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svg" ContentType="image/svg+xml"/>
  <Default Extension="vsdx" ContentType="application/vnd.ms-visio.drawing"/>
  <Default Extension="wdp" ContentType="image/vnd.ms-photo"/>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drawings/drawing1.xml" ContentType="application/vnd.openxmlformats-officedocument.drawingml.chartshapes+xml"/>
  <Override PartName="/word/charts/chart8.xml" ContentType="application/vnd.openxmlformats-officedocument.drawingml.chart+xml"/>
  <Override PartName="/word/charts/style4.xml" ContentType="application/vnd.ms-office.chartstyle+xml"/>
  <Override PartName="/word/charts/colors4.xml" ContentType="application/vnd.ms-office.chartcolorstyle+xml"/>
  <Override PartName="/word/theme/themeOverride1.xml" ContentType="application/vnd.openxmlformats-officedocument.themeOverrid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harts/chart9.xml" ContentType="application/vnd.openxmlformats-officedocument.drawingml.chart+xml"/>
  <Override PartName="/word/charts/style5.xml" ContentType="application/vnd.ms-office.chartstyle+xml"/>
  <Override PartName="/word/charts/colors5.xml" ContentType="application/vnd.ms-office.chartcolorstyle+xml"/>
  <Override PartName="/word/theme/themeOverride2.xml" ContentType="application/vnd.openxmlformats-officedocument.themeOverride+xml"/>
  <Override PartName="/word/charts/chart10.xml" ContentType="application/vnd.openxmlformats-officedocument.drawingml.chart+xml"/>
  <Override PartName="/word/charts/style6.xml" ContentType="application/vnd.ms-office.chartstyle+xml"/>
  <Override PartName="/word/charts/colors6.xml" ContentType="application/vnd.ms-office.chartcolorstyle+xml"/>
  <Override PartName="/word/theme/themeOverride3.xml" ContentType="application/vnd.openxmlformats-officedocument.themeOverride+xml"/>
  <Override PartName="/word/charts/chart11.xml" ContentType="application/vnd.openxmlformats-officedocument.drawingml.chart+xml"/>
  <Override PartName="/word/theme/themeOverride4.xml" ContentType="application/vnd.openxmlformats-officedocument.themeOverride+xml"/>
  <Override PartName="/word/charts/chart12.xml" ContentType="application/vnd.openxmlformats-officedocument.drawingml.chart+xml"/>
  <Override PartName="/word/theme/themeOverride5.xml" ContentType="application/vnd.openxmlformats-officedocument.themeOverride+xml"/>
  <Override PartName="/word/charts/chart13.xml" ContentType="application/vnd.openxmlformats-officedocument.drawingml.chart+xml"/>
  <Override PartName="/word/charts/style7.xml" ContentType="application/vnd.ms-office.chartstyle+xml"/>
  <Override PartName="/word/charts/colors7.xml" ContentType="application/vnd.ms-office.chartcolorstyle+xml"/>
  <Override PartName="/word/theme/themeOverride6.xml" ContentType="application/vnd.openxmlformats-officedocument.themeOverride+xml"/>
  <Override PartName="/word/charts/chart14.xml" ContentType="application/vnd.openxmlformats-officedocument.drawingml.chart+xml"/>
  <Override PartName="/word/charts/style8.xml" ContentType="application/vnd.ms-office.chartstyle+xml"/>
  <Override PartName="/word/charts/colors8.xml" ContentType="application/vnd.ms-office.chartcolorstyle+xml"/>
  <Override PartName="/word/charts/chart15.xml" ContentType="application/vnd.openxmlformats-officedocument.drawingml.chart+xml"/>
  <Override PartName="/word/charts/style9.xml" ContentType="application/vnd.ms-office.chartstyle+xml"/>
  <Override PartName="/word/charts/colors9.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EB210C6" w14:textId="03CD93B5" w:rsidR="00D714EE" w:rsidRDefault="00236EF9" w:rsidP="00236EF9">
      <w:pPr>
        <w:jc w:val="center"/>
      </w:pPr>
      <w:r>
        <w:rPr>
          <w:noProof/>
        </w:rPr>
        <w:drawing>
          <wp:inline distT="0" distB="0" distL="0" distR="0" wp14:anchorId="00A83AD5" wp14:editId="40D4E97F">
            <wp:extent cx="3727450" cy="3727450"/>
            <wp:effectExtent l="0" t="0" r="0" b="0"/>
            <wp:docPr id="1887417587" name="Graphic 1" descr="Imag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7417587" name="Graphic 1887417587" descr="Image with solid fill"/>
                    <pic:cNvPicPr/>
                  </pic:nvPicPr>
                  <pic:blipFill>
                    <a:blip r:embed="rId8">
                      <a:extLst>
                        <a:ext uri="{28A0092B-C50C-407E-A947-70E740481C1C}">
                          <a14:useLocalDpi xmlns:a14="http://schemas.microsoft.com/office/drawing/2010/main" val="0"/>
                        </a:ext>
                        <a:ext uri="{96DAC541-7B7A-43D3-8B79-37D633B846F1}">
                          <asvg:svgBlip xmlns:asvg="http://schemas.microsoft.com/office/drawing/2016/SVG/main" r:embed="rId9"/>
                        </a:ext>
                      </a:extLst>
                    </a:blip>
                    <a:stretch>
                      <a:fillRect/>
                    </a:stretch>
                  </pic:blipFill>
                  <pic:spPr>
                    <a:xfrm>
                      <a:off x="0" y="0"/>
                      <a:ext cx="3727450" cy="3727450"/>
                    </a:xfrm>
                    <a:prstGeom prst="rect">
                      <a:avLst/>
                    </a:prstGeom>
                  </pic:spPr>
                </pic:pic>
              </a:graphicData>
            </a:graphic>
          </wp:inline>
        </w:drawing>
      </w:r>
    </w:p>
    <w:p w14:paraId="218D7D47" w14:textId="0CA689A8" w:rsidR="00236EF9" w:rsidRPr="00236EF9" w:rsidRDefault="00236EF9" w:rsidP="00236EF9">
      <w:pPr>
        <w:jc w:val="center"/>
        <w:rPr>
          <w:b/>
          <w:bCs/>
          <w:sz w:val="44"/>
          <w:szCs w:val="44"/>
        </w:rPr>
      </w:pPr>
      <w:r w:rsidRPr="00236EF9">
        <w:rPr>
          <w:b/>
          <w:bCs/>
          <w:sz w:val="44"/>
          <w:szCs w:val="44"/>
        </w:rPr>
        <w:t>ENERGY AUDIT CONDITIONAL GRANT REPORT</w:t>
      </w:r>
    </w:p>
    <w:p w14:paraId="2E3792DA" w14:textId="77D5720D" w:rsidR="00236EF9" w:rsidRDefault="00236EF9" w:rsidP="00236EF9">
      <w:pPr>
        <w:jc w:val="center"/>
      </w:pPr>
      <w:r>
        <w:t>FOR</w:t>
      </w:r>
    </w:p>
    <w:p w14:paraId="5F4B18DD" w14:textId="44C56A0E" w:rsidR="00236EF9" w:rsidRPr="00236EF9" w:rsidRDefault="00594E51" w:rsidP="00236EF9">
      <w:pPr>
        <w:jc w:val="center"/>
        <w:rPr>
          <w:b/>
          <w:bCs/>
          <w:sz w:val="40"/>
          <w:szCs w:val="40"/>
        </w:rPr>
      </w:pPr>
      <w:r>
        <w:rPr>
          <w:b/>
          <w:bCs/>
          <w:sz w:val="40"/>
          <w:szCs w:val="40"/>
        </w:rPr>
        <w:t>Industrial Plant</w:t>
      </w:r>
      <w:r w:rsidR="00236EF9" w:rsidRPr="00236EF9">
        <w:rPr>
          <w:b/>
          <w:bCs/>
          <w:sz w:val="40"/>
          <w:szCs w:val="40"/>
        </w:rPr>
        <w:t xml:space="preserve"> Name</w:t>
      </w:r>
    </w:p>
    <w:p w14:paraId="37D02480" w14:textId="38266A89" w:rsidR="00236EF9" w:rsidRDefault="00236EF9" w:rsidP="00236EF9">
      <w:pPr>
        <w:jc w:val="center"/>
      </w:pPr>
      <w:r>
        <w:t>Prepared by</w:t>
      </w:r>
    </w:p>
    <w:tbl>
      <w:tblPr>
        <w:tblStyle w:val="TableGrid"/>
        <w:tblW w:w="0" w:type="auto"/>
        <w:tblLook w:val="04A0" w:firstRow="1" w:lastRow="0" w:firstColumn="1" w:lastColumn="0" w:noHBand="0" w:noVBand="1"/>
      </w:tblPr>
      <w:tblGrid>
        <w:gridCol w:w="4508"/>
        <w:gridCol w:w="4508"/>
      </w:tblGrid>
      <w:tr w:rsidR="00236EF9" w14:paraId="13519E12" w14:textId="77777777" w:rsidTr="00236EF9">
        <w:tc>
          <w:tcPr>
            <w:tcW w:w="4508" w:type="dxa"/>
          </w:tcPr>
          <w:p w14:paraId="3B4FBC72" w14:textId="77777777" w:rsidR="00236EF9" w:rsidRDefault="00236EF9" w:rsidP="00236EF9">
            <w:pPr>
              <w:jc w:val="center"/>
            </w:pPr>
            <w:r>
              <w:t>Company logo</w:t>
            </w:r>
          </w:p>
          <w:p w14:paraId="71A966AA" w14:textId="16FCDF23" w:rsidR="00236EF9" w:rsidRDefault="00236EF9" w:rsidP="00236EF9">
            <w:pPr>
              <w:jc w:val="center"/>
            </w:pPr>
            <w:r>
              <w:rPr>
                <w:noProof/>
              </w:rPr>
              <w:drawing>
                <wp:inline distT="0" distB="0" distL="0" distR="0" wp14:anchorId="7E08FFAD" wp14:editId="1AF32631">
                  <wp:extent cx="914400" cy="914400"/>
                  <wp:effectExtent l="0" t="0" r="0" b="0"/>
                  <wp:docPr id="874314800" name="Graphic 2" descr="Imag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4314800" name="Graphic 874314800" descr="Image with solid fill"/>
                          <pic:cNvPicPr/>
                        </pic:nvPicPr>
                        <pic:blipFill>
                          <a:blip r:embed="rId8">
                            <a:extLst>
                              <a:ext uri="{28A0092B-C50C-407E-A947-70E740481C1C}">
                                <a14:useLocalDpi xmlns:a14="http://schemas.microsoft.com/office/drawing/2010/main" val="0"/>
                              </a:ext>
                              <a:ext uri="{96DAC541-7B7A-43D3-8B79-37D633B846F1}">
                                <asvg:svgBlip xmlns:asvg="http://schemas.microsoft.com/office/drawing/2016/SVG/main" r:embed="rId9"/>
                              </a:ext>
                            </a:extLst>
                          </a:blip>
                          <a:stretch>
                            <a:fillRect/>
                          </a:stretch>
                        </pic:blipFill>
                        <pic:spPr>
                          <a:xfrm>
                            <a:off x="0" y="0"/>
                            <a:ext cx="914400" cy="914400"/>
                          </a:xfrm>
                          <a:prstGeom prst="rect">
                            <a:avLst/>
                          </a:prstGeom>
                        </pic:spPr>
                      </pic:pic>
                    </a:graphicData>
                  </a:graphic>
                </wp:inline>
              </w:drawing>
            </w:r>
          </w:p>
        </w:tc>
        <w:tc>
          <w:tcPr>
            <w:tcW w:w="4508" w:type="dxa"/>
          </w:tcPr>
          <w:p w14:paraId="28213657" w14:textId="77777777" w:rsidR="00236EF9" w:rsidRDefault="00236EF9" w:rsidP="00236EF9">
            <w:pPr>
              <w:jc w:val="center"/>
            </w:pPr>
            <w:r>
              <w:t>Client logo</w:t>
            </w:r>
          </w:p>
          <w:p w14:paraId="0AD47322" w14:textId="165C54C1" w:rsidR="00236EF9" w:rsidRDefault="00236EF9" w:rsidP="00236EF9">
            <w:pPr>
              <w:jc w:val="center"/>
            </w:pPr>
            <w:r>
              <w:rPr>
                <w:noProof/>
              </w:rPr>
              <w:drawing>
                <wp:inline distT="0" distB="0" distL="0" distR="0" wp14:anchorId="6F2C3DBD" wp14:editId="0F495C65">
                  <wp:extent cx="914400" cy="914400"/>
                  <wp:effectExtent l="0" t="0" r="0" b="0"/>
                  <wp:docPr id="1994446699" name="Graphic 1994446699" descr="Imag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4314800" name="Graphic 874314800" descr="Image with solid fill"/>
                          <pic:cNvPicPr/>
                        </pic:nvPicPr>
                        <pic:blipFill>
                          <a:blip r:embed="rId8">
                            <a:extLst>
                              <a:ext uri="{28A0092B-C50C-407E-A947-70E740481C1C}">
                                <a14:useLocalDpi xmlns:a14="http://schemas.microsoft.com/office/drawing/2010/main" val="0"/>
                              </a:ext>
                              <a:ext uri="{96DAC541-7B7A-43D3-8B79-37D633B846F1}">
                                <asvg:svgBlip xmlns:asvg="http://schemas.microsoft.com/office/drawing/2016/SVG/main" r:embed="rId9"/>
                              </a:ext>
                            </a:extLst>
                          </a:blip>
                          <a:stretch>
                            <a:fillRect/>
                          </a:stretch>
                        </pic:blipFill>
                        <pic:spPr>
                          <a:xfrm>
                            <a:off x="0" y="0"/>
                            <a:ext cx="914400" cy="914400"/>
                          </a:xfrm>
                          <a:prstGeom prst="rect">
                            <a:avLst/>
                          </a:prstGeom>
                        </pic:spPr>
                      </pic:pic>
                    </a:graphicData>
                  </a:graphic>
                </wp:inline>
              </w:drawing>
            </w:r>
          </w:p>
        </w:tc>
      </w:tr>
      <w:tr w:rsidR="00236EF9" w14:paraId="33B7C73D" w14:textId="77777777" w:rsidTr="00236EF9">
        <w:tc>
          <w:tcPr>
            <w:tcW w:w="4508" w:type="dxa"/>
          </w:tcPr>
          <w:p w14:paraId="54EDB828" w14:textId="3B2C0DD3" w:rsidR="00236EF9" w:rsidRDefault="00236EF9" w:rsidP="00236EF9">
            <w:pPr>
              <w:jc w:val="center"/>
            </w:pPr>
            <w:r>
              <w:t>Auditor Name and Address</w:t>
            </w:r>
          </w:p>
        </w:tc>
        <w:tc>
          <w:tcPr>
            <w:tcW w:w="4508" w:type="dxa"/>
          </w:tcPr>
          <w:p w14:paraId="3EBEAB20" w14:textId="34546DF4" w:rsidR="00236EF9" w:rsidRDefault="00236EF9" w:rsidP="00236EF9">
            <w:pPr>
              <w:jc w:val="center"/>
            </w:pPr>
            <w:r>
              <w:t>Client Name and Address</w:t>
            </w:r>
          </w:p>
        </w:tc>
      </w:tr>
    </w:tbl>
    <w:p w14:paraId="71411E6C" w14:textId="77777777" w:rsidR="00236EF9" w:rsidRDefault="00236EF9" w:rsidP="00236EF9">
      <w:pPr>
        <w:jc w:val="center"/>
      </w:pPr>
    </w:p>
    <w:p w14:paraId="303335BC" w14:textId="51C2B418" w:rsidR="00236EF9" w:rsidRDefault="00236EF9" w:rsidP="00236EF9">
      <w:pPr>
        <w:jc w:val="center"/>
      </w:pPr>
      <w:r>
        <w:t>Under</w:t>
      </w:r>
    </w:p>
    <w:p w14:paraId="1FE1A592" w14:textId="2084B58D" w:rsidR="00236EF9" w:rsidRDefault="00236EF9" w:rsidP="00236EF9">
      <w:pPr>
        <w:jc w:val="center"/>
      </w:pPr>
      <w:r>
        <w:rPr>
          <w:noProof/>
        </w:rPr>
        <w:drawing>
          <wp:inline distT="0" distB="0" distL="0" distR="0" wp14:anchorId="1E359B05" wp14:editId="7AE03E7D">
            <wp:extent cx="1117057" cy="1092811"/>
            <wp:effectExtent l="0" t="0" r="6985" b="0"/>
            <wp:docPr id="8" name="Picture 7" descr="A picture containing emblem, logo, trademark, symbol&#10;&#10;Description automatically generated">
              <a:extLst xmlns:a="http://schemas.openxmlformats.org/drawingml/2006/main">
                <a:ext uri="{FF2B5EF4-FFF2-40B4-BE49-F238E27FC236}">
                  <a16:creationId xmlns:a16="http://schemas.microsoft.com/office/drawing/2014/main" id="{009AF24F-D87E-4B62-97DE-E885FF39EEEE}"/>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7" descr="A picture containing emblem, logo, trademark, symbol&#10;&#10;Description automatically generated">
                      <a:extLst>
                        <a:ext uri="{FF2B5EF4-FFF2-40B4-BE49-F238E27FC236}">
                          <a16:creationId xmlns:a16="http://schemas.microsoft.com/office/drawing/2014/main" id="{009AF24F-D87E-4B62-97DE-E885FF39EEEE}"/>
                        </a:ext>
                      </a:extLst>
                    </pic:cNvPr>
                    <pic:cNvPicPr>
                      <a:picLocks noChangeAspect="1"/>
                    </pic:cNvPicPr>
                  </pic:nvPicPr>
                  <pic:blipFill>
                    <a:blip r:embed="rId10">
                      <a:extLst>
                        <a:ext uri="{BEBA8EAE-BF5A-486C-A8C5-ECC9F3942E4B}">
                          <a14:imgProps xmlns:a14="http://schemas.microsoft.com/office/drawing/2010/main">
                            <a14:imgLayer r:embed="rId11">
                              <a14:imgEffect>
                                <a14:backgroundRemoval t="2000" b="95500" l="3000" r="95000">
                                  <a14:foregroundMark x1="16500" y1="26000" x2="16500" y2="26000"/>
                                  <a14:foregroundMark x1="12500" y1="25500" x2="12500" y2="25500"/>
                                  <a14:foregroundMark x1="7000" y1="40500" x2="7000" y2="40500"/>
                                  <a14:foregroundMark x1="26500" y1="10000" x2="26500" y2="10000"/>
                                  <a14:foregroundMark x1="26500" y1="8000" x2="26500" y2="8000"/>
                                  <a14:foregroundMark x1="44500" y1="2500" x2="44500" y2="2500"/>
                                  <a14:foregroundMark x1="54000" y1="3500" x2="54000" y2="3500"/>
                                  <a14:foregroundMark x1="66500" y1="6000" x2="66500" y2="6000"/>
                                  <a14:foregroundMark x1="76500" y1="10500" x2="76500" y2="10500"/>
                                  <a14:foregroundMark x1="95000" y1="63500" x2="95000" y2="63500"/>
                                  <a14:foregroundMark x1="41500" y1="95500" x2="41500" y2="95500"/>
                                  <a14:foregroundMark x1="3000" y1="51000" x2="3000" y2="51000"/>
                                  <a14:foregroundMark x1="55000" y1="18000" x2="55000" y2="18000"/>
                                  <a14:foregroundMark x1="53500" y1="25500" x2="53500" y2="25500"/>
                                  <a14:foregroundMark x1="53500" y1="25500" x2="53500" y2="25500"/>
                                  <a14:foregroundMark x1="64000" y1="28000" x2="64000" y2="28000"/>
                                  <a14:foregroundMark x1="42500" y1="34000" x2="42500" y2="34000"/>
                                  <a14:foregroundMark x1="36000" y1="42500" x2="36000" y2="42500"/>
                                  <a14:foregroundMark x1="56000" y1="42000" x2="56000" y2="42000"/>
                                  <a14:foregroundMark x1="63500" y1="46500" x2="63500" y2="46500"/>
                                  <a14:foregroundMark x1="65500" y1="46000" x2="65500" y2="46000"/>
                                  <a14:foregroundMark x1="67000" y1="41500" x2="67000" y2="41500"/>
                                  <a14:foregroundMark x1="44000" y1="42000" x2="44000" y2="42000"/>
                                  <a14:foregroundMark x1="44500" y1="46000" x2="44500" y2="46000"/>
                                  <a14:foregroundMark x1="46000" y1="4500" x2="46000" y2="4500"/>
                                  <a14:foregroundMark x1="50500" y1="3000" x2="50500" y2="3000"/>
                                  <a14:foregroundMark x1="45000" y1="2000" x2="45000" y2="2000"/>
                                  <a14:foregroundMark x1="28000" y1="9500" x2="28000" y2="9500"/>
                                  <a14:backgroundMark x1="10500" y1="10500" x2="10500" y2="10500"/>
                                  <a14:backgroundMark x1="12500" y1="7500" x2="12500" y2="7500"/>
                                  <a14:backgroundMark x1="7000" y1="7500" x2="7000" y2="7500"/>
                                  <a14:backgroundMark x1="87500" y1="6500" x2="87500" y2="6500"/>
                                  <a14:backgroundMark x1="25000" y1="7500" x2="25000" y2="7500"/>
                                  <a14:backgroundMark x1="26000" y1="7000" x2="26000" y2="7000"/>
                                  <a14:backgroundMark x1="44000" y1="1000" x2="44000" y2="1000"/>
                                  <a14:backgroundMark x1="45500" y1="1000" x2="45500" y2="1000"/>
                                </a14:backgroundRemoval>
                              </a14:imgEffect>
                            </a14:imgLayer>
                          </a14:imgProps>
                        </a:ext>
                        <a:ext uri="{28A0092B-C50C-407E-A947-70E740481C1C}">
                          <a14:useLocalDpi xmlns:a14="http://schemas.microsoft.com/office/drawing/2010/main" val="0"/>
                        </a:ext>
                      </a:extLst>
                    </a:blip>
                    <a:stretch>
                      <a:fillRect/>
                    </a:stretch>
                  </pic:blipFill>
                  <pic:spPr>
                    <a:xfrm>
                      <a:off x="0" y="0"/>
                      <a:ext cx="1117057" cy="1092811"/>
                    </a:xfrm>
                    <a:prstGeom prst="rect">
                      <a:avLst/>
                    </a:prstGeom>
                  </pic:spPr>
                </pic:pic>
              </a:graphicData>
            </a:graphic>
          </wp:inline>
        </w:drawing>
      </w:r>
    </w:p>
    <w:p w14:paraId="75ED8E39" w14:textId="5304D1D2" w:rsidR="00236EF9" w:rsidRPr="00236EF9" w:rsidRDefault="00236EF9" w:rsidP="00236EF9">
      <w:pPr>
        <w:jc w:val="center"/>
        <w:rPr>
          <w:b/>
          <w:bCs/>
          <w:sz w:val="24"/>
          <w:szCs w:val="24"/>
        </w:rPr>
      </w:pPr>
      <w:r w:rsidRPr="00236EF9">
        <w:rPr>
          <w:b/>
          <w:bCs/>
          <w:sz w:val="24"/>
          <w:szCs w:val="24"/>
        </w:rPr>
        <w:t>SUSTAINABLE ENERGY DEVELOPMENT AUTHORITY MALAYSIA</w:t>
      </w:r>
    </w:p>
    <w:p w14:paraId="66591C2F" w14:textId="039B23A6" w:rsidR="00236EF9" w:rsidRDefault="00236EF9">
      <w:r>
        <w:br w:type="page"/>
      </w:r>
    </w:p>
    <w:p w14:paraId="42D35C9E" w14:textId="77777777" w:rsidR="00236EF9" w:rsidRPr="004347A6" w:rsidRDefault="00236EF9" w:rsidP="00236EF9">
      <w:pPr>
        <w:jc w:val="both"/>
        <w:rPr>
          <w:sz w:val="28"/>
        </w:rPr>
      </w:pPr>
      <w:r w:rsidRPr="004347A6">
        <w:rPr>
          <w:sz w:val="28"/>
        </w:rPr>
        <w:lastRenderedPageBreak/>
        <w:t>CONFIDENTIALITY</w:t>
      </w:r>
    </w:p>
    <w:p w14:paraId="4194EDD8" w14:textId="5E11C1BC" w:rsidR="00236EF9" w:rsidRPr="00646DDC" w:rsidRDefault="00236EF9" w:rsidP="00236EF9">
      <w:pPr>
        <w:jc w:val="both"/>
      </w:pPr>
      <w:r w:rsidRPr="00646DDC">
        <w:t xml:space="preserve">This document contains information for the sole perusal of </w:t>
      </w:r>
      <w:r>
        <w:rPr>
          <w:color w:val="FF0000"/>
        </w:rPr>
        <w:t>*Client name* located in *Client address*</w:t>
      </w:r>
      <w:r w:rsidRPr="00646DDC">
        <w:t>. All information contained here is prohibited from being copied out. The information here shall not be copied, printed or sold to any 3</w:t>
      </w:r>
      <w:r w:rsidRPr="00646DDC">
        <w:rPr>
          <w:vertAlign w:val="superscript"/>
        </w:rPr>
        <w:t>rd</w:t>
      </w:r>
      <w:r w:rsidRPr="00646DDC">
        <w:t xml:space="preserve"> party sources without prior written permission from </w:t>
      </w:r>
      <w:r w:rsidRPr="00236EF9">
        <w:rPr>
          <w:color w:val="FF0000"/>
        </w:rPr>
        <w:t>*Client</w:t>
      </w:r>
      <w:r>
        <w:rPr>
          <w:color w:val="FF0000"/>
        </w:rPr>
        <w:t xml:space="preserve"> name</w:t>
      </w:r>
      <w:r w:rsidRPr="00236EF9">
        <w:rPr>
          <w:color w:val="FF0000"/>
        </w:rPr>
        <w:t>*</w:t>
      </w:r>
      <w:r w:rsidRPr="00646DDC">
        <w:t>.</w:t>
      </w:r>
    </w:p>
    <w:p w14:paraId="09754626" w14:textId="77777777" w:rsidR="00236EF9" w:rsidRPr="004347A6" w:rsidRDefault="00236EF9" w:rsidP="00236EF9">
      <w:pPr>
        <w:jc w:val="both"/>
        <w:rPr>
          <w:sz w:val="28"/>
        </w:rPr>
      </w:pPr>
      <w:r w:rsidRPr="004347A6">
        <w:rPr>
          <w:sz w:val="28"/>
        </w:rPr>
        <w:t>DISCLAIMER</w:t>
      </w:r>
    </w:p>
    <w:p w14:paraId="71B35258" w14:textId="04583570" w:rsidR="00236EF9" w:rsidRDefault="00236EF9" w:rsidP="00236EF9">
      <w:pPr>
        <w:jc w:val="both"/>
      </w:pPr>
      <w:r w:rsidRPr="00236EF9">
        <w:rPr>
          <w:color w:val="FF0000"/>
        </w:rPr>
        <w:t>*Auditor Name* located in *Auditor address*</w:t>
      </w:r>
      <w:r w:rsidRPr="00646DDC">
        <w:t xml:space="preserve"> has no personal or financial interest in supplying or installing equipment for this document.</w:t>
      </w:r>
    </w:p>
    <w:p w14:paraId="50283042" w14:textId="30D04665" w:rsidR="00FA1D8A" w:rsidRDefault="00FA1D8A">
      <w:r>
        <w:br w:type="page"/>
      </w:r>
    </w:p>
    <w:sdt>
      <w:sdtPr>
        <w:rPr>
          <w:rFonts w:asciiTheme="minorHAnsi" w:eastAsiaTheme="minorHAnsi" w:hAnsiTheme="minorHAnsi" w:cstheme="minorBidi"/>
          <w:color w:val="auto"/>
          <w:kern w:val="2"/>
          <w:sz w:val="22"/>
          <w:szCs w:val="22"/>
          <w:lang w:val="en-MY"/>
          <w14:ligatures w14:val="standardContextual"/>
        </w:rPr>
        <w:id w:val="450366312"/>
        <w:docPartObj>
          <w:docPartGallery w:val="Table of Contents"/>
          <w:docPartUnique/>
        </w:docPartObj>
      </w:sdtPr>
      <w:sdtEndPr>
        <w:rPr>
          <w:b/>
          <w:bCs/>
          <w:noProof/>
        </w:rPr>
      </w:sdtEndPr>
      <w:sdtContent>
        <w:p w14:paraId="6EC3C5C1" w14:textId="781B886E" w:rsidR="00EC5590" w:rsidRPr="00685A4D" w:rsidRDefault="00EC5590" w:rsidP="00685A4D">
          <w:pPr>
            <w:pStyle w:val="TOCHeading"/>
            <w:jc w:val="center"/>
            <w:rPr>
              <w:b/>
              <w:bCs/>
            </w:rPr>
          </w:pPr>
          <w:r w:rsidRPr="00685A4D">
            <w:rPr>
              <w:b/>
              <w:bCs/>
            </w:rPr>
            <w:t>Table of Contents</w:t>
          </w:r>
        </w:p>
        <w:p w14:paraId="4C017464" w14:textId="26A48E45" w:rsidR="001E61DA" w:rsidRDefault="00EC5590">
          <w:pPr>
            <w:pStyle w:val="TOC1"/>
            <w:tabs>
              <w:tab w:val="right" w:leader="dot" w:pos="9016"/>
            </w:tabs>
            <w:rPr>
              <w:rFonts w:eastAsiaTheme="minorEastAsia"/>
              <w:noProof/>
              <w:lang w:eastAsia="en-MY"/>
            </w:rPr>
          </w:pPr>
          <w:r>
            <w:fldChar w:fldCharType="begin"/>
          </w:r>
          <w:r>
            <w:instrText xml:space="preserve"> TOC \o "1-3" \h \z \u </w:instrText>
          </w:r>
          <w:r>
            <w:fldChar w:fldCharType="separate"/>
          </w:r>
          <w:hyperlink w:anchor="_Toc138188990" w:history="1">
            <w:r w:rsidR="001E61DA" w:rsidRPr="00A652CF">
              <w:rPr>
                <w:rStyle w:val="Hyperlink"/>
                <w:noProof/>
              </w:rPr>
              <w:t>GLOSSARY</w:t>
            </w:r>
            <w:r w:rsidR="001E61DA">
              <w:rPr>
                <w:noProof/>
                <w:webHidden/>
              </w:rPr>
              <w:tab/>
            </w:r>
            <w:r w:rsidR="001E61DA">
              <w:rPr>
                <w:noProof/>
                <w:webHidden/>
              </w:rPr>
              <w:fldChar w:fldCharType="begin"/>
            </w:r>
            <w:r w:rsidR="001E61DA">
              <w:rPr>
                <w:noProof/>
                <w:webHidden/>
              </w:rPr>
              <w:instrText xml:space="preserve"> PAGEREF _Toc138188990 \h </w:instrText>
            </w:r>
            <w:r w:rsidR="001E61DA">
              <w:rPr>
                <w:noProof/>
                <w:webHidden/>
              </w:rPr>
            </w:r>
            <w:r w:rsidR="001E61DA">
              <w:rPr>
                <w:noProof/>
                <w:webHidden/>
              </w:rPr>
              <w:fldChar w:fldCharType="separate"/>
            </w:r>
            <w:r w:rsidR="00925594">
              <w:rPr>
                <w:noProof/>
                <w:webHidden/>
              </w:rPr>
              <w:t>5</w:t>
            </w:r>
            <w:r w:rsidR="001E61DA">
              <w:rPr>
                <w:noProof/>
                <w:webHidden/>
              </w:rPr>
              <w:fldChar w:fldCharType="end"/>
            </w:r>
          </w:hyperlink>
        </w:p>
        <w:p w14:paraId="6EDB10B8" w14:textId="0E8FC5BB" w:rsidR="001E61DA" w:rsidRDefault="00664030">
          <w:pPr>
            <w:pStyle w:val="TOC1"/>
            <w:tabs>
              <w:tab w:val="left" w:pos="440"/>
              <w:tab w:val="right" w:leader="dot" w:pos="9016"/>
            </w:tabs>
            <w:rPr>
              <w:rFonts w:eastAsiaTheme="minorEastAsia"/>
              <w:noProof/>
              <w:lang w:eastAsia="en-MY"/>
            </w:rPr>
          </w:pPr>
          <w:hyperlink w:anchor="_Toc138188991" w:history="1">
            <w:r w:rsidR="001E61DA" w:rsidRPr="00A652CF">
              <w:rPr>
                <w:rStyle w:val="Hyperlink"/>
                <w:noProof/>
              </w:rPr>
              <w:t>1</w:t>
            </w:r>
            <w:r w:rsidR="001E61DA">
              <w:rPr>
                <w:rFonts w:eastAsiaTheme="minorEastAsia"/>
                <w:noProof/>
                <w:lang w:eastAsia="en-MY"/>
              </w:rPr>
              <w:tab/>
            </w:r>
            <w:r w:rsidR="001E61DA" w:rsidRPr="00A652CF">
              <w:rPr>
                <w:rStyle w:val="Hyperlink"/>
                <w:noProof/>
              </w:rPr>
              <w:t>EXECUTIVE SUMMARY</w:t>
            </w:r>
            <w:r w:rsidR="001E61DA">
              <w:rPr>
                <w:noProof/>
                <w:webHidden/>
              </w:rPr>
              <w:tab/>
            </w:r>
            <w:r w:rsidR="001E61DA">
              <w:rPr>
                <w:noProof/>
                <w:webHidden/>
              </w:rPr>
              <w:fldChar w:fldCharType="begin"/>
            </w:r>
            <w:r w:rsidR="001E61DA">
              <w:rPr>
                <w:noProof/>
                <w:webHidden/>
              </w:rPr>
              <w:instrText xml:space="preserve"> PAGEREF _Toc138188991 \h </w:instrText>
            </w:r>
            <w:r w:rsidR="001E61DA">
              <w:rPr>
                <w:noProof/>
                <w:webHidden/>
              </w:rPr>
            </w:r>
            <w:r w:rsidR="001E61DA">
              <w:rPr>
                <w:noProof/>
                <w:webHidden/>
              </w:rPr>
              <w:fldChar w:fldCharType="separate"/>
            </w:r>
            <w:r w:rsidR="00925594">
              <w:rPr>
                <w:noProof/>
                <w:webHidden/>
              </w:rPr>
              <w:t>6</w:t>
            </w:r>
            <w:r w:rsidR="001E61DA">
              <w:rPr>
                <w:noProof/>
                <w:webHidden/>
              </w:rPr>
              <w:fldChar w:fldCharType="end"/>
            </w:r>
          </w:hyperlink>
        </w:p>
        <w:p w14:paraId="651D4E5D" w14:textId="10B68695" w:rsidR="001E61DA" w:rsidRDefault="00664030">
          <w:pPr>
            <w:pStyle w:val="TOC1"/>
            <w:tabs>
              <w:tab w:val="left" w:pos="440"/>
              <w:tab w:val="right" w:leader="dot" w:pos="9016"/>
            </w:tabs>
            <w:rPr>
              <w:rFonts w:eastAsiaTheme="minorEastAsia"/>
              <w:noProof/>
              <w:lang w:eastAsia="en-MY"/>
            </w:rPr>
          </w:pPr>
          <w:hyperlink w:anchor="_Toc138188992" w:history="1">
            <w:r w:rsidR="001E61DA" w:rsidRPr="00A652CF">
              <w:rPr>
                <w:rStyle w:val="Hyperlink"/>
                <w:noProof/>
              </w:rPr>
              <w:t>2</w:t>
            </w:r>
            <w:r w:rsidR="001E61DA">
              <w:rPr>
                <w:rFonts w:eastAsiaTheme="minorEastAsia"/>
                <w:noProof/>
                <w:lang w:eastAsia="en-MY"/>
              </w:rPr>
              <w:tab/>
            </w:r>
            <w:r w:rsidR="001E61DA" w:rsidRPr="00A652CF">
              <w:rPr>
                <w:rStyle w:val="Hyperlink"/>
                <w:noProof/>
              </w:rPr>
              <w:t>INTRODUCTION</w:t>
            </w:r>
            <w:r w:rsidR="001E61DA">
              <w:rPr>
                <w:noProof/>
                <w:webHidden/>
              </w:rPr>
              <w:tab/>
            </w:r>
            <w:r w:rsidR="001E61DA">
              <w:rPr>
                <w:noProof/>
                <w:webHidden/>
              </w:rPr>
              <w:fldChar w:fldCharType="begin"/>
            </w:r>
            <w:r w:rsidR="001E61DA">
              <w:rPr>
                <w:noProof/>
                <w:webHidden/>
              </w:rPr>
              <w:instrText xml:space="preserve"> PAGEREF _Toc138188992 \h </w:instrText>
            </w:r>
            <w:r w:rsidR="001E61DA">
              <w:rPr>
                <w:noProof/>
                <w:webHidden/>
              </w:rPr>
            </w:r>
            <w:r w:rsidR="001E61DA">
              <w:rPr>
                <w:noProof/>
                <w:webHidden/>
              </w:rPr>
              <w:fldChar w:fldCharType="separate"/>
            </w:r>
            <w:r w:rsidR="00925594">
              <w:rPr>
                <w:noProof/>
                <w:webHidden/>
              </w:rPr>
              <w:t>8</w:t>
            </w:r>
            <w:r w:rsidR="001E61DA">
              <w:rPr>
                <w:noProof/>
                <w:webHidden/>
              </w:rPr>
              <w:fldChar w:fldCharType="end"/>
            </w:r>
          </w:hyperlink>
        </w:p>
        <w:p w14:paraId="305438CD" w14:textId="038993F8" w:rsidR="001E61DA" w:rsidRDefault="00664030">
          <w:pPr>
            <w:pStyle w:val="TOC2"/>
            <w:tabs>
              <w:tab w:val="left" w:pos="880"/>
              <w:tab w:val="right" w:leader="dot" w:pos="9016"/>
            </w:tabs>
            <w:rPr>
              <w:rFonts w:eastAsiaTheme="minorEastAsia"/>
              <w:noProof/>
              <w:lang w:eastAsia="en-MY"/>
            </w:rPr>
          </w:pPr>
          <w:hyperlink w:anchor="_Toc138188993" w:history="1">
            <w:r w:rsidR="001E61DA" w:rsidRPr="00A652CF">
              <w:rPr>
                <w:rStyle w:val="Hyperlink"/>
                <w:noProof/>
              </w:rPr>
              <w:t>2.1</w:t>
            </w:r>
            <w:r w:rsidR="001E61DA">
              <w:rPr>
                <w:rFonts w:eastAsiaTheme="minorEastAsia"/>
                <w:noProof/>
                <w:lang w:eastAsia="en-MY"/>
              </w:rPr>
              <w:tab/>
            </w:r>
            <w:r w:rsidR="001E61DA" w:rsidRPr="00A652CF">
              <w:rPr>
                <w:rStyle w:val="Hyperlink"/>
                <w:noProof/>
              </w:rPr>
              <w:t>OBJECTIVE</w:t>
            </w:r>
            <w:r w:rsidR="001E61DA">
              <w:rPr>
                <w:noProof/>
                <w:webHidden/>
              </w:rPr>
              <w:tab/>
            </w:r>
            <w:r w:rsidR="001E61DA">
              <w:rPr>
                <w:noProof/>
                <w:webHidden/>
              </w:rPr>
              <w:fldChar w:fldCharType="begin"/>
            </w:r>
            <w:r w:rsidR="001E61DA">
              <w:rPr>
                <w:noProof/>
                <w:webHidden/>
              </w:rPr>
              <w:instrText xml:space="preserve"> PAGEREF _Toc138188993 \h </w:instrText>
            </w:r>
            <w:r w:rsidR="001E61DA">
              <w:rPr>
                <w:noProof/>
                <w:webHidden/>
              </w:rPr>
            </w:r>
            <w:r w:rsidR="001E61DA">
              <w:rPr>
                <w:noProof/>
                <w:webHidden/>
              </w:rPr>
              <w:fldChar w:fldCharType="separate"/>
            </w:r>
            <w:r w:rsidR="00925594">
              <w:rPr>
                <w:noProof/>
                <w:webHidden/>
              </w:rPr>
              <w:t>8</w:t>
            </w:r>
            <w:r w:rsidR="001E61DA">
              <w:rPr>
                <w:noProof/>
                <w:webHidden/>
              </w:rPr>
              <w:fldChar w:fldCharType="end"/>
            </w:r>
          </w:hyperlink>
        </w:p>
        <w:p w14:paraId="2A13E358" w14:textId="6762F4AD" w:rsidR="001E61DA" w:rsidRDefault="00664030">
          <w:pPr>
            <w:pStyle w:val="TOC2"/>
            <w:tabs>
              <w:tab w:val="left" w:pos="880"/>
              <w:tab w:val="right" w:leader="dot" w:pos="9016"/>
            </w:tabs>
            <w:rPr>
              <w:rFonts w:eastAsiaTheme="minorEastAsia"/>
              <w:noProof/>
              <w:lang w:eastAsia="en-MY"/>
            </w:rPr>
          </w:pPr>
          <w:hyperlink w:anchor="_Toc138188994" w:history="1">
            <w:r w:rsidR="001E61DA" w:rsidRPr="00A652CF">
              <w:rPr>
                <w:rStyle w:val="Hyperlink"/>
                <w:noProof/>
              </w:rPr>
              <w:t>2.2</w:t>
            </w:r>
            <w:r w:rsidR="001E61DA">
              <w:rPr>
                <w:rFonts w:eastAsiaTheme="minorEastAsia"/>
                <w:noProof/>
                <w:lang w:eastAsia="en-MY"/>
              </w:rPr>
              <w:tab/>
            </w:r>
            <w:r w:rsidR="001E61DA" w:rsidRPr="00A652CF">
              <w:rPr>
                <w:rStyle w:val="Hyperlink"/>
                <w:noProof/>
              </w:rPr>
              <w:t>METHODOLOGY</w:t>
            </w:r>
            <w:r w:rsidR="001E61DA">
              <w:rPr>
                <w:noProof/>
                <w:webHidden/>
              </w:rPr>
              <w:tab/>
            </w:r>
            <w:r w:rsidR="001E61DA">
              <w:rPr>
                <w:noProof/>
                <w:webHidden/>
              </w:rPr>
              <w:fldChar w:fldCharType="begin"/>
            </w:r>
            <w:r w:rsidR="001E61DA">
              <w:rPr>
                <w:noProof/>
                <w:webHidden/>
              </w:rPr>
              <w:instrText xml:space="preserve"> PAGEREF _Toc138188994 \h </w:instrText>
            </w:r>
            <w:r w:rsidR="001E61DA">
              <w:rPr>
                <w:noProof/>
                <w:webHidden/>
              </w:rPr>
            </w:r>
            <w:r w:rsidR="001E61DA">
              <w:rPr>
                <w:noProof/>
                <w:webHidden/>
              </w:rPr>
              <w:fldChar w:fldCharType="separate"/>
            </w:r>
            <w:r w:rsidR="00925594">
              <w:rPr>
                <w:noProof/>
                <w:webHidden/>
              </w:rPr>
              <w:t>8</w:t>
            </w:r>
            <w:r w:rsidR="001E61DA">
              <w:rPr>
                <w:noProof/>
                <w:webHidden/>
              </w:rPr>
              <w:fldChar w:fldCharType="end"/>
            </w:r>
          </w:hyperlink>
        </w:p>
        <w:p w14:paraId="58057CC3" w14:textId="03DACC8F" w:rsidR="001E61DA" w:rsidRDefault="00664030">
          <w:pPr>
            <w:pStyle w:val="TOC2"/>
            <w:tabs>
              <w:tab w:val="left" w:pos="880"/>
              <w:tab w:val="right" w:leader="dot" w:pos="9016"/>
            </w:tabs>
            <w:rPr>
              <w:rFonts w:eastAsiaTheme="minorEastAsia"/>
              <w:noProof/>
              <w:lang w:eastAsia="en-MY"/>
            </w:rPr>
          </w:pPr>
          <w:hyperlink w:anchor="_Toc138188995" w:history="1">
            <w:r w:rsidR="001E61DA" w:rsidRPr="00A652CF">
              <w:rPr>
                <w:rStyle w:val="Hyperlink"/>
                <w:noProof/>
              </w:rPr>
              <w:t>2.3</w:t>
            </w:r>
            <w:r w:rsidR="001E61DA">
              <w:rPr>
                <w:rFonts w:eastAsiaTheme="minorEastAsia"/>
                <w:noProof/>
                <w:lang w:eastAsia="en-MY"/>
              </w:rPr>
              <w:tab/>
            </w:r>
            <w:r w:rsidR="001E61DA" w:rsidRPr="00A652CF">
              <w:rPr>
                <w:rStyle w:val="Hyperlink"/>
                <w:noProof/>
              </w:rPr>
              <w:t>TYPE OF ENERGY AUDIT AND PROCESS</w:t>
            </w:r>
            <w:r w:rsidR="001E61DA">
              <w:rPr>
                <w:noProof/>
                <w:webHidden/>
              </w:rPr>
              <w:tab/>
            </w:r>
            <w:r w:rsidR="001E61DA">
              <w:rPr>
                <w:noProof/>
                <w:webHidden/>
              </w:rPr>
              <w:fldChar w:fldCharType="begin"/>
            </w:r>
            <w:r w:rsidR="001E61DA">
              <w:rPr>
                <w:noProof/>
                <w:webHidden/>
              </w:rPr>
              <w:instrText xml:space="preserve"> PAGEREF _Toc138188995 \h </w:instrText>
            </w:r>
            <w:r w:rsidR="001E61DA">
              <w:rPr>
                <w:noProof/>
                <w:webHidden/>
              </w:rPr>
            </w:r>
            <w:r w:rsidR="001E61DA">
              <w:rPr>
                <w:noProof/>
                <w:webHidden/>
              </w:rPr>
              <w:fldChar w:fldCharType="separate"/>
            </w:r>
            <w:r w:rsidR="00925594">
              <w:rPr>
                <w:noProof/>
                <w:webHidden/>
              </w:rPr>
              <w:t>8</w:t>
            </w:r>
            <w:r w:rsidR="001E61DA">
              <w:rPr>
                <w:noProof/>
                <w:webHidden/>
              </w:rPr>
              <w:fldChar w:fldCharType="end"/>
            </w:r>
          </w:hyperlink>
        </w:p>
        <w:p w14:paraId="65901DDA" w14:textId="48346E46" w:rsidR="001E61DA" w:rsidRDefault="00664030">
          <w:pPr>
            <w:pStyle w:val="TOC2"/>
            <w:tabs>
              <w:tab w:val="left" w:pos="880"/>
              <w:tab w:val="right" w:leader="dot" w:pos="9016"/>
            </w:tabs>
            <w:rPr>
              <w:rFonts w:eastAsiaTheme="minorEastAsia"/>
              <w:noProof/>
              <w:lang w:eastAsia="en-MY"/>
            </w:rPr>
          </w:pPr>
          <w:hyperlink w:anchor="_Toc138188996" w:history="1">
            <w:r w:rsidR="001E61DA" w:rsidRPr="00A652CF">
              <w:rPr>
                <w:rStyle w:val="Hyperlink"/>
                <w:noProof/>
              </w:rPr>
              <w:t>2.4</w:t>
            </w:r>
            <w:r w:rsidR="001E61DA">
              <w:rPr>
                <w:rFonts w:eastAsiaTheme="minorEastAsia"/>
                <w:noProof/>
                <w:lang w:eastAsia="en-MY"/>
              </w:rPr>
              <w:tab/>
            </w:r>
            <w:r w:rsidR="001E61DA" w:rsidRPr="00A652CF">
              <w:rPr>
                <w:rStyle w:val="Hyperlink"/>
                <w:noProof/>
              </w:rPr>
              <w:t>SCOPE OF WORK</w:t>
            </w:r>
            <w:r w:rsidR="001E61DA">
              <w:rPr>
                <w:noProof/>
                <w:webHidden/>
              </w:rPr>
              <w:tab/>
            </w:r>
            <w:r w:rsidR="001E61DA">
              <w:rPr>
                <w:noProof/>
                <w:webHidden/>
              </w:rPr>
              <w:fldChar w:fldCharType="begin"/>
            </w:r>
            <w:r w:rsidR="001E61DA">
              <w:rPr>
                <w:noProof/>
                <w:webHidden/>
              </w:rPr>
              <w:instrText xml:space="preserve"> PAGEREF _Toc138188996 \h </w:instrText>
            </w:r>
            <w:r w:rsidR="001E61DA">
              <w:rPr>
                <w:noProof/>
                <w:webHidden/>
              </w:rPr>
            </w:r>
            <w:r w:rsidR="001E61DA">
              <w:rPr>
                <w:noProof/>
                <w:webHidden/>
              </w:rPr>
              <w:fldChar w:fldCharType="separate"/>
            </w:r>
            <w:r w:rsidR="00925594">
              <w:rPr>
                <w:noProof/>
                <w:webHidden/>
              </w:rPr>
              <w:t>8</w:t>
            </w:r>
            <w:r w:rsidR="001E61DA">
              <w:rPr>
                <w:noProof/>
                <w:webHidden/>
              </w:rPr>
              <w:fldChar w:fldCharType="end"/>
            </w:r>
          </w:hyperlink>
        </w:p>
        <w:p w14:paraId="64D62C4E" w14:textId="615DA76D" w:rsidR="001E61DA" w:rsidRDefault="00664030">
          <w:pPr>
            <w:pStyle w:val="TOC2"/>
            <w:tabs>
              <w:tab w:val="left" w:pos="880"/>
              <w:tab w:val="right" w:leader="dot" w:pos="9016"/>
            </w:tabs>
            <w:rPr>
              <w:rFonts w:eastAsiaTheme="minorEastAsia"/>
              <w:noProof/>
              <w:lang w:eastAsia="en-MY"/>
            </w:rPr>
          </w:pPr>
          <w:hyperlink w:anchor="_Toc138188997" w:history="1">
            <w:r w:rsidR="001E61DA" w:rsidRPr="00A652CF">
              <w:rPr>
                <w:rStyle w:val="Hyperlink"/>
                <w:noProof/>
              </w:rPr>
              <w:t>2.5</w:t>
            </w:r>
            <w:r w:rsidR="001E61DA">
              <w:rPr>
                <w:rFonts w:eastAsiaTheme="minorEastAsia"/>
                <w:noProof/>
                <w:lang w:eastAsia="en-MY"/>
              </w:rPr>
              <w:tab/>
            </w:r>
            <w:r w:rsidR="001E61DA" w:rsidRPr="00A652CF">
              <w:rPr>
                <w:rStyle w:val="Hyperlink"/>
                <w:noProof/>
              </w:rPr>
              <w:t>TIME SCHEDULE AND AUDIT FRAMEWORK</w:t>
            </w:r>
            <w:r w:rsidR="001E61DA">
              <w:rPr>
                <w:noProof/>
                <w:webHidden/>
              </w:rPr>
              <w:tab/>
            </w:r>
            <w:r w:rsidR="001E61DA">
              <w:rPr>
                <w:noProof/>
                <w:webHidden/>
              </w:rPr>
              <w:fldChar w:fldCharType="begin"/>
            </w:r>
            <w:r w:rsidR="001E61DA">
              <w:rPr>
                <w:noProof/>
                <w:webHidden/>
              </w:rPr>
              <w:instrText xml:space="preserve"> PAGEREF _Toc138188997 \h </w:instrText>
            </w:r>
            <w:r w:rsidR="001E61DA">
              <w:rPr>
                <w:noProof/>
                <w:webHidden/>
              </w:rPr>
            </w:r>
            <w:r w:rsidR="001E61DA">
              <w:rPr>
                <w:noProof/>
                <w:webHidden/>
              </w:rPr>
              <w:fldChar w:fldCharType="separate"/>
            </w:r>
            <w:r w:rsidR="00925594">
              <w:rPr>
                <w:noProof/>
                <w:webHidden/>
              </w:rPr>
              <w:t>9</w:t>
            </w:r>
            <w:r w:rsidR="001E61DA">
              <w:rPr>
                <w:noProof/>
                <w:webHidden/>
              </w:rPr>
              <w:fldChar w:fldCharType="end"/>
            </w:r>
          </w:hyperlink>
        </w:p>
        <w:p w14:paraId="076E8CB3" w14:textId="7DA0DD06" w:rsidR="001E61DA" w:rsidRDefault="00664030">
          <w:pPr>
            <w:pStyle w:val="TOC2"/>
            <w:tabs>
              <w:tab w:val="left" w:pos="880"/>
              <w:tab w:val="right" w:leader="dot" w:pos="9016"/>
            </w:tabs>
            <w:rPr>
              <w:rFonts w:eastAsiaTheme="minorEastAsia"/>
              <w:noProof/>
              <w:lang w:eastAsia="en-MY"/>
            </w:rPr>
          </w:pPr>
          <w:hyperlink w:anchor="_Toc138188998" w:history="1">
            <w:r w:rsidR="001E61DA" w:rsidRPr="00A652CF">
              <w:rPr>
                <w:rStyle w:val="Hyperlink"/>
                <w:noProof/>
              </w:rPr>
              <w:t>2.6</w:t>
            </w:r>
            <w:r w:rsidR="001E61DA">
              <w:rPr>
                <w:rFonts w:eastAsiaTheme="minorEastAsia"/>
                <w:noProof/>
                <w:lang w:eastAsia="en-MY"/>
              </w:rPr>
              <w:tab/>
            </w:r>
            <w:r w:rsidR="001E61DA" w:rsidRPr="00A652CF">
              <w:rPr>
                <w:rStyle w:val="Hyperlink"/>
                <w:noProof/>
              </w:rPr>
              <w:t>ENERGY AUDIT EQUIPMENT</w:t>
            </w:r>
            <w:r w:rsidR="001E61DA">
              <w:rPr>
                <w:noProof/>
                <w:webHidden/>
              </w:rPr>
              <w:tab/>
            </w:r>
            <w:r w:rsidR="001E61DA">
              <w:rPr>
                <w:noProof/>
                <w:webHidden/>
              </w:rPr>
              <w:fldChar w:fldCharType="begin"/>
            </w:r>
            <w:r w:rsidR="001E61DA">
              <w:rPr>
                <w:noProof/>
                <w:webHidden/>
              </w:rPr>
              <w:instrText xml:space="preserve"> PAGEREF _Toc138188998 \h </w:instrText>
            </w:r>
            <w:r w:rsidR="001E61DA">
              <w:rPr>
                <w:noProof/>
                <w:webHidden/>
              </w:rPr>
            </w:r>
            <w:r w:rsidR="001E61DA">
              <w:rPr>
                <w:noProof/>
                <w:webHidden/>
              </w:rPr>
              <w:fldChar w:fldCharType="separate"/>
            </w:r>
            <w:r w:rsidR="00925594">
              <w:rPr>
                <w:noProof/>
                <w:webHidden/>
              </w:rPr>
              <w:t>9</w:t>
            </w:r>
            <w:r w:rsidR="001E61DA">
              <w:rPr>
                <w:noProof/>
                <w:webHidden/>
              </w:rPr>
              <w:fldChar w:fldCharType="end"/>
            </w:r>
          </w:hyperlink>
        </w:p>
        <w:p w14:paraId="371852C5" w14:textId="46DFAA13" w:rsidR="001E61DA" w:rsidRDefault="00664030">
          <w:pPr>
            <w:pStyle w:val="TOC1"/>
            <w:tabs>
              <w:tab w:val="left" w:pos="440"/>
              <w:tab w:val="right" w:leader="dot" w:pos="9016"/>
            </w:tabs>
            <w:rPr>
              <w:rFonts w:eastAsiaTheme="minorEastAsia"/>
              <w:noProof/>
              <w:lang w:eastAsia="en-MY"/>
            </w:rPr>
          </w:pPr>
          <w:hyperlink w:anchor="_Toc138188999" w:history="1">
            <w:r w:rsidR="001E61DA" w:rsidRPr="00A652CF">
              <w:rPr>
                <w:rStyle w:val="Hyperlink"/>
                <w:noProof/>
              </w:rPr>
              <w:t>3</w:t>
            </w:r>
            <w:r w:rsidR="001E61DA">
              <w:rPr>
                <w:rFonts w:eastAsiaTheme="minorEastAsia"/>
                <w:noProof/>
                <w:lang w:eastAsia="en-MY"/>
              </w:rPr>
              <w:tab/>
            </w:r>
            <w:r w:rsidR="001E61DA" w:rsidRPr="00A652CF">
              <w:rPr>
                <w:rStyle w:val="Hyperlink"/>
                <w:noProof/>
              </w:rPr>
              <w:t>MANAGEMENT OF ENERGY</w:t>
            </w:r>
            <w:r w:rsidR="001E61DA">
              <w:rPr>
                <w:noProof/>
                <w:webHidden/>
              </w:rPr>
              <w:tab/>
            </w:r>
            <w:r w:rsidR="001E61DA">
              <w:rPr>
                <w:noProof/>
                <w:webHidden/>
              </w:rPr>
              <w:fldChar w:fldCharType="begin"/>
            </w:r>
            <w:r w:rsidR="001E61DA">
              <w:rPr>
                <w:noProof/>
                <w:webHidden/>
              </w:rPr>
              <w:instrText xml:space="preserve"> PAGEREF _Toc138188999 \h </w:instrText>
            </w:r>
            <w:r w:rsidR="001E61DA">
              <w:rPr>
                <w:noProof/>
                <w:webHidden/>
              </w:rPr>
            </w:r>
            <w:r w:rsidR="001E61DA">
              <w:rPr>
                <w:noProof/>
                <w:webHidden/>
              </w:rPr>
              <w:fldChar w:fldCharType="separate"/>
            </w:r>
            <w:r w:rsidR="00925594">
              <w:rPr>
                <w:noProof/>
                <w:webHidden/>
              </w:rPr>
              <w:t>10</w:t>
            </w:r>
            <w:r w:rsidR="001E61DA">
              <w:rPr>
                <w:noProof/>
                <w:webHidden/>
              </w:rPr>
              <w:fldChar w:fldCharType="end"/>
            </w:r>
          </w:hyperlink>
        </w:p>
        <w:p w14:paraId="3B2C1BB2" w14:textId="61A68057" w:rsidR="001E61DA" w:rsidRDefault="00664030">
          <w:pPr>
            <w:pStyle w:val="TOC2"/>
            <w:tabs>
              <w:tab w:val="left" w:pos="880"/>
              <w:tab w:val="right" w:leader="dot" w:pos="9016"/>
            </w:tabs>
            <w:rPr>
              <w:rFonts w:eastAsiaTheme="minorEastAsia"/>
              <w:noProof/>
              <w:lang w:eastAsia="en-MY"/>
            </w:rPr>
          </w:pPr>
          <w:hyperlink w:anchor="_Toc138189000" w:history="1">
            <w:r w:rsidR="001E61DA" w:rsidRPr="00A652CF">
              <w:rPr>
                <w:rStyle w:val="Hyperlink"/>
                <w:noProof/>
              </w:rPr>
              <w:t>3.1</w:t>
            </w:r>
            <w:r w:rsidR="001E61DA">
              <w:rPr>
                <w:rFonts w:eastAsiaTheme="minorEastAsia"/>
                <w:noProof/>
                <w:lang w:eastAsia="en-MY"/>
              </w:rPr>
              <w:tab/>
            </w:r>
            <w:r w:rsidR="001E61DA" w:rsidRPr="00A652CF">
              <w:rPr>
                <w:rStyle w:val="Hyperlink"/>
                <w:noProof/>
              </w:rPr>
              <w:t>POLICY AND TARGETS</w:t>
            </w:r>
            <w:r w:rsidR="001E61DA">
              <w:rPr>
                <w:noProof/>
                <w:webHidden/>
              </w:rPr>
              <w:tab/>
            </w:r>
            <w:r w:rsidR="001E61DA">
              <w:rPr>
                <w:noProof/>
                <w:webHidden/>
              </w:rPr>
              <w:fldChar w:fldCharType="begin"/>
            </w:r>
            <w:r w:rsidR="001E61DA">
              <w:rPr>
                <w:noProof/>
                <w:webHidden/>
              </w:rPr>
              <w:instrText xml:space="preserve"> PAGEREF _Toc138189000 \h </w:instrText>
            </w:r>
            <w:r w:rsidR="001E61DA">
              <w:rPr>
                <w:noProof/>
                <w:webHidden/>
              </w:rPr>
            </w:r>
            <w:r w:rsidR="001E61DA">
              <w:rPr>
                <w:noProof/>
                <w:webHidden/>
              </w:rPr>
              <w:fldChar w:fldCharType="separate"/>
            </w:r>
            <w:r w:rsidR="00925594">
              <w:rPr>
                <w:noProof/>
                <w:webHidden/>
              </w:rPr>
              <w:t>10</w:t>
            </w:r>
            <w:r w:rsidR="001E61DA">
              <w:rPr>
                <w:noProof/>
                <w:webHidden/>
              </w:rPr>
              <w:fldChar w:fldCharType="end"/>
            </w:r>
          </w:hyperlink>
        </w:p>
        <w:p w14:paraId="262F441F" w14:textId="63D0B9D1" w:rsidR="001E61DA" w:rsidRDefault="00664030">
          <w:pPr>
            <w:pStyle w:val="TOC2"/>
            <w:tabs>
              <w:tab w:val="left" w:pos="880"/>
              <w:tab w:val="right" w:leader="dot" w:pos="9016"/>
            </w:tabs>
            <w:rPr>
              <w:rFonts w:eastAsiaTheme="minorEastAsia"/>
              <w:noProof/>
              <w:lang w:eastAsia="en-MY"/>
            </w:rPr>
          </w:pPr>
          <w:hyperlink w:anchor="_Toc138189001" w:history="1">
            <w:r w:rsidR="001E61DA" w:rsidRPr="00A652CF">
              <w:rPr>
                <w:rStyle w:val="Hyperlink"/>
                <w:noProof/>
              </w:rPr>
              <w:t>3.2</w:t>
            </w:r>
            <w:r w:rsidR="001E61DA">
              <w:rPr>
                <w:rFonts w:eastAsiaTheme="minorEastAsia"/>
                <w:noProof/>
                <w:lang w:eastAsia="en-MY"/>
              </w:rPr>
              <w:tab/>
            </w:r>
            <w:r w:rsidR="001E61DA" w:rsidRPr="00A652CF">
              <w:rPr>
                <w:rStyle w:val="Hyperlink"/>
                <w:noProof/>
              </w:rPr>
              <w:t>ENERGY DATA, DOCUMENTATION AND MONITORING</w:t>
            </w:r>
            <w:r w:rsidR="001E61DA">
              <w:rPr>
                <w:noProof/>
                <w:webHidden/>
              </w:rPr>
              <w:tab/>
            </w:r>
            <w:r w:rsidR="001E61DA">
              <w:rPr>
                <w:noProof/>
                <w:webHidden/>
              </w:rPr>
              <w:fldChar w:fldCharType="begin"/>
            </w:r>
            <w:r w:rsidR="001E61DA">
              <w:rPr>
                <w:noProof/>
                <w:webHidden/>
              </w:rPr>
              <w:instrText xml:space="preserve"> PAGEREF _Toc138189001 \h </w:instrText>
            </w:r>
            <w:r w:rsidR="001E61DA">
              <w:rPr>
                <w:noProof/>
                <w:webHidden/>
              </w:rPr>
            </w:r>
            <w:r w:rsidR="001E61DA">
              <w:rPr>
                <w:noProof/>
                <w:webHidden/>
              </w:rPr>
              <w:fldChar w:fldCharType="separate"/>
            </w:r>
            <w:r w:rsidR="00925594">
              <w:rPr>
                <w:noProof/>
                <w:webHidden/>
              </w:rPr>
              <w:t>10</w:t>
            </w:r>
            <w:r w:rsidR="001E61DA">
              <w:rPr>
                <w:noProof/>
                <w:webHidden/>
              </w:rPr>
              <w:fldChar w:fldCharType="end"/>
            </w:r>
          </w:hyperlink>
        </w:p>
        <w:p w14:paraId="7E552589" w14:textId="099A9386" w:rsidR="001E61DA" w:rsidRDefault="00664030">
          <w:pPr>
            <w:pStyle w:val="TOC2"/>
            <w:tabs>
              <w:tab w:val="left" w:pos="880"/>
              <w:tab w:val="right" w:leader="dot" w:pos="9016"/>
            </w:tabs>
            <w:rPr>
              <w:rFonts w:eastAsiaTheme="minorEastAsia"/>
              <w:noProof/>
              <w:lang w:eastAsia="en-MY"/>
            </w:rPr>
          </w:pPr>
          <w:hyperlink w:anchor="_Toc138189002" w:history="1">
            <w:r w:rsidR="001E61DA" w:rsidRPr="00A652CF">
              <w:rPr>
                <w:rStyle w:val="Hyperlink"/>
                <w:noProof/>
              </w:rPr>
              <w:t>3.3</w:t>
            </w:r>
            <w:r w:rsidR="001E61DA">
              <w:rPr>
                <w:rFonts w:eastAsiaTheme="minorEastAsia"/>
                <w:noProof/>
                <w:lang w:eastAsia="en-MY"/>
              </w:rPr>
              <w:tab/>
            </w:r>
            <w:r w:rsidR="001E61DA" w:rsidRPr="00A652CF">
              <w:rPr>
                <w:rStyle w:val="Hyperlink"/>
                <w:noProof/>
              </w:rPr>
              <w:t>COMPLIANCE TOWARDS REGULATIONS</w:t>
            </w:r>
            <w:r w:rsidR="001E61DA">
              <w:rPr>
                <w:noProof/>
                <w:webHidden/>
              </w:rPr>
              <w:tab/>
            </w:r>
            <w:r w:rsidR="001E61DA">
              <w:rPr>
                <w:noProof/>
                <w:webHidden/>
              </w:rPr>
              <w:fldChar w:fldCharType="begin"/>
            </w:r>
            <w:r w:rsidR="001E61DA">
              <w:rPr>
                <w:noProof/>
                <w:webHidden/>
              </w:rPr>
              <w:instrText xml:space="preserve"> PAGEREF _Toc138189002 \h </w:instrText>
            </w:r>
            <w:r w:rsidR="001E61DA">
              <w:rPr>
                <w:noProof/>
                <w:webHidden/>
              </w:rPr>
            </w:r>
            <w:r w:rsidR="001E61DA">
              <w:rPr>
                <w:noProof/>
                <w:webHidden/>
              </w:rPr>
              <w:fldChar w:fldCharType="separate"/>
            </w:r>
            <w:r w:rsidR="00925594">
              <w:rPr>
                <w:noProof/>
                <w:webHidden/>
              </w:rPr>
              <w:t>11</w:t>
            </w:r>
            <w:r w:rsidR="001E61DA">
              <w:rPr>
                <w:noProof/>
                <w:webHidden/>
              </w:rPr>
              <w:fldChar w:fldCharType="end"/>
            </w:r>
          </w:hyperlink>
        </w:p>
        <w:p w14:paraId="238DF587" w14:textId="27485D75" w:rsidR="001E61DA" w:rsidRDefault="00664030">
          <w:pPr>
            <w:pStyle w:val="TOC2"/>
            <w:tabs>
              <w:tab w:val="left" w:pos="880"/>
              <w:tab w:val="right" w:leader="dot" w:pos="9016"/>
            </w:tabs>
            <w:rPr>
              <w:rFonts w:eastAsiaTheme="minorEastAsia"/>
              <w:noProof/>
              <w:lang w:eastAsia="en-MY"/>
            </w:rPr>
          </w:pPr>
          <w:hyperlink w:anchor="_Toc138189003" w:history="1">
            <w:r w:rsidR="001E61DA" w:rsidRPr="00A652CF">
              <w:rPr>
                <w:rStyle w:val="Hyperlink"/>
                <w:noProof/>
              </w:rPr>
              <w:t>3.4</w:t>
            </w:r>
            <w:r w:rsidR="001E61DA">
              <w:rPr>
                <w:rFonts w:eastAsiaTheme="minorEastAsia"/>
                <w:noProof/>
                <w:lang w:eastAsia="en-MY"/>
              </w:rPr>
              <w:tab/>
            </w:r>
            <w:r w:rsidR="001E61DA" w:rsidRPr="00A652CF">
              <w:rPr>
                <w:rStyle w:val="Hyperlink"/>
                <w:noProof/>
              </w:rPr>
              <w:t>ENERGY MANAGEMENT TEAM</w:t>
            </w:r>
            <w:r w:rsidR="001E61DA">
              <w:rPr>
                <w:noProof/>
                <w:webHidden/>
              </w:rPr>
              <w:tab/>
            </w:r>
            <w:r w:rsidR="001E61DA">
              <w:rPr>
                <w:noProof/>
                <w:webHidden/>
              </w:rPr>
              <w:fldChar w:fldCharType="begin"/>
            </w:r>
            <w:r w:rsidR="001E61DA">
              <w:rPr>
                <w:noProof/>
                <w:webHidden/>
              </w:rPr>
              <w:instrText xml:space="preserve"> PAGEREF _Toc138189003 \h </w:instrText>
            </w:r>
            <w:r w:rsidR="001E61DA">
              <w:rPr>
                <w:noProof/>
                <w:webHidden/>
              </w:rPr>
            </w:r>
            <w:r w:rsidR="001E61DA">
              <w:rPr>
                <w:noProof/>
                <w:webHidden/>
              </w:rPr>
              <w:fldChar w:fldCharType="separate"/>
            </w:r>
            <w:r w:rsidR="00925594">
              <w:rPr>
                <w:noProof/>
                <w:webHidden/>
              </w:rPr>
              <w:t>11</w:t>
            </w:r>
            <w:r w:rsidR="001E61DA">
              <w:rPr>
                <w:noProof/>
                <w:webHidden/>
              </w:rPr>
              <w:fldChar w:fldCharType="end"/>
            </w:r>
          </w:hyperlink>
        </w:p>
        <w:p w14:paraId="18110028" w14:textId="1DFBCE39" w:rsidR="001E61DA" w:rsidRDefault="00664030">
          <w:pPr>
            <w:pStyle w:val="TOC2"/>
            <w:tabs>
              <w:tab w:val="left" w:pos="880"/>
              <w:tab w:val="right" w:leader="dot" w:pos="9016"/>
            </w:tabs>
            <w:rPr>
              <w:rFonts w:eastAsiaTheme="minorEastAsia"/>
              <w:noProof/>
              <w:lang w:eastAsia="en-MY"/>
            </w:rPr>
          </w:pPr>
          <w:hyperlink w:anchor="_Toc138189004" w:history="1">
            <w:r w:rsidR="001E61DA" w:rsidRPr="00A652CF">
              <w:rPr>
                <w:rStyle w:val="Hyperlink"/>
                <w:noProof/>
              </w:rPr>
              <w:t>3.5</w:t>
            </w:r>
            <w:r w:rsidR="001E61DA">
              <w:rPr>
                <w:rFonts w:eastAsiaTheme="minorEastAsia"/>
                <w:noProof/>
                <w:lang w:eastAsia="en-MY"/>
              </w:rPr>
              <w:tab/>
            </w:r>
            <w:r w:rsidR="001E61DA" w:rsidRPr="00A652CF">
              <w:rPr>
                <w:rStyle w:val="Hyperlink"/>
                <w:noProof/>
              </w:rPr>
              <w:t>ENERGY AUDIT TEAM</w:t>
            </w:r>
            <w:r w:rsidR="001E61DA">
              <w:rPr>
                <w:noProof/>
                <w:webHidden/>
              </w:rPr>
              <w:tab/>
            </w:r>
            <w:r w:rsidR="001E61DA">
              <w:rPr>
                <w:noProof/>
                <w:webHidden/>
              </w:rPr>
              <w:fldChar w:fldCharType="begin"/>
            </w:r>
            <w:r w:rsidR="001E61DA">
              <w:rPr>
                <w:noProof/>
                <w:webHidden/>
              </w:rPr>
              <w:instrText xml:space="preserve"> PAGEREF _Toc138189004 \h </w:instrText>
            </w:r>
            <w:r w:rsidR="001E61DA">
              <w:rPr>
                <w:noProof/>
                <w:webHidden/>
              </w:rPr>
            </w:r>
            <w:r w:rsidR="001E61DA">
              <w:rPr>
                <w:noProof/>
                <w:webHidden/>
              </w:rPr>
              <w:fldChar w:fldCharType="separate"/>
            </w:r>
            <w:r w:rsidR="00925594">
              <w:rPr>
                <w:noProof/>
                <w:webHidden/>
              </w:rPr>
              <w:t>12</w:t>
            </w:r>
            <w:r w:rsidR="001E61DA">
              <w:rPr>
                <w:noProof/>
                <w:webHidden/>
              </w:rPr>
              <w:fldChar w:fldCharType="end"/>
            </w:r>
          </w:hyperlink>
        </w:p>
        <w:p w14:paraId="5F3FB647" w14:textId="3E53EF07" w:rsidR="001E61DA" w:rsidRDefault="00664030">
          <w:pPr>
            <w:pStyle w:val="TOC2"/>
            <w:tabs>
              <w:tab w:val="left" w:pos="880"/>
              <w:tab w:val="right" w:leader="dot" w:pos="9016"/>
            </w:tabs>
            <w:rPr>
              <w:rFonts w:eastAsiaTheme="minorEastAsia"/>
              <w:noProof/>
              <w:lang w:eastAsia="en-MY"/>
            </w:rPr>
          </w:pPr>
          <w:hyperlink w:anchor="_Toc138189005" w:history="1">
            <w:r w:rsidR="001E61DA" w:rsidRPr="00A652CF">
              <w:rPr>
                <w:rStyle w:val="Hyperlink"/>
                <w:noProof/>
              </w:rPr>
              <w:t>3.6</w:t>
            </w:r>
            <w:r w:rsidR="001E61DA">
              <w:rPr>
                <w:rFonts w:eastAsiaTheme="minorEastAsia"/>
                <w:noProof/>
                <w:lang w:eastAsia="en-MY"/>
              </w:rPr>
              <w:tab/>
            </w:r>
            <w:r w:rsidR="001E61DA" w:rsidRPr="00A652CF">
              <w:rPr>
                <w:rStyle w:val="Hyperlink"/>
                <w:noProof/>
              </w:rPr>
              <w:t>ENERGY MANAGEMENT MATRIX REVIEW</w:t>
            </w:r>
            <w:r w:rsidR="001E61DA">
              <w:rPr>
                <w:noProof/>
                <w:webHidden/>
              </w:rPr>
              <w:tab/>
            </w:r>
            <w:r w:rsidR="001E61DA">
              <w:rPr>
                <w:noProof/>
                <w:webHidden/>
              </w:rPr>
              <w:fldChar w:fldCharType="begin"/>
            </w:r>
            <w:r w:rsidR="001E61DA">
              <w:rPr>
                <w:noProof/>
                <w:webHidden/>
              </w:rPr>
              <w:instrText xml:space="preserve"> PAGEREF _Toc138189005 \h </w:instrText>
            </w:r>
            <w:r w:rsidR="001E61DA">
              <w:rPr>
                <w:noProof/>
                <w:webHidden/>
              </w:rPr>
            </w:r>
            <w:r w:rsidR="001E61DA">
              <w:rPr>
                <w:noProof/>
                <w:webHidden/>
              </w:rPr>
              <w:fldChar w:fldCharType="separate"/>
            </w:r>
            <w:r w:rsidR="00925594">
              <w:rPr>
                <w:noProof/>
                <w:webHidden/>
              </w:rPr>
              <w:t>12</w:t>
            </w:r>
            <w:r w:rsidR="001E61DA">
              <w:rPr>
                <w:noProof/>
                <w:webHidden/>
              </w:rPr>
              <w:fldChar w:fldCharType="end"/>
            </w:r>
          </w:hyperlink>
        </w:p>
        <w:p w14:paraId="2A40A107" w14:textId="3935444C" w:rsidR="001E61DA" w:rsidRDefault="00664030">
          <w:pPr>
            <w:pStyle w:val="TOC2"/>
            <w:tabs>
              <w:tab w:val="left" w:pos="880"/>
              <w:tab w:val="right" w:leader="dot" w:pos="9016"/>
            </w:tabs>
            <w:rPr>
              <w:rFonts w:eastAsiaTheme="minorEastAsia"/>
              <w:noProof/>
              <w:lang w:eastAsia="en-MY"/>
            </w:rPr>
          </w:pPr>
          <w:hyperlink w:anchor="_Toc138189006" w:history="1">
            <w:r w:rsidR="001E61DA" w:rsidRPr="00A652CF">
              <w:rPr>
                <w:rStyle w:val="Hyperlink"/>
                <w:noProof/>
              </w:rPr>
              <w:t>3.7</w:t>
            </w:r>
            <w:r w:rsidR="001E61DA">
              <w:rPr>
                <w:rFonts w:eastAsiaTheme="minorEastAsia"/>
                <w:noProof/>
                <w:lang w:eastAsia="en-MY"/>
              </w:rPr>
              <w:tab/>
            </w:r>
            <w:r w:rsidR="001E61DA" w:rsidRPr="00A652CF">
              <w:rPr>
                <w:rStyle w:val="Hyperlink"/>
                <w:noProof/>
              </w:rPr>
              <w:t>OPERATIONS AND MAINTENANCE SYSTEM REVIEW</w:t>
            </w:r>
            <w:r w:rsidR="001E61DA">
              <w:rPr>
                <w:noProof/>
                <w:webHidden/>
              </w:rPr>
              <w:tab/>
            </w:r>
            <w:r w:rsidR="001E61DA">
              <w:rPr>
                <w:noProof/>
                <w:webHidden/>
              </w:rPr>
              <w:fldChar w:fldCharType="begin"/>
            </w:r>
            <w:r w:rsidR="001E61DA">
              <w:rPr>
                <w:noProof/>
                <w:webHidden/>
              </w:rPr>
              <w:instrText xml:space="preserve"> PAGEREF _Toc138189006 \h </w:instrText>
            </w:r>
            <w:r w:rsidR="001E61DA">
              <w:rPr>
                <w:noProof/>
                <w:webHidden/>
              </w:rPr>
            </w:r>
            <w:r w:rsidR="001E61DA">
              <w:rPr>
                <w:noProof/>
                <w:webHidden/>
              </w:rPr>
              <w:fldChar w:fldCharType="separate"/>
            </w:r>
            <w:r w:rsidR="00925594">
              <w:rPr>
                <w:noProof/>
                <w:webHidden/>
              </w:rPr>
              <w:t>13</w:t>
            </w:r>
            <w:r w:rsidR="001E61DA">
              <w:rPr>
                <w:noProof/>
                <w:webHidden/>
              </w:rPr>
              <w:fldChar w:fldCharType="end"/>
            </w:r>
          </w:hyperlink>
        </w:p>
        <w:p w14:paraId="0C6E5E37" w14:textId="0653F6B4" w:rsidR="001E61DA" w:rsidRDefault="00664030">
          <w:pPr>
            <w:pStyle w:val="TOC1"/>
            <w:tabs>
              <w:tab w:val="left" w:pos="440"/>
              <w:tab w:val="right" w:leader="dot" w:pos="9016"/>
            </w:tabs>
            <w:rPr>
              <w:rFonts w:eastAsiaTheme="minorEastAsia"/>
              <w:noProof/>
              <w:lang w:eastAsia="en-MY"/>
            </w:rPr>
          </w:pPr>
          <w:hyperlink w:anchor="_Toc138189007" w:history="1">
            <w:r w:rsidR="001E61DA" w:rsidRPr="00A652CF">
              <w:rPr>
                <w:rStyle w:val="Hyperlink"/>
                <w:noProof/>
              </w:rPr>
              <w:t>4</w:t>
            </w:r>
            <w:r w:rsidR="001E61DA">
              <w:rPr>
                <w:rFonts w:eastAsiaTheme="minorEastAsia"/>
                <w:noProof/>
                <w:lang w:eastAsia="en-MY"/>
              </w:rPr>
              <w:tab/>
            </w:r>
            <w:r w:rsidR="001E61DA" w:rsidRPr="00A652CF">
              <w:rPr>
                <w:rStyle w:val="Hyperlink"/>
                <w:noProof/>
              </w:rPr>
              <w:t>INDUSTRIAL PLANT DESCRIPTION</w:t>
            </w:r>
            <w:r w:rsidR="001E61DA">
              <w:rPr>
                <w:noProof/>
                <w:webHidden/>
              </w:rPr>
              <w:tab/>
            </w:r>
            <w:r w:rsidR="001E61DA">
              <w:rPr>
                <w:noProof/>
                <w:webHidden/>
              </w:rPr>
              <w:fldChar w:fldCharType="begin"/>
            </w:r>
            <w:r w:rsidR="001E61DA">
              <w:rPr>
                <w:noProof/>
                <w:webHidden/>
              </w:rPr>
              <w:instrText xml:space="preserve"> PAGEREF _Toc138189007 \h </w:instrText>
            </w:r>
            <w:r w:rsidR="001E61DA">
              <w:rPr>
                <w:noProof/>
                <w:webHidden/>
              </w:rPr>
            </w:r>
            <w:r w:rsidR="001E61DA">
              <w:rPr>
                <w:noProof/>
                <w:webHidden/>
              </w:rPr>
              <w:fldChar w:fldCharType="separate"/>
            </w:r>
            <w:r w:rsidR="00925594">
              <w:rPr>
                <w:noProof/>
                <w:webHidden/>
              </w:rPr>
              <w:t>14</w:t>
            </w:r>
            <w:r w:rsidR="001E61DA">
              <w:rPr>
                <w:noProof/>
                <w:webHidden/>
              </w:rPr>
              <w:fldChar w:fldCharType="end"/>
            </w:r>
          </w:hyperlink>
        </w:p>
        <w:p w14:paraId="01212133" w14:textId="59EEE0BA" w:rsidR="001E61DA" w:rsidRDefault="00664030">
          <w:pPr>
            <w:pStyle w:val="TOC2"/>
            <w:tabs>
              <w:tab w:val="left" w:pos="880"/>
              <w:tab w:val="right" w:leader="dot" w:pos="9016"/>
            </w:tabs>
            <w:rPr>
              <w:rFonts w:eastAsiaTheme="minorEastAsia"/>
              <w:noProof/>
              <w:lang w:eastAsia="en-MY"/>
            </w:rPr>
          </w:pPr>
          <w:hyperlink w:anchor="_Toc138189008" w:history="1">
            <w:r w:rsidR="001E61DA" w:rsidRPr="00A652CF">
              <w:rPr>
                <w:rStyle w:val="Hyperlink"/>
                <w:noProof/>
              </w:rPr>
              <w:t>4.1</w:t>
            </w:r>
            <w:r w:rsidR="001E61DA">
              <w:rPr>
                <w:rFonts w:eastAsiaTheme="minorEastAsia"/>
                <w:noProof/>
                <w:lang w:eastAsia="en-MY"/>
              </w:rPr>
              <w:tab/>
            </w:r>
            <w:r w:rsidR="001E61DA" w:rsidRPr="00A652CF">
              <w:rPr>
                <w:rStyle w:val="Hyperlink"/>
                <w:noProof/>
              </w:rPr>
              <w:t>GENERAL DESCRIPTION</w:t>
            </w:r>
            <w:r w:rsidR="001E61DA">
              <w:rPr>
                <w:noProof/>
                <w:webHidden/>
              </w:rPr>
              <w:tab/>
            </w:r>
            <w:r w:rsidR="001E61DA">
              <w:rPr>
                <w:noProof/>
                <w:webHidden/>
              </w:rPr>
              <w:fldChar w:fldCharType="begin"/>
            </w:r>
            <w:r w:rsidR="001E61DA">
              <w:rPr>
                <w:noProof/>
                <w:webHidden/>
              </w:rPr>
              <w:instrText xml:space="preserve"> PAGEREF _Toc138189008 \h </w:instrText>
            </w:r>
            <w:r w:rsidR="001E61DA">
              <w:rPr>
                <w:noProof/>
                <w:webHidden/>
              </w:rPr>
            </w:r>
            <w:r w:rsidR="001E61DA">
              <w:rPr>
                <w:noProof/>
                <w:webHidden/>
              </w:rPr>
              <w:fldChar w:fldCharType="separate"/>
            </w:r>
            <w:r w:rsidR="00925594">
              <w:rPr>
                <w:noProof/>
                <w:webHidden/>
              </w:rPr>
              <w:t>14</w:t>
            </w:r>
            <w:r w:rsidR="001E61DA">
              <w:rPr>
                <w:noProof/>
                <w:webHidden/>
              </w:rPr>
              <w:fldChar w:fldCharType="end"/>
            </w:r>
          </w:hyperlink>
        </w:p>
        <w:p w14:paraId="6F03645C" w14:textId="1C2084C2" w:rsidR="001E61DA" w:rsidRDefault="00664030">
          <w:pPr>
            <w:pStyle w:val="TOC2"/>
            <w:tabs>
              <w:tab w:val="left" w:pos="880"/>
              <w:tab w:val="right" w:leader="dot" w:pos="9016"/>
            </w:tabs>
            <w:rPr>
              <w:rFonts w:eastAsiaTheme="minorEastAsia"/>
              <w:noProof/>
              <w:lang w:eastAsia="en-MY"/>
            </w:rPr>
          </w:pPr>
          <w:hyperlink w:anchor="_Toc138189009" w:history="1">
            <w:r w:rsidR="001E61DA" w:rsidRPr="00A652CF">
              <w:rPr>
                <w:rStyle w:val="Hyperlink"/>
                <w:noProof/>
              </w:rPr>
              <w:t>4.2</w:t>
            </w:r>
            <w:r w:rsidR="001E61DA">
              <w:rPr>
                <w:rFonts w:eastAsiaTheme="minorEastAsia"/>
                <w:noProof/>
                <w:lang w:eastAsia="en-MY"/>
              </w:rPr>
              <w:tab/>
            </w:r>
            <w:r w:rsidR="001E61DA" w:rsidRPr="00A652CF">
              <w:rPr>
                <w:rStyle w:val="Hyperlink"/>
                <w:noProof/>
              </w:rPr>
              <w:t>PRODUCTION TYPE</w:t>
            </w:r>
            <w:r w:rsidR="001E61DA">
              <w:rPr>
                <w:noProof/>
                <w:webHidden/>
              </w:rPr>
              <w:tab/>
            </w:r>
            <w:r w:rsidR="001E61DA">
              <w:rPr>
                <w:noProof/>
                <w:webHidden/>
              </w:rPr>
              <w:fldChar w:fldCharType="begin"/>
            </w:r>
            <w:r w:rsidR="001E61DA">
              <w:rPr>
                <w:noProof/>
                <w:webHidden/>
              </w:rPr>
              <w:instrText xml:space="preserve"> PAGEREF _Toc138189009 \h </w:instrText>
            </w:r>
            <w:r w:rsidR="001E61DA">
              <w:rPr>
                <w:noProof/>
                <w:webHidden/>
              </w:rPr>
            </w:r>
            <w:r w:rsidR="001E61DA">
              <w:rPr>
                <w:noProof/>
                <w:webHidden/>
              </w:rPr>
              <w:fldChar w:fldCharType="separate"/>
            </w:r>
            <w:r w:rsidR="00925594">
              <w:rPr>
                <w:noProof/>
                <w:webHidden/>
              </w:rPr>
              <w:t>14</w:t>
            </w:r>
            <w:r w:rsidR="001E61DA">
              <w:rPr>
                <w:noProof/>
                <w:webHidden/>
              </w:rPr>
              <w:fldChar w:fldCharType="end"/>
            </w:r>
          </w:hyperlink>
        </w:p>
        <w:p w14:paraId="702E1E86" w14:textId="430A0F9C" w:rsidR="001E61DA" w:rsidRDefault="00664030">
          <w:pPr>
            <w:pStyle w:val="TOC2"/>
            <w:tabs>
              <w:tab w:val="left" w:pos="880"/>
              <w:tab w:val="right" w:leader="dot" w:pos="9016"/>
            </w:tabs>
            <w:rPr>
              <w:rFonts w:eastAsiaTheme="minorEastAsia"/>
              <w:noProof/>
              <w:lang w:eastAsia="en-MY"/>
            </w:rPr>
          </w:pPr>
          <w:hyperlink w:anchor="_Toc138189010" w:history="1">
            <w:r w:rsidR="001E61DA" w:rsidRPr="00A652CF">
              <w:rPr>
                <w:rStyle w:val="Hyperlink"/>
                <w:noProof/>
              </w:rPr>
              <w:t>4.3</w:t>
            </w:r>
            <w:r w:rsidR="001E61DA">
              <w:rPr>
                <w:rFonts w:eastAsiaTheme="minorEastAsia"/>
                <w:noProof/>
                <w:lang w:eastAsia="en-MY"/>
              </w:rPr>
              <w:tab/>
            </w:r>
            <w:r w:rsidR="001E61DA" w:rsidRPr="00A652CF">
              <w:rPr>
                <w:rStyle w:val="Hyperlink"/>
                <w:noProof/>
              </w:rPr>
              <w:t>PROCESS/S FLOW DESCRIPTION</w:t>
            </w:r>
            <w:r w:rsidR="001E61DA">
              <w:rPr>
                <w:noProof/>
                <w:webHidden/>
              </w:rPr>
              <w:tab/>
            </w:r>
            <w:r w:rsidR="001E61DA">
              <w:rPr>
                <w:noProof/>
                <w:webHidden/>
              </w:rPr>
              <w:fldChar w:fldCharType="begin"/>
            </w:r>
            <w:r w:rsidR="001E61DA">
              <w:rPr>
                <w:noProof/>
                <w:webHidden/>
              </w:rPr>
              <w:instrText xml:space="preserve"> PAGEREF _Toc138189010 \h </w:instrText>
            </w:r>
            <w:r w:rsidR="001E61DA">
              <w:rPr>
                <w:noProof/>
                <w:webHidden/>
              </w:rPr>
            </w:r>
            <w:r w:rsidR="001E61DA">
              <w:rPr>
                <w:noProof/>
                <w:webHidden/>
              </w:rPr>
              <w:fldChar w:fldCharType="separate"/>
            </w:r>
            <w:r w:rsidR="00925594">
              <w:rPr>
                <w:noProof/>
                <w:webHidden/>
              </w:rPr>
              <w:t>14</w:t>
            </w:r>
            <w:r w:rsidR="001E61DA">
              <w:rPr>
                <w:noProof/>
                <w:webHidden/>
              </w:rPr>
              <w:fldChar w:fldCharType="end"/>
            </w:r>
          </w:hyperlink>
        </w:p>
        <w:p w14:paraId="3455DEDC" w14:textId="18ECAB9E" w:rsidR="001E61DA" w:rsidRDefault="00664030">
          <w:pPr>
            <w:pStyle w:val="TOC2"/>
            <w:tabs>
              <w:tab w:val="left" w:pos="880"/>
              <w:tab w:val="right" w:leader="dot" w:pos="9016"/>
            </w:tabs>
            <w:rPr>
              <w:rFonts w:eastAsiaTheme="minorEastAsia"/>
              <w:noProof/>
              <w:lang w:eastAsia="en-MY"/>
            </w:rPr>
          </w:pPr>
          <w:hyperlink w:anchor="_Toc138189011" w:history="1">
            <w:r w:rsidR="001E61DA" w:rsidRPr="00A652CF">
              <w:rPr>
                <w:rStyle w:val="Hyperlink"/>
                <w:noProof/>
              </w:rPr>
              <w:t>4.4</w:t>
            </w:r>
            <w:r w:rsidR="001E61DA">
              <w:rPr>
                <w:rFonts w:eastAsiaTheme="minorEastAsia"/>
                <w:noProof/>
                <w:lang w:eastAsia="en-MY"/>
              </w:rPr>
              <w:tab/>
            </w:r>
            <w:r w:rsidR="001E61DA" w:rsidRPr="00A652CF">
              <w:rPr>
                <w:rStyle w:val="Hyperlink"/>
                <w:noProof/>
              </w:rPr>
              <w:t>OVERVIEW OF ACTIVE SYSTEM</w:t>
            </w:r>
            <w:r w:rsidR="001E61DA">
              <w:rPr>
                <w:noProof/>
                <w:webHidden/>
              </w:rPr>
              <w:tab/>
            </w:r>
            <w:r w:rsidR="001E61DA">
              <w:rPr>
                <w:noProof/>
                <w:webHidden/>
              </w:rPr>
              <w:fldChar w:fldCharType="begin"/>
            </w:r>
            <w:r w:rsidR="001E61DA">
              <w:rPr>
                <w:noProof/>
                <w:webHidden/>
              </w:rPr>
              <w:instrText xml:space="preserve"> PAGEREF _Toc138189011 \h </w:instrText>
            </w:r>
            <w:r w:rsidR="001E61DA">
              <w:rPr>
                <w:noProof/>
                <w:webHidden/>
              </w:rPr>
            </w:r>
            <w:r w:rsidR="001E61DA">
              <w:rPr>
                <w:noProof/>
                <w:webHidden/>
              </w:rPr>
              <w:fldChar w:fldCharType="separate"/>
            </w:r>
            <w:r w:rsidR="00925594">
              <w:rPr>
                <w:noProof/>
                <w:webHidden/>
              </w:rPr>
              <w:t>16</w:t>
            </w:r>
            <w:r w:rsidR="001E61DA">
              <w:rPr>
                <w:noProof/>
                <w:webHidden/>
              </w:rPr>
              <w:fldChar w:fldCharType="end"/>
            </w:r>
          </w:hyperlink>
        </w:p>
        <w:p w14:paraId="5D537237" w14:textId="4151680B" w:rsidR="001E61DA" w:rsidRDefault="00664030">
          <w:pPr>
            <w:pStyle w:val="TOC1"/>
            <w:tabs>
              <w:tab w:val="left" w:pos="440"/>
              <w:tab w:val="right" w:leader="dot" w:pos="9016"/>
            </w:tabs>
            <w:rPr>
              <w:rFonts w:eastAsiaTheme="minorEastAsia"/>
              <w:noProof/>
              <w:lang w:eastAsia="en-MY"/>
            </w:rPr>
          </w:pPr>
          <w:hyperlink w:anchor="_Toc138189012" w:history="1">
            <w:r w:rsidR="001E61DA" w:rsidRPr="00A652CF">
              <w:rPr>
                <w:rStyle w:val="Hyperlink"/>
                <w:noProof/>
              </w:rPr>
              <w:t>5</w:t>
            </w:r>
            <w:r w:rsidR="001E61DA">
              <w:rPr>
                <w:rFonts w:eastAsiaTheme="minorEastAsia"/>
                <w:noProof/>
                <w:lang w:eastAsia="en-MY"/>
              </w:rPr>
              <w:tab/>
            </w:r>
            <w:r w:rsidR="001E61DA" w:rsidRPr="00A652CF">
              <w:rPr>
                <w:rStyle w:val="Hyperlink"/>
                <w:noProof/>
              </w:rPr>
              <w:t>ELECTRICAL SUPPLY INFORMATION AND ANALYSIS</w:t>
            </w:r>
            <w:r w:rsidR="001E61DA">
              <w:rPr>
                <w:noProof/>
                <w:webHidden/>
              </w:rPr>
              <w:tab/>
            </w:r>
            <w:r w:rsidR="001E61DA">
              <w:rPr>
                <w:noProof/>
                <w:webHidden/>
              </w:rPr>
              <w:fldChar w:fldCharType="begin"/>
            </w:r>
            <w:r w:rsidR="001E61DA">
              <w:rPr>
                <w:noProof/>
                <w:webHidden/>
              </w:rPr>
              <w:instrText xml:space="preserve"> PAGEREF _Toc138189012 \h </w:instrText>
            </w:r>
            <w:r w:rsidR="001E61DA">
              <w:rPr>
                <w:noProof/>
                <w:webHidden/>
              </w:rPr>
            </w:r>
            <w:r w:rsidR="001E61DA">
              <w:rPr>
                <w:noProof/>
                <w:webHidden/>
              </w:rPr>
              <w:fldChar w:fldCharType="separate"/>
            </w:r>
            <w:r w:rsidR="00925594">
              <w:rPr>
                <w:noProof/>
                <w:webHidden/>
              </w:rPr>
              <w:t>17</w:t>
            </w:r>
            <w:r w:rsidR="001E61DA">
              <w:rPr>
                <w:noProof/>
                <w:webHidden/>
              </w:rPr>
              <w:fldChar w:fldCharType="end"/>
            </w:r>
          </w:hyperlink>
        </w:p>
        <w:p w14:paraId="65518F14" w14:textId="115F6A05" w:rsidR="001E61DA" w:rsidRDefault="00664030">
          <w:pPr>
            <w:pStyle w:val="TOC2"/>
            <w:tabs>
              <w:tab w:val="left" w:pos="880"/>
              <w:tab w:val="right" w:leader="dot" w:pos="9016"/>
            </w:tabs>
            <w:rPr>
              <w:rFonts w:eastAsiaTheme="minorEastAsia"/>
              <w:noProof/>
              <w:lang w:eastAsia="en-MY"/>
            </w:rPr>
          </w:pPr>
          <w:hyperlink w:anchor="_Toc138189013" w:history="1">
            <w:r w:rsidR="001E61DA" w:rsidRPr="00A652CF">
              <w:rPr>
                <w:rStyle w:val="Hyperlink"/>
                <w:noProof/>
              </w:rPr>
              <w:t>5.1</w:t>
            </w:r>
            <w:r w:rsidR="001E61DA">
              <w:rPr>
                <w:rFonts w:eastAsiaTheme="minorEastAsia"/>
                <w:noProof/>
                <w:lang w:eastAsia="en-MY"/>
              </w:rPr>
              <w:tab/>
            </w:r>
            <w:r w:rsidR="001E61DA" w:rsidRPr="00A652CF">
              <w:rPr>
                <w:rStyle w:val="Hyperlink"/>
                <w:noProof/>
              </w:rPr>
              <w:t>TARIFF REVIEW</w:t>
            </w:r>
            <w:r w:rsidR="001E61DA">
              <w:rPr>
                <w:noProof/>
                <w:webHidden/>
              </w:rPr>
              <w:tab/>
            </w:r>
            <w:r w:rsidR="001E61DA">
              <w:rPr>
                <w:noProof/>
                <w:webHidden/>
              </w:rPr>
              <w:fldChar w:fldCharType="begin"/>
            </w:r>
            <w:r w:rsidR="001E61DA">
              <w:rPr>
                <w:noProof/>
                <w:webHidden/>
              </w:rPr>
              <w:instrText xml:space="preserve"> PAGEREF _Toc138189013 \h </w:instrText>
            </w:r>
            <w:r w:rsidR="001E61DA">
              <w:rPr>
                <w:noProof/>
                <w:webHidden/>
              </w:rPr>
            </w:r>
            <w:r w:rsidR="001E61DA">
              <w:rPr>
                <w:noProof/>
                <w:webHidden/>
              </w:rPr>
              <w:fldChar w:fldCharType="separate"/>
            </w:r>
            <w:r w:rsidR="00925594">
              <w:rPr>
                <w:noProof/>
                <w:webHidden/>
              </w:rPr>
              <w:t>17</w:t>
            </w:r>
            <w:r w:rsidR="001E61DA">
              <w:rPr>
                <w:noProof/>
                <w:webHidden/>
              </w:rPr>
              <w:fldChar w:fldCharType="end"/>
            </w:r>
          </w:hyperlink>
        </w:p>
        <w:p w14:paraId="04EAF013" w14:textId="1B2779AD" w:rsidR="001E61DA" w:rsidRDefault="00664030">
          <w:pPr>
            <w:pStyle w:val="TOC2"/>
            <w:tabs>
              <w:tab w:val="left" w:pos="880"/>
              <w:tab w:val="right" w:leader="dot" w:pos="9016"/>
            </w:tabs>
            <w:rPr>
              <w:rFonts w:eastAsiaTheme="minorEastAsia"/>
              <w:noProof/>
              <w:lang w:eastAsia="en-MY"/>
            </w:rPr>
          </w:pPr>
          <w:hyperlink w:anchor="_Toc138189014" w:history="1">
            <w:r w:rsidR="001E61DA" w:rsidRPr="00A652CF">
              <w:rPr>
                <w:rStyle w:val="Hyperlink"/>
                <w:noProof/>
              </w:rPr>
              <w:t>5.2</w:t>
            </w:r>
            <w:r w:rsidR="001E61DA">
              <w:rPr>
                <w:rFonts w:eastAsiaTheme="minorEastAsia"/>
                <w:noProof/>
                <w:lang w:eastAsia="en-MY"/>
              </w:rPr>
              <w:tab/>
            </w:r>
            <w:r w:rsidR="001E61DA" w:rsidRPr="00A652CF">
              <w:rPr>
                <w:rStyle w:val="Hyperlink"/>
                <w:noProof/>
              </w:rPr>
              <w:t>MAXIMUM DEMAND REVIEW</w:t>
            </w:r>
            <w:r w:rsidR="001E61DA">
              <w:rPr>
                <w:noProof/>
                <w:webHidden/>
              </w:rPr>
              <w:tab/>
            </w:r>
            <w:r w:rsidR="001E61DA">
              <w:rPr>
                <w:noProof/>
                <w:webHidden/>
              </w:rPr>
              <w:fldChar w:fldCharType="begin"/>
            </w:r>
            <w:r w:rsidR="001E61DA">
              <w:rPr>
                <w:noProof/>
                <w:webHidden/>
              </w:rPr>
              <w:instrText xml:space="preserve"> PAGEREF _Toc138189014 \h </w:instrText>
            </w:r>
            <w:r w:rsidR="001E61DA">
              <w:rPr>
                <w:noProof/>
                <w:webHidden/>
              </w:rPr>
            </w:r>
            <w:r w:rsidR="001E61DA">
              <w:rPr>
                <w:noProof/>
                <w:webHidden/>
              </w:rPr>
              <w:fldChar w:fldCharType="separate"/>
            </w:r>
            <w:r w:rsidR="00925594">
              <w:rPr>
                <w:noProof/>
                <w:webHidden/>
              </w:rPr>
              <w:t>17</w:t>
            </w:r>
            <w:r w:rsidR="001E61DA">
              <w:rPr>
                <w:noProof/>
                <w:webHidden/>
              </w:rPr>
              <w:fldChar w:fldCharType="end"/>
            </w:r>
          </w:hyperlink>
        </w:p>
        <w:p w14:paraId="4408BB67" w14:textId="742580F0" w:rsidR="001E61DA" w:rsidRDefault="00664030">
          <w:pPr>
            <w:pStyle w:val="TOC2"/>
            <w:tabs>
              <w:tab w:val="left" w:pos="880"/>
              <w:tab w:val="right" w:leader="dot" w:pos="9016"/>
            </w:tabs>
            <w:rPr>
              <w:rFonts w:eastAsiaTheme="minorEastAsia"/>
              <w:noProof/>
              <w:lang w:eastAsia="en-MY"/>
            </w:rPr>
          </w:pPr>
          <w:hyperlink w:anchor="_Toc138189015" w:history="1">
            <w:r w:rsidR="001E61DA" w:rsidRPr="00A652CF">
              <w:rPr>
                <w:rStyle w:val="Hyperlink"/>
                <w:noProof/>
              </w:rPr>
              <w:t>5.3</w:t>
            </w:r>
            <w:r w:rsidR="001E61DA">
              <w:rPr>
                <w:rFonts w:eastAsiaTheme="minorEastAsia"/>
                <w:noProof/>
                <w:lang w:eastAsia="en-MY"/>
              </w:rPr>
              <w:tab/>
            </w:r>
            <w:r w:rsidR="001E61DA" w:rsidRPr="00A652CF">
              <w:rPr>
                <w:rStyle w:val="Hyperlink"/>
                <w:noProof/>
              </w:rPr>
              <w:t>VOLTAGE LEVEL</w:t>
            </w:r>
            <w:r w:rsidR="001E61DA">
              <w:rPr>
                <w:noProof/>
                <w:webHidden/>
              </w:rPr>
              <w:tab/>
            </w:r>
            <w:r w:rsidR="001E61DA">
              <w:rPr>
                <w:noProof/>
                <w:webHidden/>
              </w:rPr>
              <w:fldChar w:fldCharType="begin"/>
            </w:r>
            <w:r w:rsidR="001E61DA">
              <w:rPr>
                <w:noProof/>
                <w:webHidden/>
              </w:rPr>
              <w:instrText xml:space="preserve"> PAGEREF _Toc138189015 \h </w:instrText>
            </w:r>
            <w:r w:rsidR="001E61DA">
              <w:rPr>
                <w:noProof/>
                <w:webHidden/>
              </w:rPr>
            </w:r>
            <w:r w:rsidR="001E61DA">
              <w:rPr>
                <w:noProof/>
                <w:webHidden/>
              </w:rPr>
              <w:fldChar w:fldCharType="separate"/>
            </w:r>
            <w:r w:rsidR="00925594">
              <w:rPr>
                <w:noProof/>
                <w:webHidden/>
              </w:rPr>
              <w:t>17</w:t>
            </w:r>
            <w:r w:rsidR="001E61DA">
              <w:rPr>
                <w:noProof/>
                <w:webHidden/>
              </w:rPr>
              <w:fldChar w:fldCharType="end"/>
            </w:r>
          </w:hyperlink>
        </w:p>
        <w:p w14:paraId="1E0A4898" w14:textId="209B136C" w:rsidR="001E61DA" w:rsidRDefault="00664030">
          <w:pPr>
            <w:pStyle w:val="TOC2"/>
            <w:tabs>
              <w:tab w:val="left" w:pos="880"/>
              <w:tab w:val="right" w:leader="dot" w:pos="9016"/>
            </w:tabs>
            <w:rPr>
              <w:rFonts w:eastAsiaTheme="minorEastAsia"/>
              <w:noProof/>
              <w:lang w:eastAsia="en-MY"/>
            </w:rPr>
          </w:pPr>
          <w:hyperlink w:anchor="_Toc138189016" w:history="1">
            <w:r w:rsidR="001E61DA" w:rsidRPr="00A652CF">
              <w:rPr>
                <w:rStyle w:val="Hyperlink"/>
                <w:noProof/>
              </w:rPr>
              <w:t>5.4</w:t>
            </w:r>
            <w:r w:rsidR="001E61DA">
              <w:rPr>
                <w:rFonts w:eastAsiaTheme="minorEastAsia"/>
                <w:noProof/>
                <w:lang w:eastAsia="en-MY"/>
              </w:rPr>
              <w:tab/>
            </w:r>
            <w:r w:rsidR="001E61DA" w:rsidRPr="00A652CF">
              <w:rPr>
                <w:rStyle w:val="Hyperlink"/>
                <w:noProof/>
              </w:rPr>
              <w:t>HISTORICAL ENERGY CONSUMPTION</w:t>
            </w:r>
            <w:r w:rsidR="001E61DA">
              <w:rPr>
                <w:noProof/>
                <w:webHidden/>
              </w:rPr>
              <w:tab/>
            </w:r>
            <w:r w:rsidR="001E61DA">
              <w:rPr>
                <w:noProof/>
                <w:webHidden/>
              </w:rPr>
              <w:fldChar w:fldCharType="begin"/>
            </w:r>
            <w:r w:rsidR="001E61DA">
              <w:rPr>
                <w:noProof/>
                <w:webHidden/>
              </w:rPr>
              <w:instrText xml:space="preserve"> PAGEREF _Toc138189016 \h </w:instrText>
            </w:r>
            <w:r w:rsidR="001E61DA">
              <w:rPr>
                <w:noProof/>
                <w:webHidden/>
              </w:rPr>
            </w:r>
            <w:r w:rsidR="001E61DA">
              <w:rPr>
                <w:noProof/>
                <w:webHidden/>
              </w:rPr>
              <w:fldChar w:fldCharType="separate"/>
            </w:r>
            <w:r w:rsidR="00925594">
              <w:rPr>
                <w:noProof/>
                <w:webHidden/>
              </w:rPr>
              <w:t>17</w:t>
            </w:r>
            <w:r w:rsidR="001E61DA">
              <w:rPr>
                <w:noProof/>
                <w:webHidden/>
              </w:rPr>
              <w:fldChar w:fldCharType="end"/>
            </w:r>
          </w:hyperlink>
        </w:p>
        <w:p w14:paraId="0B8FB175" w14:textId="065F0A3A" w:rsidR="001E61DA" w:rsidRDefault="00664030">
          <w:pPr>
            <w:pStyle w:val="TOC2"/>
            <w:tabs>
              <w:tab w:val="left" w:pos="880"/>
              <w:tab w:val="right" w:leader="dot" w:pos="9016"/>
            </w:tabs>
            <w:rPr>
              <w:rFonts w:eastAsiaTheme="minorEastAsia"/>
              <w:noProof/>
              <w:lang w:eastAsia="en-MY"/>
            </w:rPr>
          </w:pPr>
          <w:hyperlink w:anchor="_Toc138189017" w:history="1">
            <w:r w:rsidR="001E61DA" w:rsidRPr="00A652CF">
              <w:rPr>
                <w:rStyle w:val="Hyperlink"/>
                <w:noProof/>
              </w:rPr>
              <w:t>5.5</w:t>
            </w:r>
            <w:r w:rsidR="001E61DA">
              <w:rPr>
                <w:rFonts w:eastAsiaTheme="minorEastAsia"/>
                <w:noProof/>
                <w:lang w:eastAsia="en-MY"/>
              </w:rPr>
              <w:tab/>
            </w:r>
            <w:r w:rsidR="001E61DA" w:rsidRPr="00A652CF">
              <w:rPr>
                <w:rStyle w:val="Hyperlink"/>
                <w:noProof/>
              </w:rPr>
              <w:t>POWER FACTOR</w:t>
            </w:r>
            <w:r w:rsidR="001E61DA">
              <w:rPr>
                <w:noProof/>
                <w:webHidden/>
              </w:rPr>
              <w:tab/>
            </w:r>
            <w:r w:rsidR="001E61DA">
              <w:rPr>
                <w:noProof/>
                <w:webHidden/>
              </w:rPr>
              <w:fldChar w:fldCharType="begin"/>
            </w:r>
            <w:r w:rsidR="001E61DA">
              <w:rPr>
                <w:noProof/>
                <w:webHidden/>
              </w:rPr>
              <w:instrText xml:space="preserve"> PAGEREF _Toc138189017 \h </w:instrText>
            </w:r>
            <w:r w:rsidR="001E61DA">
              <w:rPr>
                <w:noProof/>
                <w:webHidden/>
              </w:rPr>
            </w:r>
            <w:r w:rsidR="001E61DA">
              <w:rPr>
                <w:noProof/>
                <w:webHidden/>
              </w:rPr>
              <w:fldChar w:fldCharType="separate"/>
            </w:r>
            <w:r w:rsidR="00925594">
              <w:rPr>
                <w:noProof/>
                <w:webHidden/>
              </w:rPr>
              <w:t>18</w:t>
            </w:r>
            <w:r w:rsidR="001E61DA">
              <w:rPr>
                <w:noProof/>
                <w:webHidden/>
              </w:rPr>
              <w:fldChar w:fldCharType="end"/>
            </w:r>
          </w:hyperlink>
        </w:p>
        <w:p w14:paraId="22979EDC" w14:textId="3FAEBB4F" w:rsidR="001E61DA" w:rsidRDefault="00664030">
          <w:pPr>
            <w:pStyle w:val="TOC1"/>
            <w:tabs>
              <w:tab w:val="left" w:pos="440"/>
              <w:tab w:val="right" w:leader="dot" w:pos="9016"/>
            </w:tabs>
            <w:rPr>
              <w:rFonts w:eastAsiaTheme="minorEastAsia"/>
              <w:noProof/>
              <w:lang w:eastAsia="en-MY"/>
            </w:rPr>
          </w:pPr>
          <w:hyperlink w:anchor="_Toc138189018" w:history="1">
            <w:r w:rsidR="001E61DA" w:rsidRPr="00A652CF">
              <w:rPr>
                <w:rStyle w:val="Hyperlink"/>
                <w:noProof/>
              </w:rPr>
              <w:t>6</w:t>
            </w:r>
            <w:r w:rsidR="001E61DA">
              <w:rPr>
                <w:rFonts w:eastAsiaTheme="minorEastAsia"/>
                <w:noProof/>
                <w:lang w:eastAsia="en-MY"/>
              </w:rPr>
              <w:tab/>
            </w:r>
            <w:r w:rsidR="001E61DA" w:rsidRPr="00A652CF">
              <w:rPr>
                <w:rStyle w:val="Hyperlink"/>
                <w:noProof/>
              </w:rPr>
              <w:t>ENERGY CONSUMPTION INFORMATION AND ANALYSIS</w:t>
            </w:r>
            <w:r w:rsidR="001E61DA">
              <w:rPr>
                <w:noProof/>
                <w:webHidden/>
              </w:rPr>
              <w:tab/>
            </w:r>
            <w:r w:rsidR="001E61DA">
              <w:rPr>
                <w:noProof/>
                <w:webHidden/>
              </w:rPr>
              <w:fldChar w:fldCharType="begin"/>
            </w:r>
            <w:r w:rsidR="001E61DA">
              <w:rPr>
                <w:noProof/>
                <w:webHidden/>
              </w:rPr>
              <w:instrText xml:space="preserve"> PAGEREF _Toc138189018 \h </w:instrText>
            </w:r>
            <w:r w:rsidR="001E61DA">
              <w:rPr>
                <w:noProof/>
                <w:webHidden/>
              </w:rPr>
            </w:r>
            <w:r w:rsidR="001E61DA">
              <w:rPr>
                <w:noProof/>
                <w:webHidden/>
              </w:rPr>
              <w:fldChar w:fldCharType="separate"/>
            </w:r>
            <w:r w:rsidR="00925594">
              <w:rPr>
                <w:noProof/>
                <w:webHidden/>
              </w:rPr>
              <w:t>21</w:t>
            </w:r>
            <w:r w:rsidR="001E61DA">
              <w:rPr>
                <w:noProof/>
                <w:webHidden/>
              </w:rPr>
              <w:fldChar w:fldCharType="end"/>
            </w:r>
          </w:hyperlink>
        </w:p>
        <w:p w14:paraId="2DB63118" w14:textId="205CDB1F" w:rsidR="001E61DA" w:rsidRDefault="00664030">
          <w:pPr>
            <w:pStyle w:val="TOC2"/>
            <w:tabs>
              <w:tab w:val="left" w:pos="880"/>
              <w:tab w:val="right" w:leader="dot" w:pos="9016"/>
            </w:tabs>
            <w:rPr>
              <w:rFonts w:eastAsiaTheme="minorEastAsia"/>
              <w:noProof/>
              <w:lang w:eastAsia="en-MY"/>
            </w:rPr>
          </w:pPr>
          <w:hyperlink w:anchor="_Toc138189019" w:history="1">
            <w:r w:rsidR="001E61DA" w:rsidRPr="00A652CF">
              <w:rPr>
                <w:rStyle w:val="Hyperlink"/>
                <w:noProof/>
              </w:rPr>
              <w:t>6.1</w:t>
            </w:r>
            <w:r w:rsidR="001E61DA">
              <w:rPr>
                <w:rFonts w:eastAsiaTheme="minorEastAsia"/>
                <w:noProof/>
                <w:lang w:eastAsia="en-MY"/>
              </w:rPr>
              <w:tab/>
            </w:r>
            <w:r w:rsidR="001E61DA" w:rsidRPr="00A652CF">
              <w:rPr>
                <w:rStyle w:val="Hyperlink"/>
                <w:noProof/>
              </w:rPr>
              <w:t>ELECTRICAL SUPPLY</w:t>
            </w:r>
            <w:r w:rsidR="001E61DA">
              <w:rPr>
                <w:noProof/>
                <w:webHidden/>
              </w:rPr>
              <w:tab/>
            </w:r>
            <w:r w:rsidR="001E61DA">
              <w:rPr>
                <w:noProof/>
                <w:webHidden/>
              </w:rPr>
              <w:fldChar w:fldCharType="begin"/>
            </w:r>
            <w:r w:rsidR="001E61DA">
              <w:rPr>
                <w:noProof/>
                <w:webHidden/>
              </w:rPr>
              <w:instrText xml:space="preserve"> PAGEREF _Toc138189019 \h </w:instrText>
            </w:r>
            <w:r w:rsidR="001E61DA">
              <w:rPr>
                <w:noProof/>
                <w:webHidden/>
              </w:rPr>
            </w:r>
            <w:r w:rsidR="001E61DA">
              <w:rPr>
                <w:noProof/>
                <w:webHidden/>
              </w:rPr>
              <w:fldChar w:fldCharType="separate"/>
            </w:r>
            <w:r w:rsidR="00925594">
              <w:rPr>
                <w:noProof/>
                <w:webHidden/>
              </w:rPr>
              <w:t>21</w:t>
            </w:r>
            <w:r w:rsidR="001E61DA">
              <w:rPr>
                <w:noProof/>
                <w:webHidden/>
              </w:rPr>
              <w:fldChar w:fldCharType="end"/>
            </w:r>
          </w:hyperlink>
        </w:p>
        <w:p w14:paraId="41863106" w14:textId="602B432C" w:rsidR="001E61DA" w:rsidRDefault="00664030">
          <w:pPr>
            <w:pStyle w:val="TOC3"/>
            <w:tabs>
              <w:tab w:val="left" w:pos="1320"/>
              <w:tab w:val="right" w:leader="dot" w:pos="9016"/>
            </w:tabs>
            <w:rPr>
              <w:rFonts w:eastAsiaTheme="minorEastAsia"/>
              <w:noProof/>
              <w:lang w:eastAsia="en-MY"/>
            </w:rPr>
          </w:pPr>
          <w:hyperlink w:anchor="_Toc138189020" w:history="1">
            <w:r w:rsidR="001E61DA" w:rsidRPr="00A652CF">
              <w:rPr>
                <w:rStyle w:val="Hyperlink"/>
                <w:noProof/>
              </w:rPr>
              <w:t>6.1.1</w:t>
            </w:r>
            <w:r w:rsidR="001E61DA">
              <w:rPr>
                <w:rFonts w:eastAsiaTheme="minorEastAsia"/>
                <w:noProof/>
                <w:lang w:eastAsia="en-MY"/>
              </w:rPr>
              <w:tab/>
            </w:r>
            <w:r w:rsidR="001E61DA" w:rsidRPr="00A652CF">
              <w:rPr>
                <w:rStyle w:val="Hyperlink"/>
                <w:noProof/>
              </w:rPr>
              <w:t>SYSTEM DESCRIPTION</w:t>
            </w:r>
            <w:r w:rsidR="001E61DA">
              <w:rPr>
                <w:noProof/>
                <w:webHidden/>
              </w:rPr>
              <w:tab/>
            </w:r>
            <w:r w:rsidR="001E61DA">
              <w:rPr>
                <w:noProof/>
                <w:webHidden/>
              </w:rPr>
              <w:fldChar w:fldCharType="begin"/>
            </w:r>
            <w:r w:rsidR="001E61DA">
              <w:rPr>
                <w:noProof/>
                <w:webHidden/>
              </w:rPr>
              <w:instrText xml:space="preserve"> PAGEREF _Toc138189020 \h </w:instrText>
            </w:r>
            <w:r w:rsidR="001E61DA">
              <w:rPr>
                <w:noProof/>
                <w:webHidden/>
              </w:rPr>
            </w:r>
            <w:r w:rsidR="001E61DA">
              <w:rPr>
                <w:noProof/>
                <w:webHidden/>
              </w:rPr>
              <w:fldChar w:fldCharType="separate"/>
            </w:r>
            <w:r w:rsidR="00925594">
              <w:rPr>
                <w:noProof/>
                <w:webHidden/>
              </w:rPr>
              <w:t>21</w:t>
            </w:r>
            <w:r w:rsidR="001E61DA">
              <w:rPr>
                <w:noProof/>
                <w:webHidden/>
              </w:rPr>
              <w:fldChar w:fldCharType="end"/>
            </w:r>
          </w:hyperlink>
        </w:p>
        <w:p w14:paraId="54137BB6" w14:textId="488FDD5A" w:rsidR="001E61DA" w:rsidRDefault="00664030">
          <w:pPr>
            <w:pStyle w:val="TOC3"/>
            <w:tabs>
              <w:tab w:val="left" w:pos="1320"/>
              <w:tab w:val="right" w:leader="dot" w:pos="9016"/>
            </w:tabs>
            <w:rPr>
              <w:rFonts w:eastAsiaTheme="minorEastAsia"/>
              <w:noProof/>
              <w:lang w:eastAsia="en-MY"/>
            </w:rPr>
          </w:pPr>
          <w:hyperlink w:anchor="_Toc138189021" w:history="1">
            <w:r w:rsidR="001E61DA" w:rsidRPr="00A652CF">
              <w:rPr>
                <w:rStyle w:val="Hyperlink"/>
                <w:noProof/>
              </w:rPr>
              <w:t>6.1.2</w:t>
            </w:r>
            <w:r w:rsidR="001E61DA">
              <w:rPr>
                <w:rFonts w:eastAsiaTheme="minorEastAsia"/>
                <w:noProof/>
                <w:lang w:eastAsia="en-MY"/>
              </w:rPr>
              <w:tab/>
            </w:r>
            <w:r w:rsidR="001E61DA" w:rsidRPr="00A652CF">
              <w:rPr>
                <w:rStyle w:val="Hyperlink"/>
                <w:noProof/>
              </w:rPr>
              <w:t>BUILDING LOAD PROFILE ANALYSIS</w:t>
            </w:r>
            <w:r w:rsidR="001E61DA">
              <w:rPr>
                <w:noProof/>
                <w:webHidden/>
              </w:rPr>
              <w:tab/>
            </w:r>
            <w:r w:rsidR="001E61DA">
              <w:rPr>
                <w:noProof/>
                <w:webHidden/>
              </w:rPr>
              <w:fldChar w:fldCharType="begin"/>
            </w:r>
            <w:r w:rsidR="001E61DA">
              <w:rPr>
                <w:noProof/>
                <w:webHidden/>
              </w:rPr>
              <w:instrText xml:space="preserve"> PAGEREF _Toc138189021 \h </w:instrText>
            </w:r>
            <w:r w:rsidR="001E61DA">
              <w:rPr>
                <w:noProof/>
                <w:webHidden/>
              </w:rPr>
            </w:r>
            <w:r w:rsidR="001E61DA">
              <w:rPr>
                <w:noProof/>
                <w:webHidden/>
              </w:rPr>
              <w:fldChar w:fldCharType="separate"/>
            </w:r>
            <w:r w:rsidR="00925594">
              <w:rPr>
                <w:noProof/>
                <w:webHidden/>
              </w:rPr>
              <w:t>21</w:t>
            </w:r>
            <w:r w:rsidR="001E61DA">
              <w:rPr>
                <w:noProof/>
                <w:webHidden/>
              </w:rPr>
              <w:fldChar w:fldCharType="end"/>
            </w:r>
          </w:hyperlink>
        </w:p>
        <w:p w14:paraId="0A7DC85E" w14:textId="6E9F9BEC" w:rsidR="001E61DA" w:rsidRDefault="00664030">
          <w:pPr>
            <w:pStyle w:val="TOC3"/>
            <w:tabs>
              <w:tab w:val="left" w:pos="1320"/>
              <w:tab w:val="right" w:leader="dot" w:pos="9016"/>
            </w:tabs>
            <w:rPr>
              <w:rFonts w:eastAsiaTheme="minorEastAsia"/>
              <w:noProof/>
              <w:lang w:eastAsia="en-MY"/>
            </w:rPr>
          </w:pPr>
          <w:hyperlink w:anchor="_Toc138189022" w:history="1">
            <w:r w:rsidR="001E61DA" w:rsidRPr="00A652CF">
              <w:rPr>
                <w:rStyle w:val="Hyperlink"/>
                <w:noProof/>
              </w:rPr>
              <w:t>6.1.3</w:t>
            </w:r>
            <w:r w:rsidR="001E61DA">
              <w:rPr>
                <w:rFonts w:eastAsiaTheme="minorEastAsia"/>
                <w:noProof/>
                <w:lang w:eastAsia="en-MY"/>
              </w:rPr>
              <w:tab/>
            </w:r>
            <w:r w:rsidR="001E61DA" w:rsidRPr="00A652CF">
              <w:rPr>
                <w:rStyle w:val="Hyperlink"/>
                <w:noProof/>
              </w:rPr>
              <w:t>OBSERVATION AND FINDINGS</w:t>
            </w:r>
            <w:r w:rsidR="001E61DA">
              <w:rPr>
                <w:noProof/>
                <w:webHidden/>
              </w:rPr>
              <w:tab/>
            </w:r>
            <w:r w:rsidR="001E61DA">
              <w:rPr>
                <w:noProof/>
                <w:webHidden/>
              </w:rPr>
              <w:fldChar w:fldCharType="begin"/>
            </w:r>
            <w:r w:rsidR="001E61DA">
              <w:rPr>
                <w:noProof/>
                <w:webHidden/>
              </w:rPr>
              <w:instrText xml:space="preserve"> PAGEREF _Toc138189022 \h </w:instrText>
            </w:r>
            <w:r w:rsidR="001E61DA">
              <w:rPr>
                <w:noProof/>
                <w:webHidden/>
              </w:rPr>
            </w:r>
            <w:r w:rsidR="001E61DA">
              <w:rPr>
                <w:noProof/>
                <w:webHidden/>
              </w:rPr>
              <w:fldChar w:fldCharType="separate"/>
            </w:r>
            <w:r w:rsidR="00925594">
              <w:rPr>
                <w:noProof/>
                <w:webHidden/>
              </w:rPr>
              <w:t>22</w:t>
            </w:r>
            <w:r w:rsidR="001E61DA">
              <w:rPr>
                <w:noProof/>
                <w:webHidden/>
              </w:rPr>
              <w:fldChar w:fldCharType="end"/>
            </w:r>
          </w:hyperlink>
        </w:p>
        <w:p w14:paraId="167C6A0F" w14:textId="7CC6A229" w:rsidR="001E61DA" w:rsidRDefault="00664030">
          <w:pPr>
            <w:pStyle w:val="TOC2"/>
            <w:tabs>
              <w:tab w:val="left" w:pos="880"/>
              <w:tab w:val="right" w:leader="dot" w:pos="9016"/>
            </w:tabs>
            <w:rPr>
              <w:rFonts w:eastAsiaTheme="minorEastAsia"/>
              <w:noProof/>
              <w:lang w:eastAsia="en-MY"/>
            </w:rPr>
          </w:pPr>
          <w:hyperlink w:anchor="_Toc138189023" w:history="1">
            <w:r w:rsidR="001E61DA" w:rsidRPr="00A652CF">
              <w:rPr>
                <w:rStyle w:val="Hyperlink"/>
                <w:noProof/>
              </w:rPr>
              <w:t>6.2</w:t>
            </w:r>
            <w:r w:rsidR="001E61DA">
              <w:rPr>
                <w:rFonts w:eastAsiaTheme="minorEastAsia"/>
                <w:noProof/>
                <w:lang w:eastAsia="en-MY"/>
              </w:rPr>
              <w:tab/>
            </w:r>
            <w:r w:rsidR="001E61DA" w:rsidRPr="00A652CF">
              <w:rPr>
                <w:rStyle w:val="Hyperlink"/>
                <w:noProof/>
              </w:rPr>
              <w:t>CHILLED WATER SYSTEM AND DISTRIBUTION</w:t>
            </w:r>
            <w:r w:rsidR="001E61DA">
              <w:rPr>
                <w:noProof/>
                <w:webHidden/>
              </w:rPr>
              <w:tab/>
            </w:r>
            <w:r w:rsidR="001E61DA">
              <w:rPr>
                <w:noProof/>
                <w:webHidden/>
              </w:rPr>
              <w:fldChar w:fldCharType="begin"/>
            </w:r>
            <w:r w:rsidR="001E61DA">
              <w:rPr>
                <w:noProof/>
                <w:webHidden/>
              </w:rPr>
              <w:instrText xml:space="preserve"> PAGEREF _Toc138189023 \h </w:instrText>
            </w:r>
            <w:r w:rsidR="001E61DA">
              <w:rPr>
                <w:noProof/>
                <w:webHidden/>
              </w:rPr>
            </w:r>
            <w:r w:rsidR="001E61DA">
              <w:rPr>
                <w:noProof/>
                <w:webHidden/>
              </w:rPr>
              <w:fldChar w:fldCharType="separate"/>
            </w:r>
            <w:r w:rsidR="00925594">
              <w:rPr>
                <w:noProof/>
                <w:webHidden/>
              </w:rPr>
              <w:t>22</w:t>
            </w:r>
            <w:r w:rsidR="001E61DA">
              <w:rPr>
                <w:noProof/>
                <w:webHidden/>
              </w:rPr>
              <w:fldChar w:fldCharType="end"/>
            </w:r>
          </w:hyperlink>
        </w:p>
        <w:p w14:paraId="3DFD85DC" w14:textId="40E7984D" w:rsidR="001E61DA" w:rsidRDefault="00664030">
          <w:pPr>
            <w:pStyle w:val="TOC3"/>
            <w:tabs>
              <w:tab w:val="left" w:pos="1320"/>
              <w:tab w:val="right" w:leader="dot" w:pos="9016"/>
            </w:tabs>
            <w:rPr>
              <w:rFonts w:eastAsiaTheme="minorEastAsia"/>
              <w:noProof/>
              <w:lang w:eastAsia="en-MY"/>
            </w:rPr>
          </w:pPr>
          <w:hyperlink w:anchor="_Toc138189024" w:history="1">
            <w:r w:rsidR="001E61DA" w:rsidRPr="00A652CF">
              <w:rPr>
                <w:rStyle w:val="Hyperlink"/>
                <w:noProof/>
              </w:rPr>
              <w:t>6.2.1</w:t>
            </w:r>
            <w:r w:rsidR="001E61DA">
              <w:rPr>
                <w:rFonts w:eastAsiaTheme="minorEastAsia"/>
                <w:noProof/>
                <w:lang w:eastAsia="en-MY"/>
              </w:rPr>
              <w:tab/>
            </w:r>
            <w:r w:rsidR="001E61DA" w:rsidRPr="00A652CF">
              <w:rPr>
                <w:rStyle w:val="Hyperlink"/>
                <w:noProof/>
              </w:rPr>
              <w:t>SYSTEM DESCRIPTION</w:t>
            </w:r>
            <w:r w:rsidR="001E61DA">
              <w:rPr>
                <w:noProof/>
                <w:webHidden/>
              </w:rPr>
              <w:tab/>
            </w:r>
            <w:r w:rsidR="001E61DA">
              <w:rPr>
                <w:noProof/>
                <w:webHidden/>
              </w:rPr>
              <w:fldChar w:fldCharType="begin"/>
            </w:r>
            <w:r w:rsidR="001E61DA">
              <w:rPr>
                <w:noProof/>
                <w:webHidden/>
              </w:rPr>
              <w:instrText xml:space="preserve"> PAGEREF _Toc138189024 \h </w:instrText>
            </w:r>
            <w:r w:rsidR="001E61DA">
              <w:rPr>
                <w:noProof/>
                <w:webHidden/>
              </w:rPr>
            </w:r>
            <w:r w:rsidR="001E61DA">
              <w:rPr>
                <w:noProof/>
                <w:webHidden/>
              </w:rPr>
              <w:fldChar w:fldCharType="separate"/>
            </w:r>
            <w:r w:rsidR="00925594">
              <w:rPr>
                <w:noProof/>
                <w:webHidden/>
              </w:rPr>
              <w:t>22</w:t>
            </w:r>
            <w:r w:rsidR="001E61DA">
              <w:rPr>
                <w:noProof/>
                <w:webHidden/>
              </w:rPr>
              <w:fldChar w:fldCharType="end"/>
            </w:r>
          </w:hyperlink>
        </w:p>
        <w:p w14:paraId="42051C8B" w14:textId="67B4AFAB" w:rsidR="001E61DA" w:rsidRDefault="00664030">
          <w:pPr>
            <w:pStyle w:val="TOC3"/>
            <w:tabs>
              <w:tab w:val="left" w:pos="1320"/>
              <w:tab w:val="right" w:leader="dot" w:pos="9016"/>
            </w:tabs>
            <w:rPr>
              <w:rFonts w:eastAsiaTheme="minorEastAsia"/>
              <w:noProof/>
              <w:lang w:eastAsia="en-MY"/>
            </w:rPr>
          </w:pPr>
          <w:hyperlink w:anchor="_Toc138189025" w:history="1">
            <w:r w:rsidR="001E61DA" w:rsidRPr="00A652CF">
              <w:rPr>
                <w:rStyle w:val="Hyperlink"/>
                <w:noProof/>
              </w:rPr>
              <w:t>6.2.2</w:t>
            </w:r>
            <w:r w:rsidR="001E61DA">
              <w:rPr>
                <w:rFonts w:eastAsiaTheme="minorEastAsia"/>
                <w:noProof/>
                <w:lang w:eastAsia="en-MY"/>
              </w:rPr>
              <w:tab/>
            </w:r>
            <w:r w:rsidR="001E61DA" w:rsidRPr="00A652CF">
              <w:rPr>
                <w:rStyle w:val="Hyperlink"/>
                <w:noProof/>
              </w:rPr>
              <w:t>LOAD PROFILE ANALYSIS</w:t>
            </w:r>
            <w:r w:rsidR="001E61DA">
              <w:rPr>
                <w:noProof/>
                <w:webHidden/>
              </w:rPr>
              <w:tab/>
            </w:r>
            <w:r w:rsidR="001E61DA">
              <w:rPr>
                <w:noProof/>
                <w:webHidden/>
              </w:rPr>
              <w:fldChar w:fldCharType="begin"/>
            </w:r>
            <w:r w:rsidR="001E61DA">
              <w:rPr>
                <w:noProof/>
                <w:webHidden/>
              </w:rPr>
              <w:instrText xml:space="preserve"> PAGEREF _Toc138189025 \h </w:instrText>
            </w:r>
            <w:r w:rsidR="001E61DA">
              <w:rPr>
                <w:noProof/>
                <w:webHidden/>
              </w:rPr>
            </w:r>
            <w:r w:rsidR="001E61DA">
              <w:rPr>
                <w:noProof/>
                <w:webHidden/>
              </w:rPr>
              <w:fldChar w:fldCharType="separate"/>
            </w:r>
            <w:r w:rsidR="00925594">
              <w:rPr>
                <w:noProof/>
                <w:webHidden/>
              </w:rPr>
              <w:t>23</w:t>
            </w:r>
            <w:r w:rsidR="001E61DA">
              <w:rPr>
                <w:noProof/>
                <w:webHidden/>
              </w:rPr>
              <w:fldChar w:fldCharType="end"/>
            </w:r>
          </w:hyperlink>
        </w:p>
        <w:p w14:paraId="5924CF3F" w14:textId="139EEF1C" w:rsidR="001E61DA" w:rsidRDefault="00664030">
          <w:pPr>
            <w:pStyle w:val="TOC3"/>
            <w:tabs>
              <w:tab w:val="left" w:pos="1320"/>
              <w:tab w:val="right" w:leader="dot" w:pos="9016"/>
            </w:tabs>
            <w:rPr>
              <w:rFonts w:eastAsiaTheme="minorEastAsia"/>
              <w:noProof/>
              <w:lang w:eastAsia="en-MY"/>
            </w:rPr>
          </w:pPr>
          <w:hyperlink w:anchor="_Toc138189026" w:history="1">
            <w:r w:rsidR="001E61DA" w:rsidRPr="00A652CF">
              <w:rPr>
                <w:rStyle w:val="Hyperlink"/>
                <w:noProof/>
              </w:rPr>
              <w:t>6.2.3</w:t>
            </w:r>
            <w:r w:rsidR="001E61DA">
              <w:rPr>
                <w:rFonts w:eastAsiaTheme="minorEastAsia"/>
                <w:noProof/>
                <w:lang w:eastAsia="en-MY"/>
              </w:rPr>
              <w:tab/>
            </w:r>
            <w:r w:rsidR="001E61DA" w:rsidRPr="00A652CF">
              <w:rPr>
                <w:rStyle w:val="Hyperlink"/>
                <w:noProof/>
              </w:rPr>
              <w:t>OBSERVATION AND FINDINGS</w:t>
            </w:r>
            <w:r w:rsidR="001E61DA">
              <w:rPr>
                <w:noProof/>
                <w:webHidden/>
              </w:rPr>
              <w:tab/>
            </w:r>
            <w:r w:rsidR="001E61DA">
              <w:rPr>
                <w:noProof/>
                <w:webHidden/>
              </w:rPr>
              <w:fldChar w:fldCharType="begin"/>
            </w:r>
            <w:r w:rsidR="001E61DA">
              <w:rPr>
                <w:noProof/>
                <w:webHidden/>
              </w:rPr>
              <w:instrText xml:space="preserve"> PAGEREF _Toc138189026 \h </w:instrText>
            </w:r>
            <w:r w:rsidR="001E61DA">
              <w:rPr>
                <w:noProof/>
                <w:webHidden/>
              </w:rPr>
            </w:r>
            <w:r w:rsidR="001E61DA">
              <w:rPr>
                <w:noProof/>
                <w:webHidden/>
              </w:rPr>
              <w:fldChar w:fldCharType="separate"/>
            </w:r>
            <w:r w:rsidR="00925594">
              <w:rPr>
                <w:noProof/>
                <w:webHidden/>
              </w:rPr>
              <w:t>24</w:t>
            </w:r>
            <w:r w:rsidR="001E61DA">
              <w:rPr>
                <w:noProof/>
                <w:webHidden/>
              </w:rPr>
              <w:fldChar w:fldCharType="end"/>
            </w:r>
          </w:hyperlink>
        </w:p>
        <w:p w14:paraId="742F7A0D" w14:textId="00475835" w:rsidR="001E61DA" w:rsidRDefault="00664030">
          <w:pPr>
            <w:pStyle w:val="TOC2"/>
            <w:tabs>
              <w:tab w:val="left" w:pos="880"/>
              <w:tab w:val="right" w:leader="dot" w:pos="9016"/>
            </w:tabs>
            <w:rPr>
              <w:rFonts w:eastAsiaTheme="minorEastAsia"/>
              <w:noProof/>
              <w:lang w:eastAsia="en-MY"/>
            </w:rPr>
          </w:pPr>
          <w:hyperlink w:anchor="_Toc138189027" w:history="1">
            <w:r w:rsidR="001E61DA" w:rsidRPr="00A652CF">
              <w:rPr>
                <w:rStyle w:val="Hyperlink"/>
                <w:noProof/>
              </w:rPr>
              <w:t>6.3</w:t>
            </w:r>
            <w:r w:rsidR="001E61DA">
              <w:rPr>
                <w:rFonts w:eastAsiaTheme="minorEastAsia"/>
                <w:noProof/>
                <w:lang w:eastAsia="en-MY"/>
              </w:rPr>
              <w:tab/>
            </w:r>
            <w:r w:rsidR="001E61DA" w:rsidRPr="00A652CF">
              <w:rPr>
                <w:rStyle w:val="Hyperlink"/>
                <w:noProof/>
              </w:rPr>
              <w:t>COMPRESSED AIR SYSTEM AND DISTRIBUTION</w:t>
            </w:r>
            <w:r w:rsidR="001E61DA">
              <w:rPr>
                <w:noProof/>
                <w:webHidden/>
              </w:rPr>
              <w:tab/>
            </w:r>
            <w:r w:rsidR="001E61DA">
              <w:rPr>
                <w:noProof/>
                <w:webHidden/>
              </w:rPr>
              <w:fldChar w:fldCharType="begin"/>
            </w:r>
            <w:r w:rsidR="001E61DA">
              <w:rPr>
                <w:noProof/>
                <w:webHidden/>
              </w:rPr>
              <w:instrText xml:space="preserve"> PAGEREF _Toc138189027 \h </w:instrText>
            </w:r>
            <w:r w:rsidR="001E61DA">
              <w:rPr>
                <w:noProof/>
                <w:webHidden/>
              </w:rPr>
            </w:r>
            <w:r w:rsidR="001E61DA">
              <w:rPr>
                <w:noProof/>
                <w:webHidden/>
              </w:rPr>
              <w:fldChar w:fldCharType="separate"/>
            </w:r>
            <w:r w:rsidR="00925594">
              <w:rPr>
                <w:noProof/>
                <w:webHidden/>
              </w:rPr>
              <w:t>24</w:t>
            </w:r>
            <w:r w:rsidR="001E61DA">
              <w:rPr>
                <w:noProof/>
                <w:webHidden/>
              </w:rPr>
              <w:fldChar w:fldCharType="end"/>
            </w:r>
          </w:hyperlink>
        </w:p>
        <w:p w14:paraId="5C6A4094" w14:textId="0CDD108B" w:rsidR="001E61DA" w:rsidRDefault="00664030">
          <w:pPr>
            <w:pStyle w:val="TOC3"/>
            <w:tabs>
              <w:tab w:val="left" w:pos="1320"/>
              <w:tab w:val="right" w:leader="dot" w:pos="9016"/>
            </w:tabs>
            <w:rPr>
              <w:rFonts w:eastAsiaTheme="minorEastAsia"/>
              <w:noProof/>
              <w:lang w:eastAsia="en-MY"/>
            </w:rPr>
          </w:pPr>
          <w:hyperlink w:anchor="_Toc138189028" w:history="1">
            <w:r w:rsidR="001E61DA" w:rsidRPr="00A652CF">
              <w:rPr>
                <w:rStyle w:val="Hyperlink"/>
                <w:noProof/>
              </w:rPr>
              <w:t>6.3.1</w:t>
            </w:r>
            <w:r w:rsidR="001E61DA">
              <w:rPr>
                <w:rFonts w:eastAsiaTheme="minorEastAsia"/>
                <w:noProof/>
                <w:lang w:eastAsia="en-MY"/>
              </w:rPr>
              <w:tab/>
            </w:r>
            <w:r w:rsidR="001E61DA" w:rsidRPr="00A652CF">
              <w:rPr>
                <w:rStyle w:val="Hyperlink"/>
                <w:noProof/>
              </w:rPr>
              <w:t>SYSTEM DESCRIPTION</w:t>
            </w:r>
            <w:r w:rsidR="001E61DA">
              <w:rPr>
                <w:noProof/>
                <w:webHidden/>
              </w:rPr>
              <w:tab/>
            </w:r>
            <w:r w:rsidR="001E61DA">
              <w:rPr>
                <w:noProof/>
                <w:webHidden/>
              </w:rPr>
              <w:fldChar w:fldCharType="begin"/>
            </w:r>
            <w:r w:rsidR="001E61DA">
              <w:rPr>
                <w:noProof/>
                <w:webHidden/>
              </w:rPr>
              <w:instrText xml:space="preserve"> PAGEREF _Toc138189028 \h </w:instrText>
            </w:r>
            <w:r w:rsidR="001E61DA">
              <w:rPr>
                <w:noProof/>
                <w:webHidden/>
              </w:rPr>
            </w:r>
            <w:r w:rsidR="001E61DA">
              <w:rPr>
                <w:noProof/>
                <w:webHidden/>
              </w:rPr>
              <w:fldChar w:fldCharType="separate"/>
            </w:r>
            <w:r w:rsidR="00925594">
              <w:rPr>
                <w:noProof/>
                <w:webHidden/>
              </w:rPr>
              <w:t>24</w:t>
            </w:r>
            <w:r w:rsidR="001E61DA">
              <w:rPr>
                <w:noProof/>
                <w:webHidden/>
              </w:rPr>
              <w:fldChar w:fldCharType="end"/>
            </w:r>
          </w:hyperlink>
        </w:p>
        <w:p w14:paraId="733C5158" w14:textId="2F66F626" w:rsidR="001E61DA" w:rsidRDefault="00664030">
          <w:pPr>
            <w:pStyle w:val="TOC3"/>
            <w:tabs>
              <w:tab w:val="left" w:pos="1320"/>
              <w:tab w:val="right" w:leader="dot" w:pos="9016"/>
            </w:tabs>
            <w:rPr>
              <w:rFonts w:eastAsiaTheme="minorEastAsia"/>
              <w:noProof/>
              <w:lang w:eastAsia="en-MY"/>
            </w:rPr>
          </w:pPr>
          <w:hyperlink w:anchor="_Toc138189029" w:history="1">
            <w:r w:rsidR="001E61DA" w:rsidRPr="00A652CF">
              <w:rPr>
                <w:rStyle w:val="Hyperlink"/>
                <w:noProof/>
              </w:rPr>
              <w:t>6.3.2</w:t>
            </w:r>
            <w:r w:rsidR="001E61DA">
              <w:rPr>
                <w:rFonts w:eastAsiaTheme="minorEastAsia"/>
                <w:noProof/>
                <w:lang w:eastAsia="en-MY"/>
              </w:rPr>
              <w:tab/>
            </w:r>
            <w:r w:rsidR="001E61DA" w:rsidRPr="00A652CF">
              <w:rPr>
                <w:rStyle w:val="Hyperlink"/>
                <w:noProof/>
              </w:rPr>
              <w:t>OBSERVATION AND FINDINGS</w:t>
            </w:r>
            <w:r w:rsidR="001E61DA">
              <w:rPr>
                <w:noProof/>
                <w:webHidden/>
              </w:rPr>
              <w:tab/>
            </w:r>
            <w:r w:rsidR="001E61DA">
              <w:rPr>
                <w:noProof/>
                <w:webHidden/>
              </w:rPr>
              <w:fldChar w:fldCharType="begin"/>
            </w:r>
            <w:r w:rsidR="001E61DA">
              <w:rPr>
                <w:noProof/>
                <w:webHidden/>
              </w:rPr>
              <w:instrText xml:space="preserve"> PAGEREF _Toc138189029 \h </w:instrText>
            </w:r>
            <w:r w:rsidR="001E61DA">
              <w:rPr>
                <w:noProof/>
                <w:webHidden/>
              </w:rPr>
            </w:r>
            <w:r w:rsidR="001E61DA">
              <w:rPr>
                <w:noProof/>
                <w:webHidden/>
              </w:rPr>
              <w:fldChar w:fldCharType="separate"/>
            </w:r>
            <w:r w:rsidR="00925594">
              <w:rPr>
                <w:noProof/>
                <w:webHidden/>
              </w:rPr>
              <w:t>26</w:t>
            </w:r>
            <w:r w:rsidR="001E61DA">
              <w:rPr>
                <w:noProof/>
                <w:webHidden/>
              </w:rPr>
              <w:fldChar w:fldCharType="end"/>
            </w:r>
          </w:hyperlink>
        </w:p>
        <w:p w14:paraId="6C09862A" w14:textId="724D6669" w:rsidR="001E61DA" w:rsidRDefault="00664030">
          <w:pPr>
            <w:pStyle w:val="TOC2"/>
            <w:tabs>
              <w:tab w:val="left" w:pos="880"/>
              <w:tab w:val="right" w:leader="dot" w:pos="9016"/>
            </w:tabs>
            <w:rPr>
              <w:rFonts w:eastAsiaTheme="minorEastAsia"/>
              <w:noProof/>
              <w:lang w:eastAsia="en-MY"/>
            </w:rPr>
          </w:pPr>
          <w:hyperlink w:anchor="_Toc138189030" w:history="1">
            <w:r w:rsidR="001E61DA" w:rsidRPr="00A652CF">
              <w:rPr>
                <w:rStyle w:val="Hyperlink"/>
                <w:noProof/>
              </w:rPr>
              <w:t>6.4</w:t>
            </w:r>
            <w:r w:rsidR="001E61DA">
              <w:rPr>
                <w:rFonts w:eastAsiaTheme="minorEastAsia"/>
                <w:noProof/>
                <w:lang w:eastAsia="en-MY"/>
              </w:rPr>
              <w:tab/>
            </w:r>
            <w:r w:rsidR="001E61DA" w:rsidRPr="00A652CF">
              <w:rPr>
                <w:rStyle w:val="Hyperlink"/>
                <w:noProof/>
              </w:rPr>
              <w:t>BOILER/HOT WATER SYSTEM AND DISTRIBUTION</w:t>
            </w:r>
            <w:r w:rsidR="001E61DA">
              <w:rPr>
                <w:noProof/>
                <w:webHidden/>
              </w:rPr>
              <w:tab/>
            </w:r>
            <w:r w:rsidR="001E61DA">
              <w:rPr>
                <w:noProof/>
                <w:webHidden/>
              </w:rPr>
              <w:fldChar w:fldCharType="begin"/>
            </w:r>
            <w:r w:rsidR="001E61DA">
              <w:rPr>
                <w:noProof/>
                <w:webHidden/>
              </w:rPr>
              <w:instrText xml:space="preserve"> PAGEREF _Toc138189030 \h </w:instrText>
            </w:r>
            <w:r w:rsidR="001E61DA">
              <w:rPr>
                <w:noProof/>
                <w:webHidden/>
              </w:rPr>
            </w:r>
            <w:r w:rsidR="001E61DA">
              <w:rPr>
                <w:noProof/>
                <w:webHidden/>
              </w:rPr>
              <w:fldChar w:fldCharType="separate"/>
            </w:r>
            <w:r w:rsidR="00925594">
              <w:rPr>
                <w:noProof/>
                <w:webHidden/>
              </w:rPr>
              <w:t>28</w:t>
            </w:r>
            <w:r w:rsidR="001E61DA">
              <w:rPr>
                <w:noProof/>
                <w:webHidden/>
              </w:rPr>
              <w:fldChar w:fldCharType="end"/>
            </w:r>
          </w:hyperlink>
        </w:p>
        <w:p w14:paraId="446CFA5C" w14:textId="33A85F8C" w:rsidR="001E61DA" w:rsidRDefault="00664030">
          <w:pPr>
            <w:pStyle w:val="TOC3"/>
            <w:tabs>
              <w:tab w:val="left" w:pos="1320"/>
              <w:tab w:val="right" w:leader="dot" w:pos="9016"/>
            </w:tabs>
            <w:rPr>
              <w:rFonts w:eastAsiaTheme="minorEastAsia"/>
              <w:noProof/>
              <w:lang w:eastAsia="en-MY"/>
            </w:rPr>
          </w:pPr>
          <w:hyperlink w:anchor="_Toc138189031" w:history="1">
            <w:r w:rsidR="001E61DA" w:rsidRPr="00A652CF">
              <w:rPr>
                <w:rStyle w:val="Hyperlink"/>
                <w:noProof/>
              </w:rPr>
              <w:t>6.4.1</w:t>
            </w:r>
            <w:r w:rsidR="001E61DA">
              <w:rPr>
                <w:rFonts w:eastAsiaTheme="minorEastAsia"/>
                <w:noProof/>
                <w:lang w:eastAsia="en-MY"/>
              </w:rPr>
              <w:tab/>
            </w:r>
            <w:r w:rsidR="001E61DA" w:rsidRPr="00A652CF">
              <w:rPr>
                <w:rStyle w:val="Hyperlink"/>
                <w:noProof/>
              </w:rPr>
              <w:t>SYSTEM DESCRIPTION</w:t>
            </w:r>
            <w:r w:rsidR="001E61DA">
              <w:rPr>
                <w:noProof/>
                <w:webHidden/>
              </w:rPr>
              <w:tab/>
            </w:r>
            <w:r w:rsidR="001E61DA">
              <w:rPr>
                <w:noProof/>
                <w:webHidden/>
              </w:rPr>
              <w:fldChar w:fldCharType="begin"/>
            </w:r>
            <w:r w:rsidR="001E61DA">
              <w:rPr>
                <w:noProof/>
                <w:webHidden/>
              </w:rPr>
              <w:instrText xml:space="preserve"> PAGEREF _Toc138189031 \h </w:instrText>
            </w:r>
            <w:r w:rsidR="001E61DA">
              <w:rPr>
                <w:noProof/>
                <w:webHidden/>
              </w:rPr>
            </w:r>
            <w:r w:rsidR="001E61DA">
              <w:rPr>
                <w:noProof/>
                <w:webHidden/>
              </w:rPr>
              <w:fldChar w:fldCharType="separate"/>
            </w:r>
            <w:r w:rsidR="00925594">
              <w:rPr>
                <w:noProof/>
                <w:webHidden/>
              </w:rPr>
              <w:t>28</w:t>
            </w:r>
            <w:r w:rsidR="001E61DA">
              <w:rPr>
                <w:noProof/>
                <w:webHidden/>
              </w:rPr>
              <w:fldChar w:fldCharType="end"/>
            </w:r>
          </w:hyperlink>
        </w:p>
        <w:p w14:paraId="23CD7410" w14:textId="3A421F92" w:rsidR="001E61DA" w:rsidRDefault="00664030">
          <w:pPr>
            <w:pStyle w:val="TOC3"/>
            <w:tabs>
              <w:tab w:val="left" w:pos="1320"/>
              <w:tab w:val="right" w:leader="dot" w:pos="9016"/>
            </w:tabs>
            <w:rPr>
              <w:rFonts w:eastAsiaTheme="minorEastAsia"/>
              <w:noProof/>
              <w:lang w:eastAsia="en-MY"/>
            </w:rPr>
          </w:pPr>
          <w:hyperlink w:anchor="_Toc138189032" w:history="1">
            <w:r w:rsidR="001E61DA" w:rsidRPr="00A652CF">
              <w:rPr>
                <w:rStyle w:val="Hyperlink"/>
                <w:noProof/>
              </w:rPr>
              <w:t>6.4.2</w:t>
            </w:r>
            <w:r w:rsidR="001E61DA">
              <w:rPr>
                <w:rFonts w:eastAsiaTheme="minorEastAsia"/>
                <w:noProof/>
                <w:lang w:eastAsia="en-MY"/>
              </w:rPr>
              <w:tab/>
            </w:r>
            <w:r w:rsidR="001E61DA" w:rsidRPr="00A652CF">
              <w:rPr>
                <w:rStyle w:val="Hyperlink"/>
                <w:noProof/>
              </w:rPr>
              <w:t>OBSERVATION AND FINDINGS</w:t>
            </w:r>
            <w:r w:rsidR="001E61DA">
              <w:rPr>
                <w:noProof/>
                <w:webHidden/>
              </w:rPr>
              <w:tab/>
            </w:r>
            <w:r w:rsidR="001E61DA">
              <w:rPr>
                <w:noProof/>
                <w:webHidden/>
              </w:rPr>
              <w:fldChar w:fldCharType="begin"/>
            </w:r>
            <w:r w:rsidR="001E61DA">
              <w:rPr>
                <w:noProof/>
                <w:webHidden/>
              </w:rPr>
              <w:instrText xml:space="preserve"> PAGEREF _Toc138189032 \h </w:instrText>
            </w:r>
            <w:r w:rsidR="001E61DA">
              <w:rPr>
                <w:noProof/>
                <w:webHidden/>
              </w:rPr>
            </w:r>
            <w:r w:rsidR="001E61DA">
              <w:rPr>
                <w:noProof/>
                <w:webHidden/>
              </w:rPr>
              <w:fldChar w:fldCharType="separate"/>
            </w:r>
            <w:r w:rsidR="00925594">
              <w:rPr>
                <w:noProof/>
                <w:webHidden/>
              </w:rPr>
              <w:t>29</w:t>
            </w:r>
            <w:r w:rsidR="001E61DA">
              <w:rPr>
                <w:noProof/>
                <w:webHidden/>
              </w:rPr>
              <w:fldChar w:fldCharType="end"/>
            </w:r>
          </w:hyperlink>
        </w:p>
        <w:p w14:paraId="1BEA5F15" w14:textId="4D861A4C" w:rsidR="001E61DA" w:rsidRDefault="00664030">
          <w:pPr>
            <w:pStyle w:val="TOC2"/>
            <w:tabs>
              <w:tab w:val="left" w:pos="880"/>
              <w:tab w:val="right" w:leader="dot" w:pos="9016"/>
            </w:tabs>
            <w:rPr>
              <w:rFonts w:eastAsiaTheme="minorEastAsia"/>
              <w:noProof/>
              <w:lang w:eastAsia="en-MY"/>
            </w:rPr>
          </w:pPr>
          <w:hyperlink w:anchor="_Toc138189033" w:history="1">
            <w:r w:rsidR="001E61DA" w:rsidRPr="00A652CF">
              <w:rPr>
                <w:rStyle w:val="Hyperlink"/>
                <w:noProof/>
              </w:rPr>
              <w:t>6.5</w:t>
            </w:r>
            <w:r w:rsidR="001E61DA">
              <w:rPr>
                <w:rFonts w:eastAsiaTheme="minorEastAsia"/>
                <w:noProof/>
                <w:lang w:eastAsia="en-MY"/>
              </w:rPr>
              <w:tab/>
            </w:r>
            <w:r w:rsidR="001E61DA" w:rsidRPr="00A652CF">
              <w:rPr>
                <w:rStyle w:val="Hyperlink"/>
                <w:noProof/>
              </w:rPr>
              <w:t>PROCESS EQUIPMENT</w:t>
            </w:r>
            <w:r w:rsidR="001E61DA">
              <w:rPr>
                <w:noProof/>
                <w:webHidden/>
              </w:rPr>
              <w:tab/>
            </w:r>
            <w:r w:rsidR="001E61DA">
              <w:rPr>
                <w:noProof/>
                <w:webHidden/>
              </w:rPr>
              <w:fldChar w:fldCharType="begin"/>
            </w:r>
            <w:r w:rsidR="001E61DA">
              <w:rPr>
                <w:noProof/>
                <w:webHidden/>
              </w:rPr>
              <w:instrText xml:space="preserve"> PAGEREF _Toc138189033 \h </w:instrText>
            </w:r>
            <w:r w:rsidR="001E61DA">
              <w:rPr>
                <w:noProof/>
                <w:webHidden/>
              </w:rPr>
            </w:r>
            <w:r w:rsidR="001E61DA">
              <w:rPr>
                <w:noProof/>
                <w:webHidden/>
              </w:rPr>
              <w:fldChar w:fldCharType="separate"/>
            </w:r>
            <w:r w:rsidR="00925594">
              <w:rPr>
                <w:noProof/>
                <w:webHidden/>
              </w:rPr>
              <w:t>30</w:t>
            </w:r>
            <w:r w:rsidR="001E61DA">
              <w:rPr>
                <w:noProof/>
                <w:webHidden/>
              </w:rPr>
              <w:fldChar w:fldCharType="end"/>
            </w:r>
          </w:hyperlink>
        </w:p>
        <w:p w14:paraId="094E773B" w14:textId="5492DCA0" w:rsidR="001E61DA" w:rsidRDefault="00664030">
          <w:pPr>
            <w:pStyle w:val="TOC3"/>
            <w:tabs>
              <w:tab w:val="left" w:pos="1320"/>
              <w:tab w:val="right" w:leader="dot" w:pos="9016"/>
            </w:tabs>
            <w:rPr>
              <w:rFonts w:eastAsiaTheme="minorEastAsia"/>
              <w:noProof/>
              <w:lang w:eastAsia="en-MY"/>
            </w:rPr>
          </w:pPr>
          <w:hyperlink w:anchor="_Toc138189034" w:history="1">
            <w:r w:rsidR="001E61DA" w:rsidRPr="00A652CF">
              <w:rPr>
                <w:rStyle w:val="Hyperlink"/>
                <w:noProof/>
              </w:rPr>
              <w:t>6.5.1</w:t>
            </w:r>
            <w:r w:rsidR="001E61DA">
              <w:rPr>
                <w:rFonts w:eastAsiaTheme="minorEastAsia"/>
                <w:noProof/>
                <w:lang w:eastAsia="en-MY"/>
              </w:rPr>
              <w:tab/>
            </w:r>
            <w:r w:rsidR="001E61DA" w:rsidRPr="00A652CF">
              <w:rPr>
                <w:rStyle w:val="Hyperlink"/>
                <w:noProof/>
              </w:rPr>
              <w:t>SYSTEM DESCRIPTION</w:t>
            </w:r>
            <w:r w:rsidR="001E61DA">
              <w:rPr>
                <w:noProof/>
                <w:webHidden/>
              </w:rPr>
              <w:tab/>
            </w:r>
            <w:r w:rsidR="001E61DA">
              <w:rPr>
                <w:noProof/>
                <w:webHidden/>
              </w:rPr>
              <w:fldChar w:fldCharType="begin"/>
            </w:r>
            <w:r w:rsidR="001E61DA">
              <w:rPr>
                <w:noProof/>
                <w:webHidden/>
              </w:rPr>
              <w:instrText xml:space="preserve"> PAGEREF _Toc138189034 \h </w:instrText>
            </w:r>
            <w:r w:rsidR="001E61DA">
              <w:rPr>
                <w:noProof/>
                <w:webHidden/>
              </w:rPr>
            </w:r>
            <w:r w:rsidR="001E61DA">
              <w:rPr>
                <w:noProof/>
                <w:webHidden/>
              </w:rPr>
              <w:fldChar w:fldCharType="separate"/>
            </w:r>
            <w:r w:rsidR="00925594">
              <w:rPr>
                <w:noProof/>
                <w:webHidden/>
              </w:rPr>
              <w:t>30</w:t>
            </w:r>
            <w:r w:rsidR="001E61DA">
              <w:rPr>
                <w:noProof/>
                <w:webHidden/>
              </w:rPr>
              <w:fldChar w:fldCharType="end"/>
            </w:r>
          </w:hyperlink>
        </w:p>
        <w:p w14:paraId="2240DAAB" w14:textId="67F54903" w:rsidR="001E61DA" w:rsidRDefault="00664030">
          <w:pPr>
            <w:pStyle w:val="TOC3"/>
            <w:tabs>
              <w:tab w:val="left" w:pos="1320"/>
              <w:tab w:val="right" w:leader="dot" w:pos="9016"/>
            </w:tabs>
            <w:rPr>
              <w:rFonts w:eastAsiaTheme="minorEastAsia"/>
              <w:noProof/>
              <w:lang w:eastAsia="en-MY"/>
            </w:rPr>
          </w:pPr>
          <w:hyperlink w:anchor="_Toc138189035" w:history="1">
            <w:r w:rsidR="001E61DA" w:rsidRPr="00A652CF">
              <w:rPr>
                <w:rStyle w:val="Hyperlink"/>
                <w:noProof/>
              </w:rPr>
              <w:t>6.5.2</w:t>
            </w:r>
            <w:r w:rsidR="001E61DA">
              <w:rPr>
                <w:rFonts w:eastAsiaTheme="minorEastAsia"/>
                <w:noProof/>
                <w:lang w:eastAsia="en-MY"/>
              </w:rPr>
              <w:tab/>
            </w:r>
            <w:r w:rsidR="001E61DA" w:rsidRPr="00A652CF">
              <w:rPr>
                <w:rStyle w:val="Hyperlink"/>
                <w:noProof/>
              </w:rPr>
              <w:t>OBSERVATION AND FINDINGS</w:t>
            </w:r>
            <w:r w:rsidR="001E61DA">
              <w:rPr>
                <w:noProof/>
                <w:webHidden/>
              </w:rPr>
              <w:tab/>
            </w:r>
            <w:r w:rsidR="001E61DA">
              <w:rPr>
                <w:noProof/>
                <w:webHidden/>
              </w:rPr>
              <w:fldChar w:fldCharType="begin"/>
            </w:r>
            <w:r w:rsidR="001E61DA">
              <w:rPr>
                <w:noProof/>
                <w:webHidden/>
              </w:rPr>
              <w:instrText xml:space="preserve"> PAGEREF _Toc138189035 \h </w:instrText>
            </w:r>
            <w:r w:rsidR="001E61DA">
              <w:rPr>
                <w:noProof/>
                <w:webHidden/>
              </w:rPr>
            </w:r>
            <w:r w:rsidR="001E61DA">
              <w:rPr>
                <w:noProof/>
                <w:webHidden/>
              </w:rPr>
              <w:fldChar w:fldCharType="separate"/>
            </w:r>
            <w:r w:rsidR="00925594">
              <w:rPr>
                <w:noProof/>
                <w:webHidden/>
              </w:rPr>
              <w:t>30</w:t>
            </w:r>
            <w:r w:rsidR="001E61DA">
              <w:rPr>
                <w:noProof/>
                <w:webHidden/>
              </w:rPr>
              <w:fldChar w:fldCharType="end"/>
            </w:r>
          </w:hyperlink>
        </w:p>
        <w:p w14:paraId="2D11897F" w14:textId="16F63B8E" w:rsidR="001E61DA" w:rsidRDefault="00664030">
          <w:pPr>
            <w:pStyle w:val="TOC2"/>
            <w:tabs>
              <w:tab w:val="left" w:pos="880"/>
              <w:tab w:val="right" w:leader="dot" w:pos="9016"/>
            </w:tabs>
            <w:rPr>
              <w:rFonts w:eastAsiaTheme="minorEastAsia"/>
              <w:noProof/>
              <w:lang w:eastAsia="en-MY"/>
            </w:rPr>
          </w:pPr>
          <w:hyperlink w:anchor="_Toc138189036" w:history="1">
            <w:r w:rsidR="001E61DA" w:rsidRPr="00A652CF">
              <w:rPr>
                <w:rStyle w:val="Hyperlink"/>
                <w:noProof/>
              </w:rPr>
              <w:t>6.6</w:t>
            </w:r>
            <w:r w:rsidR="001E61DA">
              <w:rPr>
                <w:rFonts w:eastAsiaTheme="minorEastAsia"/>
                <w:noProof/>
                <w:lang w:eastAsia="en-MY"/>
              </w:rPr>
              <w:tab/>
            </w:r>
            <w:r w:rsidR="001E61DA" w:rsidRPr="00A652CF">
              <w:rPr>
                <w:rStyle w:val="Hyperlink"/>
                <w:noProof/>
              </w:rPr>
              <w:t>AIR CONDITIONING AND MECHANICAL VENTILATION SYSTEM</w:t>
            </w:r>
            <w:r w:rsidR="001E61DA">
              <w:rPr>
                <w:noProof/>
                <w:webHidden/>
              </w:rPr>
              <w:tab/>
            </w:r>
            <w:r w:rsidR="001E61DA">
              <w:rPr>
                <w:noProof/>
                <w:webHidden/>
              </w:rPr>
              <w:fldChar w:fldCharType="begin"/>
            </w:r>
            <w:r w:rsidR="001E61DA">
              <w:rPr>
                <w:noProof/>
                <w:webHidden/>
              </w:rPr>
              <w:instrText xml:space="preserve"> PAGEREF _Toc138189036 \h </w:instrText>
            </w:r>
            <w:r w:rsidR="001E61DA">
              <w:rPr>
                <w:noProof/>
                <w:webHidden/>
              </w:rPr>
            </w:r>
            <w:r w:rsidR="001E61DA">
              <w:rPr>
                <w:noProof/>
                <w:webHidden/>
              </w:rPr>
              <w:fldChar w:fldCharType="separate"/>
            </w:r>
            <w:r w:rsidR="00925594">
              <w:rPr>
                <w:noProof/>
                <w:webHidden/>
              </w:rPr>
              <w:t>30</w:t>
            </w:r>
            <w:r w:rsidR="001E61DA">
              <w:rPr>
                <w:noProof/>
                <w:webHidden/>
              </w:rPr>
              <w:fldChar w:fldCharType="end"/>
            </w:r>
          </w:hyperlink>
        </w:p>
        <w:p w14:paraId="14D48988" w14:textId="5BA02A8A" w:rsidR="001E61DA" w:rsidRDefault="00664030">
          <w:pPr>
            <w:pStyle w:val="TOC3"/>
            <w:tabs>
              <w:tab w:val="left" w:pos="1320"/>
              <w:tab w:val="right" w:leader="dot" w:pos="9016"/>
            </w:tabs>
            <w:rPr>
              <w:rFonts w:eastAsiaTheme="minorEastAsia"/>
              <w:noProof/>
              <w:lang w:eastAsia="en-MY"/>
            </w:rPr>
          </w:pPr>
          <w:hyperlink w:anchor="_Toc138189037" w:history="1">
            <w:r w:rsidR="001E61DA" w:rsidRPr="00A652CF">
              <w:rPr>
                <w:rStyle w:val="Hyperlink"/>
                <w:noProof/>
              </w:rPr>
              <w:t>6.6.1</w:t>
            </w:r>
            <w:r w:rsidR="001E61DA">
              <w:rPr>
                <w:rFonts w:eastAsiaTheme="minorEastAsia"/>
                <w:noProof/>
                <w:lang w:eastAsia="en-MY"/>
              </w:rPr>
              <w:tab/>
            </w:r>
            <w:r w:rsidR="001E61DA" w:rsidRPr="00A652CF">
              <w:rPr>
                <w:rStyle w:val="Hyperlink"/>
                <w:noProof/>
              </w:rPr>
              <w:t>SYSTEM DESCRIPTION</w:t>
            </w:r>
            <w:r w:rsidR="001E61DA">
              <w:rPr>
                <w:noProof/>
                <w:webHidden/>
              </w:rPr>
              <w:tab/>
            </w:r>
            <w:r w:rsidR="001E61DA">
              <w:rPr>
                <w:noProof/>
                <w:webHidden/>
              </w:rPr>
              <w:fldChar w:fldCharType="begin"/>
            </w:r>
            <w:r w:rsidR="001E61DA">
              <w:rPr>
                <w:noProof/>
                <w:webHidden/>
              </w:rPr>
              <w:instrText xml:space="preserve"> PAGEREF _Toc138189037 \h </w:instrText>
            </w:r>
            <w:r w:rsidR="001E61DA">
              <w:rPr>
                <w:noProof/>
                <w:webHidden/>
              </w:rPr>
            </w:r>
            <w:r w:rsidR="001E61DA">
              <w:rPr>
                <w:noProof/>
                <w:webHidden/>
              </w:rPr>
              <w:fldChar w:fldCharType="separate"/>
            </w:r>
            <w:r w:rsidR="00925594">
              <w:rPr>
                <w:noProof/>
                <w:webHidden/>
              </w:rPr>
              <w:t>30</w:t>
            </w:r>
            <w:r w:rsidR="001E61DA">
              <w:rPr>
                <w:noProof/>
                <w:webHidden/>
              </w:rPr>
              <w:fldChar w:fldCharType="end"/>
            </w:r>
          </w:hyperlink>
        </w:p>
        <w:p w14:paraId="38ACE951" w14:textId="76276762" w:rsidR="001E61DA" w:rsidRDefault="00664030">
          <w:pPr>
            <w:pStyle w:val="TOC3"/>
            <w:tabs>
              <w:tab w:val="left" w:pos="1320"/>
              <w:tab w:val="right" w:leader="dot" w:pos="9016"/>
            </w:tabs>
            <w:rPr>
              <w:rFonts w:eastAsiaTheme="minorEastAsia"/>
              <w:noProof/>
              <w:lang w:eastAsia="en-MY"/>
            </w:rPr>
          </w:pPr>
          <w:hyperlink w:anchor="_Toc138189038" w:history="1">
            <w:r w:rsidR="001E61DA" w:rsidRPr="00A652CF">
              <w:rPr>
                <w:rStyle w:val="Hyperlink"/>
                <w:noProof/>
              </w:rPr>
              <w:t>6.6.2</w:t>
            </w:r>
            <w:r w:rsidR="001E61DA">
              <w:rPr>
                <w:rFonts w:eastAsiaTheme="minorEastAsia"/>
                <w:noProof/>
                <w:lang w:eastAsia="en-MY"/>
              </w:rPr>
              <w:tab/>
            </w:r>
            <w:r w:rsidR="001E61DA" w:rsidRPr="00A652CF">
              <w:rPr>
                <w:rStyle w:val="Hyperlink"/>
                <w:noProof/>
              </w:rPr>
              <w:t>BLOWER FAN SPECIFIC POWER</w:t>
            </w:r>
            <w:r w:rsidR="001E61DA">
              <w:rPr>
                <w:noProof/>
                <w:webHidden/>
              </w:rPr>
              <w:tab/>
            </w:r>
            <w:r w:rsidR="001E61DA">
              <w:rPr>
                <w:noProof/>
                <w:webHidden/>
              </w:rPr>
              <w:fldChar w:fldCharType="begin"/>
            </w:r>
            <w:r w:rsidR="001E61DA">
              <w:rPr>
                <w:noProof/>
                <w:webHidden/>
              </w:rPr>
              <w:instrText xml:space="preserve"> PAGEREF _Toc138189038 \h </w:instrText>
            </w:r>
            <w:r w:rsidR="001E61DA">
              <w:rPr>
                <w:noProof/>
                <w:webHidden/>
              </w:rPr>
            </w:r>
            <w:r w:rsidR="001E61DA">
              <w:rPr>
                <w:noProof/>
                <w:webHidden/>
              </w:rPr>
              <w:fldChar w:fldCharType="separate"/>
            </w:r>
            <w:r w:rsidR="00925594">
              <w:rPr>
                <w:noProof/>
                <w:webHidden/>
              </w:rPr>
              <w:t>31</w:t>
            </w:r>
            <w:r w:rsidR="001E61DA">
              <w:rPr>
                <w:noProof/>
                <w:webHidden/>
              </w:rPr>
              <w:fldChar w:fldCharType="end"/>
            </w:r>
          </w:hyperlink>
        </w:p>
        <w:p w14:paraId="5C7FAA22" w14:textId="465A1522" w:rsidR="001E61DA" w:rsidRDefault="00664030">
          <w:pPr>
            <w:pStyle w:val="TOC3"/>
            <w:tabs>
              <w:tab w:val="left" w:pos="1320"/>
              <w:tab w:val="right" w:leader="dot" w:pos="9016"/>
            </w:tabs>
            <w:rPr>
              <w:rFonts w:eastAsiaTheme="minorEastAsia"/>
              <w:noProof/>
              <w:lang w:eastAsia="en-MY"/>
            </w:rPr>
          </w:pPr>
          <w:hyperlink w:anchor="_Toc138189039" w:history="1">
            <w:r w:rsidR="001E61DA" w:rsidRPr="00A652CF">
              <w:rPr>
                <w:rStyle w:val="Hyperlink"/>
                <w:noProof/>
              </w:rPr>
              <w:t>6.6.3</w:t>
            </w:r>
            <w:r w:rsidR="001E61DA">
              <w:rPr>
                <w:rFonts w:eastAsiaTheme="minorEastAsia"/>
                <w:noProof/>
                <w:lang w:eastAsia="en-MY"/>
              </w:rPr>
              <w:tab/>
            </w:r>
            <w:r w:rsidR="001E61DA" w:rsidRPr="00A652CF">
              <w:rPr>
                <w:rStyle w:val="Hyperlink"/>
                <w:noProof/>
              </w:rPr>
              <w:t>AIR CHANGE RATE AND AHU CAPACITY ANALYSIS</w:t>
            </w:r>
            <w:r w:rsidR="001E61DA">
              <w:rPr>
                <w:noProof/>
                <w:webHidden/>
              </w:rPr>
              <w:tab/>
            </w:r>
            <w:r w:rsidR="001E61DA">
              <w:rPr>
                <w:noProof/>
                <w:webHidden/>
              </w:rPr>
              <w:fldChar w:fldCharType="begin"/>
            </w:r>
            <w:r w:rsidR="001E61DA">
              <w:rPr>
                <w:noProof/>
                <w:webHidden/>
              </w:rPr>
              <w:instrText xml:space="preserve"> PAGEREF _Toc138189039 \h </w:instrText>
            </w:r>
            <w:r w:rsidR="001E61DA">
              <w:rPr>
                <w:noProof/>
                <w:webHidden/>
              </w:rPr>
            </w:r>
            <w:r w:rsidR="001E61DA">
              <w:rPr>
                <w:noProof/>
                <w:webHidden/>
              </w:rPr>
              <w:fldChar w:fldCharType="separate"/>
            </w:r>
            <w:r w:rsidR="00925594">
              <w:rPr>
                <w:noProof/>
                <w:webHidden/>
              </w:rPr>
              <w:t>31</w:t>
            </w:r>
            <w:r w:rsidR="001E61DA">
              <w:rPr>
                <w:noProof/>
                <w:webHidden/>
              </w:rPr>
              <w:fldChar w:fldCharType="end"/>
            </w:r>
          </w:hyperlink>
        </w:p>
        <w:p w14:paraId="28AEAECC" w14:textId="03BDB09B" w:rsidR="001E61DA" w:rsidRDefault="00664030">
          <w:pPr>
            <w:pStyle w:val="TOC3"/>
            <w:tabs>
              <w:tab w:val="left" w:pos="1320"/>
              <w:tab w:val="right" w:leader="dot" w:pos="9016"/>
            </w:tabs>
            <w:rPr>
              <w:rFonts w:eastAsiaTheme="minorEastAsia"/>
              <w:noProof/>
              <w:lang w:eastAsia="en-MY"/>
            </w:rPr>
          </w:pPr>
          <w:hyperlink w:anchor="_Toc138189040" w:history="1">
            <w:r w:rsidR="001E61DA" w:rsidRPr="00A652CF">
              <w:rPr>
                <w:rStyle w:val="Hyperlink"/>
                <w:noProof/>
              </w:rPr>
              <w:t>6.6.4</w:t>
            </w:r>
            <w:r w:rsidR="001E61DA">
              <w:rPr>
                <w:rFonts w:eastAsiaTheme="minorEastAsia"/>
                <w:noProof/>
                <w:lang w:eastAsia="en-MY"/>
              </w:rPr>
              <w:tab/>
            </w:r>
            <w:r w:rsidR="001E61DA" w:rsidRPr="00A652CF">
              <w:rPr>
                <w:rStyle w:val="Hyperlink"/>
                <w:noProof/>
              </w:rPr>
              <w:t>INDOOR AIR QUALITY</w:t>
            </w:r>
            <w:r w:rsidR="001E61DA">
              <w:rPr>
                <w:noProof/>
                <w:webHidden/>
              </w:rPr>
              <w:tab/>
            </w:r>
            <w:r w:rsidR="001E61DA">
              <w:rPr>
                <w:noProof/>
                <w:webHidden/>
              </w:rPr>
              <w:fldChar w:fldCharType="begin"/>
            </w:r>
            <w:r w:rsidR="001E61DA">
              <w:rPr>
                <w:noProof/>
                <w:webHidden/>
              </w:rPr>
              <w:instrText xml:space="preserve"> PAGEREF _Toc138189040 \h </w:instrText>
            </w:r>
            <w:r w:rsidR="001E61DA">
              <w:rPr>
                <w:noProof/>
                <w:webHidden/>
              </w:rPr>
            </w:r>
            <w:r w:rsidR="001E61DA">
              <w:rPr>
                <w:noProof/>
                <w:webHidden/>
              </w:rPr>
              <w:fldChar w:fldCharType="separate"/>
            </w:r>
            <w:r w:rsidR="00925594">
              <w:rPr>
                <w:noProof/>
                <w:webHidden/>
              </w:rPr>
              <w:t>32</w:t>
            </w:r>
            <w:r w:rsidR="001E61DA">
              <w:rPr>
                <w:noProof/>
                <w:webHidden/>
              </w:rPr>
              <w:fldChar w:fldCharType="end"/>
            </w:r>
          </w:hyperlink>
        </w:p>
        <w:p w14:paraId="507496C9" w14:textId="17D2135B" w:rsidR="001E61DA" w:rsidRDefault="00664030">
          <w:pPr>
            <w:pStyle w:val="TOC3"/>
            <w:tabs>
              <w:tab w:val="left" w:pos="1320"/>
              <w:tab w:val="right" w:leader="dot" w:pos="9016"/>
            </w:tabs>
            <w:rPr>
              <w:rFonts w:eastAsiaTheme="minorEastAsia"/>
              <w:noProof/>
              <w:lang w:eastAsia="en-MY"/>
            </w:rPr>
          </w:pPr>
          <w:hyperlink w:anchor="_Toc138189041" w:history="1">
            <w:r w:rsidR="001E61DA" w:rsidRPr="00A652CF">
              <w:rPr>
                <w:rStyle w:val="Hyperlink"/>
                <w:noProof/>
              </w:rPr>
              <w:t>6.6.5</w:t>
            </w:r>
            <w:r w:rsidR="001E61DA">
              <w:rPr>
                <w:rFonts w:eastAsiaTheme="minorEastAsia"/>
                <w:noProof/>
                <w:lang w:eastAsia="en-MY"/>
              </w:rPr>
              <w:tab/>
            </w:r>
            <w:r w:rsidR="001E61DA" w:rsidRPr="00A652CF">
              <w:rPr>
                <w:rStyle w:val="Hyperlink"/>
                <w:noProof/>
              </w:rPr>
              <w:t>TEMPERATURE AND RELATIVE HUMIDITY</w:t>
            </w:r>
            <w:r w:rsidR="001E61DA">
              <w:rPr>
                <w:noProof/>
                <w:webHidden/>
              </w:rPr>
              <w:tab/>
            </w:r>
            <w:r w:rsidR="001E61DA">
              <w:rPr>
                <w:noProof/>
                <w:webHidden/>
              </w:rPr>
              <w:fldChar w:fldCharType="begin"/>
            </w:r>
            <w:r w:rsidR="001E61DA">
              <w:rPr>
                <w:noProof/>
                <w:webHidden/>
              </w:rPr>
              <w:instrText xml:space="preserve"> PAGEREF _Toc138189041 \h </w:instrText>
            </w:r>
            <w:r w:rsidR="001E61DA">
              <w:rPr>
                <w:noProof/>
                <w:webHidden/>
              </w:rPr>
            </w:r>
            <w:r w:rsidR="001E61DA">
              <w:rPr>
                <w:noProof/>
                <w:webHidden/>
              </w:rPr>
              <w:fldChar w:fldCharType="separate"/>
            </w:r>
            <w:r w:rsidR="00925594">
              <w:rPr>
                <w:noProof/>
                <w:webHidden/>
              </w:rPr>
              <w:t>32</w:t>
            </w:r>
            <w:r w:rsidR="001E61DA">
              <w:rPr>
                <w:noProof/>
                <w:webHidden/>
              </w:rPr>
              <w:fldChar w:fldCharType="end"/>
            </w:r>
          </w:hyperlink>
        </w:p>
        <w:p w14:paraId="23C96C39" w14:textId="5998F276" w:rsidR="001E61DA" w:rsidRDefault="00664030">
          <w:pPr>
            <w:pStyle w:val="TOC3"/>
            <w:tabs>
              <w:tab w:val="left" w:pos="1320"/>
              <w:tab w:val="right" w:leader="dot" w:pos="9016"/>
            </w:tabs>
            <w:rPr>
              <w:rFonts w:eastAsiaTheme="minorEastAsia"/>
              <w:noProof/>
              <w:lang w:eastAsia="en-MY"/>
            </w:rPr>
          </w:pPr>
          <w:hyperlink w:anchor="_Toc138189042" w:history="1">
            <w:r w:rsidR="001E61DA" w:rsidRPr="00A652CF">
              <w:rPr>
                <w:rStyle w:val="Hyperlink"/>
                <w:noProof/>
              </w:rPr>
              <w:t>6.6.6</w:t>
            </w:r>
            <w:r w:rsidR="001E61DA">
              <w:rPr>
                <w:rFonts w:eastAsiaTheme="minorEastAsia"/>
                <w:noProof/>
                <w:lang w:eastAsia="en-MY"/>
              </w:rPr>
              <w:tab/>
            </w:r>
            <w:r w:rsidR="001E61DA" w:rsidRPr="00A652CF">
              <w:rPr>
                <w:rStyle w:val="Hyperlink"/>
                <w:noProof/>
              </w:rPr>
              <w:t>OBSERVATION AND FINDINGS</w:t>
            </w:r>
            <w:r w:rsidR="001E61DA">
              <w:rPr>
                <w:noProof/>
                <w:webHidden/>
              </w:rPr>
              <w:tab/>
            </w:r>
            <w:r w:rsidR="001E61DA">
              <w:rPr>
                <w:noProof/>
                <w:webHidden/>
              </w:rPr>
              <w:fldChar w:fldCharType="begin"/>
            </w:r>
            <w:r w:rsidR="001E61DA">
              <w:rPr>
                <w:noProof/>
                <w:webHidden/>
              </w:rPr>
              <w:instrText xml:space="preserve"> PAGEREF _Toc138189042 \h </w:instrText>
            </w:r>
            <w:r w:rsidR="001E61DA">
              <w:rPr>
                <w:noProof/>
                <w:webHidden/>
              </w:rPr>
            </w:r>
            <w:r w:rsidR="001E61DA">
              <w:rPr>
                <w:noProof/>
                <w:webHidden/>
              </w:rPr>
              <w:fldChar w:fldCharType="separate"/>
            </w:r>
            <w:r w:rsidR="00925594">
              <w:rPr>
                <w:noProof/>
                <w:webHidden/>
              </w:rPr>
              <w:t>33</w:t>
            </w:r>
            <w:r w:rsidR="001E61DA">
              <w:rPr>
                <w:noProof/>
                <w:webHidden/>
              </w:rPr>
              <w:fldChar w:fldCharType="end"/>
            </w:r>
          </w:hyperlink>
        </w:p>
        <w:p w14:paraId="014979F6" w14:textId="4FF8925F" w:rsidR="001E61DA" w:rsidRDefault="00664030">
          <w:pPr>
            <w:pStyle w:val="TOC2"/>
            <w:tabs>
              <w:tab w:val="left" w:pos="880"/>
              <w:tab w:val="right" w:leader="dot" w:pos="9016"/>
            </w:tabs>
            <w:rPr>
              <w:rFonts w:eastAsiaTheme="minorEastAsia"/>
              <w:noProof/>
              <w:lang w:eastAsia="en-MY"/>
            </w:rPr>
          </w:pPr>
          <w:hyperlink w:anchor="_Toc138189043" w:history="1">
            <w:r w:rsidR="001E61DA" w:rsidRPr="00A652CF">
              <w:rPr>
                <w:rStyle w:val="Hyperlink"/>
                <w:noProof/>
              </w:rPr>
              <w:t>6.7</w:t>
            </w:r>
            <w:r w:rsidR="001E61DA">
              <w:rPr>
                <w:rFonts w:eastAsiaTheme="minorEastAsia"/>
                <w:noProof/>
                <w:lang w:eastAsia="en-MY"/>
              </w:rPr>
              <w:tab/>
            </w:r>
            <w:r w:rsidR="001E61DA" w:rsidRPr="00A652CF">
              <w:rPr>
                <w:rStyle w:val="Hyperlink"/>
                <w:noProof/>
              </w:rPr>
              <w:t>LIGHTING SYSTEM</w:t>
            </w:r>
            <w:r w:rsidR="001E61DA">
              <w:rPr>
                <w:noProof/>
                <w:webHidden/>
              </w:rPr>
              <w:tab/>
            </w:r>
            <w:r w:rsidR="001E61DA">
              <w:rPr>
                <w:noProof/>
                <w:webHidden/>
              </w:rPr>
              <w:fldChar w:fldCharType="begin"/>
            </w:r>
            <w:r w:rsidR="001E61DA">
              <w:rPr>
                <w:noProof/>
                <w:webHidden/>
              </w:rPr>
              <w:instrText xml:space="preserve"> PAGEREF _Toc138189043 \h </w:instrText>
            </w:r>
            <w:r w:rsidR="001E61DA">
              <w:rPr>
                <w:noProof/>
                <w:webHidden/>
              </w:rPr>
            </w:r>
            <w:r w:rsidR="001E61DA">
              <w:rPr>
                <w:noProof/>
                <w:webHidden/>
              </w:rPr>
              <w:fldChar w:fldCharType="separate"/>
            </w:r>
            <w:r w:rsidR="00925594">
              <w:rPr>
                <w:noProof/>
                <w:webHidden/>
              </w:rPr>
              <w:t>33</w:t>
            </w:r>
            <w:r w:rsidR="001E61DA">
              <w:rPr>
                <w:noProof/>
                <w:webHidden/>
              </w:rPr>
              <w:fldChar w:fldCharType="end"/>
            </w:r>
          </w:hyperlink>
        </w:p>
        <w:p w14:paraId="7AD88F21" w14:textId="37DBCF54" w:rsidR="001E61DA" w:rsidRDefault="00664030">
          <w:pPr>
            <w:pStyle w:val="TOC3"/>
            <w:tabs>
              <w:tab w:val="left" w:pos="1320"/>
              <w:tab w:val="right" w:leader="dot" w:pos="9016"/>
            </w:tabs>
            <w:rPr>
              <w:rFonts w:eastAsiaTheme="minorEastAsia"/>
              <w:noProof/>
              <w:lang w:eastAsia="en-MY"/>
            </w:rPr>
          </w:pPr>
          <w:hyperlink w:anchor="_Toc138189044" w:history="1">
            <w:r w:rsidR="001E61DA" w:rsidRPr="00A652CF">
              <w:rPr>
                <w:rStyle w:val="Hyperlink"/>
                <w:noProof/>
              </w:rPr>
              <w:t>6.7.1</w:t>
            </w:r>
            <w:r w:rsidR="001E61DA">
              <w:rPr>
                <w:rFonts w:eastAsiaTheme="minorEastAsia"/>
                <w:noProof/>
                <w:lang w:eastAsia="en-MY"/>
              </w:rPr>
              <w:tab/>
            </w:r>
            <w:r w:rsidR="001E61DA" w:rsidRPr="00A652CF">
              <w:rPr>
                <w:rStyle w:val="Hyperlink"/>
                <w:noProof/>
              </w:rPr>
              <w:t>SYSTEM DESCRIPTION</w:t>
            </w:r>
            <w:r w:rsidR="001E61DA">
              <w:rPr>
                <w:noProof/>
                <w:webHidden/>
              </w:rPr>
              <w:tab/>
            </w:r>
            <w:r w:rsidR="001E61DA">
              <w:rPr>
                <w:noProof/>
                <w:webHidden/>
              </w:rPr>
              <w:fldChar w:fldCharType="begin"/>
            </w:r>
            <w:r w:rsidR="001E61DA">
              <w:rPr>
                <w:noProof/>
                <w:webHidden/>
              </w:rPr>
              <w:instrText xml:space="preserve"> PAGEREF _Toc138189044 \h </w:instrText>
            </w:r>
            <w:r w:rsidR="001E61DA">
              <w:rPr>
                <w:noProof/>
                <w:webHidden/>
              </w:rPr>
            </w:r>
            <w:r w:rsidR="001E61DA">
              <w:rPr>
                <w:noProof/>
                <w:webHidden/>
              </w:rPr>
              <w:fldChar w:fldCharType="separate"/>
            </w:r>
            <w:r w:rsidR="00925594">
              <w:rPr>
                <w:noProof/>
                <w:webHidden/>
              </w:rPr>
              <w:t>33</w:t>
            </w:r>
            <w:r w:rsidR="001E61DA">
              <w:rPr>
                <w:noProof/>
                <w:webHidden/>
              </w:rPr>
              <w:fldChar w:fldCharType="end"/>
            </w:r>
          </w:hyperlink>
        </w:p>
        <w:p w14:paraId="60F7F11B" w14:textId="4F915E05" w:rsidR="001E61DA" w:rsidRDefault="00664030">
          <w:pPr>
            <w:pStyle w:val="TOC3"/>
            <w:tabs>
              <w:tab w:val="left" w:pos="1320"/>
              <w:tab w:val="right" w:leader="dot" w:pos="9016"/>
            </w:tabs>
            <w:rPr>
              <w:rFonts w:eastAsiaTheme="minorEastAsia"/>
              <w:noProof/>
              <w:lang w:eastAsia="en-MY"/>
            </w:rPr>
          </w:pPr>
          <w:hyperlink w:anchor="_Toc138189045" w:history="1">
            <w:r w:rsidR="001E61DA" w:rsidRPr="00A652CF">
              <w:rPr>
                <w:rStyle w:val="Hyperlink"/>
                <w:noProof/>
              </w:rPr>
              <w:t>6.7.2</w:t>
            </w:r>
            <w:r w:rsidR="001E61DA">
              <w:rPr>
                <w:rFonts w:eastAsiaTheme="minorEastAsia"/>
                <w:noProof/>
                <w:lang w:eastAsia="en-MY"/>
              </w:rPr>
              <w:tab/>
            </w:r>
            <w:r w:rsidR="001E61DA" w:rsidRPr="00A652CF">
              <w:rPr>
                <w:rStyle w:val="Hyperlink"/>
                <w:noProof/>
              </w:rPr>
              <w:t>LUX LEVEL</w:t>
            </w:r>
            <w:r w:rsidR="001E61DA">
              <w:rPr>
                <w:noProof/>
                <w:webHidden/>
              </w:rPr>
              <w:tab/>
            </w:r>
            <w:r w:rsidR="001E61DA">
              <w:rPr>
                <w:noProof/>
                <w:webHidden/>
              </w:rPr>
              <w:fldChar w:fldCharType="begin"/>
            </w:r>
            <w:r w:rsidR="001E61DA">
              <w:rPr>
                <w:noProof/>
                <w:webHidden/>
              </w:rPr>
              <w:instrText xml:space="preserve"> PAGEREF _Toc138189045 \h </w:instrText>
            </w:r>
            <w:r w:rsidR="001E61DA">
              <w:rPr>
                <w:noProof/>
                <w:webHidden/>
              </w:rPr>
            </w:r>
            <w:r w:rsidR="001E61DA">
              <w:rPr>
                <w:noProof/>
                <w:webHidden/>
              </w:rPr>
              <w:fldChar w:fldCharType="separate"/>
            </w:r>
            <w:r w:rsidR="00925594">
              <w:rPr>
                <w:noProof/>
                <w:webHidden/>
              </w:rPr>
              <w:t>34</w:t>
            </w:r>
            <w:r w:rsidR="001E61DA">
              <w:rPr>
                <w:noProof/>
                <w:webHidden/>
              </w:rPr>
              <w:fldChar w:fldCharType="end"/>
            </w:r>
          </w:hyperlink>
        </w:p>
        <w:p w14:paraId="22E97173" w14:textId="64CAB9DE" w:rsidR="001E61DA" w:rsidRDefault="00664030">
          <w:pPr>
            <w:pStyle w:val="TOC3"/>
            <w:tabs>
              <w:tab w:val="left" w:pos="1320"/>
              <w:tab w:val="right" w:leader="dot" w:pos="9016"/>
            </w:tabs>
            <w:rPr>
              <w:rFonts w:eastAsiaTheme="minorEastAsia"/>
              <w:noProof/>
              <w:lang w:eastAsia="en-MY"/>
            </w:rPr>
          </w:pPr>
          <w:hyperlink w:anchor="_Toc138189046" w:history="1">
            <w:r w:rsidR="001E61DA" w:rsidRPr="00A652CF">
              <w:rPr>
                <w:rStyle w:val="Hyperlink"/>
                <w:noProof/>
              </w:rPr>
              <w:t>6.7.3</w:t>
            </w:r>
            <w:r w:rsidR="001E61DA">
              <w:rPr>
                <w:rFonts w:eastAsiaTheme="minorEastAsia"/>
                <w:noProof/>
                <w:lang w:eastAsia="en-MY"/>
              </w:rPr>
              <w:tab/>
            </w:r>
            <w:r w:rsidR="001E61DA" w:rsidRPr="00A652CF">
              <w:rPr>
                <w:rStyle w:val="Hyperlink"/>
                <w:noProof/>
              </w:rPr>
              <w:t>OBSERVATION AND FINDINGS</w:t>
            </w:r>
            <w:r w:rsidR="001E61DA">
              <w:rPr>
                <w:noProof/>
                <w:webHidden/>
              </w:rPr>
              <w:tab/>
            </w:r>
            <w:r w:rsidR="001E61DA">
              <w:rPr>
                <w:noProof/>
                <w:webHidden/>
              </w:rPr>
              <w:fldChar w:fldCharType="begin"/>
            </w:r>
            <w:r w:rsidR="001E61DA">
              <w:rPr>
                <w:noProof/>
                <w:webHidden/>
              </w:rPr>
              <w:instrText xml:space="preserve"> PAGEREF _Toc138189046 \h </w:instrText>
            </w:r>
            <w:r w:rsidR="001E61DA">
              <w:rPr>
                <w:noProof/>
                <w:webHidden/>
              </w:rPr>
            </w:r>
            <w:r w:rsidR="001E61DA">
              <w:rPr>
                <w:noProof/>
                <w:webHidden/>
              </w:rPr>
              <w:fldChar w:fldCharType="separate"/>
            </w:r>
            <w:r w:rsidR="00925594">
              <w:rPr>
                <w:noProof/>
                <w:webHidden/>
              </w:rPr>
              <w:t>35</w:t>
            </w:r>
            <w:r w:rsidR="001E61DA">
              <w:rPr>
                <w:noProof/>
                <w:webHidden/>
              </w:rPr>
              <w:fldChar w:fldCharType="end"/>
            </w:r>
          </w:hyperlink>
        </w:p>
        <w:p w14:paraId="70B21E0B" w14:textId="2D44B856" w:rsidR="001E61DA" w:rsidRDefault="00664030">
          <w:pPr>
            <w:pStyle w:val="TOC2"/>
            <w:tabs>
              <w:tab w:val="left" w:pos="880"/>
              <w:tab w:val="right" w:leader="dot" w:pos="9016"/>
            </w:tabs>
            <w:rPr>
              <w:rFonts w:eastAsiaTheme="minorEastAsia"/>
              <w:noProof/>
              <w:lang w:eastAsia="en-MY"/>
            </w:rPr>
          </w:pPr>
          <w:hyperlink w:anchor="_Toc138189047" w:history="1">
            <w:r w:rsidR="001E61DA" w:rsidRPr="00A652CF">
              <w:rPr>
                <w:rStyle w:val="Hyperlink"/>
                <w:noProof/>
              </w:rPr>
              <w:t>6.8</w:t>
            </w:r>
            <w:r w:rsidR="001E61DA">
              <w:rPr>
                <w:rFonts w:eastAsiaTheme="minorEastAsia"/>
                <w:noProof/>
                <w:lang w:eastAsia="en-MY"/>
              </w:rPr>
              <w:tab/>
            </w:r>
            <w:r w:rsidR="001E61DA" w:rsidRPr="00A652CF">
              <w:rPr>
                <w:rStyle w:val="Hyperlink"/>
                <w:noProof/>
              </w:rPr>
              <w:t>PLANT MANAGEMENT SYSTEM</w:t>
            </w:r>
            <w:r w:rsidR="001E61DA">
              <w:rPr>
                <w:noProof/>
                <w:webHidden/>
              </w:rPr>
              <w:tab/>
            </w:r>
            <w:r w:rsidR="001E61DA">
              <w:rPr>
                <w:noProof/>
                <w:webHidden/>
              </w:rPr>
              <w:fldChar w:fldCharType="begin"/>
            </w:r>
            <w:r w:rsidR="001E61DA">
              <w:rPr>
                <w:noProof/>
                <w:webHidden/>
              </w:rPr>
              <w:instrText xml:space="preserve"> PAGEREF _Toc138189047 \h </w:instrText>
            </w:r>
            <w:r w:rsidR="001E61DA">
              <w:rPr>
                <w:noProof/>
                <w:webHidden/>
              </w:rPr>
            </w:r>
            <w:r w:rsidR="001E61DA">
              <w:rPr>
                <w:noProof/>
                <w:webHidden/>
              </w:rPr>
              <w:fldChar w:fldCharType="separate"/>
            </w:r>
            <w:r w:rsidR="00925594">
              <w:rPr>
                <w:noProof/>
                <w:webHidden/>
              </w:rPr>
              <w:t>35</w:t>
            </w:r>
            <w:r w:rsidR="001E61DA">
              <w:rPr>
                <w:noProof/>
                <w:webHidden/>
              </w:rPr>
              <w:fldChar w:fldCharType="end"/>
            </w:r>
          </w:hyperlink>
        </w:p>
        <w:p w14:paraId="7C3780F5" w14:textId="509542B8" w:rsidR="001E61DA" w:rsidRDefault="00664030">
          <w:pPr>
            <w:pStyle w:val="TOC3"/>
            <w:tabs>
              <w:tab w:val="left" w:pos="1320"/>
              <w:tab w:val="right" w:leader="dot" w:pos="9016"/>
            </w:tabs>
            <w:rPr>
              <w:rFonts w:eastAsiaTheme="minorEastAsia"/>
              <w:noProof/>
              <w:lang w:eastAsia="en-MY"/>
            </w:rPr>
          </w:pPr>
          <w:hyperlink w:anchor="_Toc138189048" w:history="1">
            <w:r w:rsidR="001E61DA" w:rsidRPr="00A652CF">
              <w:rPr>
                <w:rStyle w:val="Hyperlink"/>
                <w:noProof/>
              </w:rPr>
              <w:t>6.8.1</w:t>
            </w:r>
            <w:r w:rsidR="001E61DA">
              <w:rPr>
                <w:rFonts w:eastAsiaTheme="minorEastAsia"/>
                <w:noProof/>
                <w:lang w:eastAsia="en-MY"/>
              </w:rPr>
              <w:tab/>
            </w:r>
            <w:r w:rsidR="001E61DA" w:rsidRPr="00A652CF">
              <w:rPr>
                <w:rStyle w:val="Hyperlink"/>
                <w:noProof/>
              </w:rPr>
              <w:t>SYSTEM DESCRIPTION</w:t>
            </w:r>
            <w:r w:rsidR="001E61DA">
              <w:rPr>
                <w:noProof/>
                <w:webHidden/>
              </w:rPr>
              <w:tab/>
            </w:r>
            <w:r w:rsidR="001E61DA">
              <w:rPr>
                <w:noProof/>
                <w:webHidden/>
              </w:rPr>
              <w:fldChar w:fldCharType="begin"/>
            </w:r>
            <w:r w:rsidR="001E61DA">
              <w:rPr>
                <w:noProof/>
                <w:webHidden/>
              </w:rPr>
              <w:instrText xml:space="preserve"> PAGEREF _Toc138189048 \h </w:instrText>
            </w:r>
            <w:r w:rsidR="001E61DA">
              <w:rPr>
                <w:noProof/>
                <w:webHidden/>
              </w:rPr>
            </w:r>
            <w:r w:rsidR="001E61DA">
              <w:rPr>
                <w:noProof/>
                <w:webHidden/>
              </w:rPr>
              <w:fldChar w:fldCharType="separate"/>
            </w:r>
            <w:r w:rsidR="00925594">
              <w:rPr>
                <w:noProof/>
                <w:webHidden/>
              </w:rPr>
              <w:t>35</w:t>
            </w:r>
            <w:r w:rsidR="001E61DA">
              <w:rPr>
                <w:noProof/>
                <w:webHidden/>
              </w:rPr>
              <w:fldChar w:fldCharType="end"/>
            </w:r>
          </w:hyperlink>
        </w:p>
        <w:p w14:paraId="785B25AB" w14:textId="2F10CA81" w:rsidR="001E61DA" w:rsidRDefault="00664030">
          <w:pPr>
            <w:pStyle w:val="TOC3"/>
            <w:tabs>
              <w:tab w:val="left" w:pos="1320"/>
              <w:tab w:val="right" w:leader="dot" w:pos="9016"/>
            </w:tabs>
            <w:rPr>
              <w:rFonts w:eastAsiaTheme="minorEastAsia"/>
              <w:noProof/>
              <w:lang w:eastAsia="en-MY"/>
            </w:rPr>
          </w:pPr>
          <w:hyperlink w:anchor="_Toc138189049" w:history="1">
            <w:r w:rsidR="001E61DA" w:rsidRPr="00A652CF">
              <w:rPr>
                <w:rStyle w:val="Hyperlink"/>
                <w:noProof/>
              </w:rPr>
              <w:t>6.8.2</w:t>
            </w:r>
            <w:r w:rsidR="001E61DA">
              <w:rPr>
                <w:rFonts w:eastAsiaTheme="minorEastAsia"/>
                <w:noProof/>
                <w:lang w:eastAsia="en-MY"/>
              </w:rPr>
              <w:tab/>
            </w:r>
            <w:r w:rsidR="001E61DA" w:rsidRPr="00A652CF">
              <w:rPr>
                <w:rStyle w:val="Hyperlink"/>
                <w:noProof/>
              </w:rPr>
              <w:t>OBSERVATION AND FINDINGS</w:t>
            </w:r>
            <w:r w:rsidR="001E61DA">
              <w:rPr>
                <w:noProof/>
                <w:webHidden/>
              </w:rPr>
              <w:tab/>
            </w:r>
            <w:r w:rsidR="001E61DA">
              <w:rPr>
                <w:noProof/>
                <w:webHidden/>
              </w:rPr>
              <w:fldChar w:fldCharType="begin"/>
            </w:r>
            <w:r w:rsidR="001E61DA">
              <w:rPr>
                <w:noProof/>
                <w:webHidden/>
              </w:rPr>
              <w:instrText xml:space="preserve"> PAGEREF _Toc138189049 \h </w:instrText>
            </w:r>
            <w:r w:rsidR="001E61DA">
              <w:rPr>
                <w:noProof/>
                <w:webHidden/>
              </w:rPr>
            </w:r>
            <w:r w:rsidR="001E61DA">
              <w:rPr>
                <w:noProof/>
                <w:webHidden/>
              </w:rPr>
              <w:fldChar w:fldCharType="separate"/>
            </w:r>
            <w:r w:rsidR="00925594">
              <w:rPr>
                <w:noProof/>
                <w:webHidden/>
              </w:rPr>
              <w:t>35</w:t>
            </w:r>
            <w:r w:rsidR="001E61DA">
              <w:rPr>
                <w:noProof/>
                <w:webHidden/>
              </w:rPr>
              <w:fldChar w:fldCharType="end"/>
            </w:r>
          </w:hyperlink>
        </w:p>
        <w:p w14:paraId="5BC11C43" w14:textId="4A81AC22" w:rsidR="001E61DA" w:rsidRDefault="00664030">
          <w:pPr>
            <w:pStyle w:val="TOC2"/>
            <w:tabs>
              <w:tab w:val="left" w:pos="880"/>
              <w:tab w:val="right" w:leader="dot" w:pos="9016"/>
            </w:tabs>
            <w:rPr>
              <w:rFonts w:eastAsiaTheme="minorEastAsia"/>
              <w:noProof/>
              <w:lang w:eastAsia="en-MY"/>
            </w:rPr>
          </w:pPr>
          <w:hyperlink w:anchor="_Toc138189050" w:history="1">
            <w:r w:rsidR="001E61DA" w:rsidRPr="00A652CF">
              <w:rPr>
                <w:rStyle w:val="Hyperlink"/>
                <w:noProof/>
              </w:rPr>
              <w:t>6.9</w:t>
            </w:r>
            <w:r w:rsidR="001E61DA">
              <w:rPr>
                <w:rFonts w:eastAsiaTheme="minorEastAsia"/>
                <w:noProof/>
                <w:lang w:eastAsia="en-MY"/>
              </w:rPr>
              <w:tab/>
            </w:r>
            <w:r w:rsidR="001E61DA" w:rsidRPr="00A652CF">
              <w:rPr>
                <w:rStyle w:val="Hyperlink"/>
                <w:noProof/>
              </w:rPr>
              <w:t>CO-GENERATION BY BIOGAS/DIESEL/OTHERS AND DISTRIBUTION</w:t>
            </w:r>
            <w:r w:rsidR="001E61DA">
              <w:rPr>
                <w:noProof/>
                <w:webHidden/>
              </w:rPr>
              <w:tab/>
            </w:r>
            <w:r w:rsidR="001E61DA">
              <w:rPr>
                <w:noProof/>
                <w:webHidden/>
              </w:rPr>
              <w:fldChar w:fldCharType="begin"/>
            </w:r>
            <w:r w:rsidR="001E61DA">
              <w:rPr>
                <w:noProof/>
                <w:webHidden/>
              </w:rPr>
              <w:instrText xml:space="preserve"> PAGEREF _Toc138189050 \h </w:instrText>
            </w:r>
            <w:r w:rsidR="001E61DA">
              <w:rPr>
                <w:noProof/>
                <w:webHidden/>
              </w:rPr>
            </w:r>
            <w:r w:rsidR="001E61DA">
              <w:rPr>
                <w:noProof/>
                <w:webHidden/>
              </w:rPr>
              <w:fldChar w:fldCharType="separate"/>
            </w:r>
            <w:r w:rsidR="00925594">
              <w:rPr>
                <w:noProof/>
                <w:webHidden/>
              </w:rPr>
              <w:t>35</w:t>
            </w:r>
            <w:r w:rsidR="001E61DA">
              <w:rPr>
                <w:noProof/>
                <w:webHidden/>
              </w:rPr>
              <w:fldChar w:fldCharType="end"/>
            </w:r>
          </w:hyperlink>
        </w:p>
        <w:p w14:paraId="1A661C05" w14:textId="2B48545A" w:rsidR="001E61DA" w:rsidRDefault="00664030">
          <w:pPr>
            <w:pStyle w:val="TOC1"/>
            <w:tabs>
              <w:tab w:val="left" w:pos="440"/>
              <w:tab w:val="right" w:leader="dot" w:pos="9016"/>
            </w:tabs>
            <w:rPr>
              <w:rFonts w:eastAsiaTheme="minorEastAsia"/>
              <w:noProof/>
              <w:lang w:eastAsia="en-MY"/>
            </w:rPr>
          </w:pPr>
          <w:hyperlink w:anchor="_Toc138189051" w:history="1">
            <w:r w:rsidR="001E61DA" w:rsidRPr="00A652CF">
              <w:rPr>
                <w:rStyle w:val="Hyperlink"/>
                <w:noProof/>
              </w:rPr>
              <w:t>7</w:t>
            </w:r>
            <w:r w:rsidR="001E61DA">
              <w:rPr>
                <w:rFonts w:eastAsiaTheme="minorEastAsia"/>
                <w:noProof/>
                <w:lang w:eastAsia="en-MY"/>
              </w:rPr>
              <w:tab/>
            </w:r>
            <w:r w:rsidR="001E61DA" w:rsidRPr="00A652CF">
              <w:rPr>
                <w:rStyle w:val="Hyperlink"/>
                <w:noProof/>
              </w:rPr>
              <w:t>LOAD APPORTIONING AND ENERGY INDEX</w:t>
            </w:r>
            <w:r w:rsidR="001E61DA">
              <w:rPr>
                <w:noProof/>
                <w:webHidden/>
              </w:rPr>
              <w:tab/>
            </w:r>
            <w:r w:rsidR="001E61DA">
              <w:rPr>
                <w:noProof/>
                <w:webHidden/>
              </w:rPr>
              <w:fldChar w:fldCharType="begin"/>
            </w:r>
            <w:r w:rsidR="001E61DA">
              <w:rPr>
                <w:noProof/>
                <w:webHidden/>
              </w:rPr>
              <w:instrText xml:space="preserve"> PAGEREF _Toc138189051 \h </w:instrText>
            </w:r>
            <w:r w:rsidR="001E61DA">
              <w:rPr>
                <w:noProof/>
                <w:webHidden/>
              </w:rPr>
            </w:r>
            <w:r w:rsidR="001E61DA">
              <w:rPr>
                <w:noProof/>
                <w:webHidden/>
              </w:rPr>
              <w:fldChar w:fldCharType="separate"/>
            </w:r>
            <w:r w:rsidR="00925594">
              <w:rPr>
                <w:noProof/>
                <w:webHidden/>
              </w:rPr>
              <w:t>36</w:t>
            </w:r>
            <w:r w:rsidR="001E61DA">
              <w:rPr>
                <w:noProof/>
                <w:webHidden/>
              </w:rPr>
              <w:fldChar w:fldCharType="end"/>
            </w:r>
          </w:hyperlink>
        </w:p>
        <w:p w14:paraId="5A4DB1F3" w14:textId="68D49BFE" w:rsidR="001E61DA" w:rsidRDefault="00664030">
          <w:pPr>
            <w:pStyle w:val="TOC1"/>
            <w:tabs>
              <w:tab w:val="left" w:pos="440"/>
              <w:tab w:val="right" w:leader="dot" w:pos="9016"/>
            </w:tabs>
            <w:rPr>
              <w:rFonts w:eastAsiaTheme="minorEastAsia"/>
              <w:noProof/>
              <w:lang w:eastAsia="en-MY"/>
            </w:rPr>
          </w:pPr>
          <w:hyperlink w:anchor="_Toc138189052" w:history="1">
            <w:r w:rsidR="001E61DA" w:rsidRPr="00A652CF">
              <w:rPr>
                <w:rStyle w:val="Hyperlink"/>
                <w:noProof/>
              </w:rPr>
              <w:t>8</w:t>
            </w:r>
            <w:r w:rsidR="001E61DA">
              <w:rPr>
                <w:rFonts w:eastAsiaTheme="minorEastAsia"/>
                <w:noProof/>
                <w:lang w:eastAsia="en-MY"/>
              </w:rPr>
              <w:tab/>
            </w:r>
            <w:r w:rsidR="001E61DA" w:rsidRPr="00A652CF">
              <w:rPr>
                <w:rStyle w:val="Hyperlink"/>
                <w:noProof/>
              </w:rPr>
              <w:t>ENERGY SAVING MEASURES AND FINANCIAL EVALUATION</w:t>
            </w:r>
            <w:r w:rsidR="001E61DA">
              <w:rPr>
                <w:noProof/>
                <w:webHidden/>
              </w:rPr>
              <w:tab/>
            </w:r>
            <w:r w:rsidR="001E61DA">
              <w:rPr>
                <w:noProof/>
                <w:webHidden/>
              </w:rPr>
              <w:fldChar w:fldCharType="begin"/>
            </w:r>
            <w:r w:rsidR="001E61DA">
              <w:rPr>
                <w:noProof/>
                <w:webHidden/>
              </w:rPr>
              <w:instrText xml:space="preserve"> PAGEREF _Toc138189052 \h </w:instrText>
            </w:r>
            <w:r w:rsidR="001E61DA">
              <w:rPr>
                <w:noProof/>
                <w:webHidden/>
              </w:rPr>
            </w:r>
            <w:r w:rsidR="001E61DA">
              <w:rPr>
                <w:noProof/>
                <w:webHidden/>
              </w:rPr>
              <w:fldChar w:fldCharType="separate"/>
            </w:r>
            <w:r w:rsidR="00925594">
              <w:rPr>
                <w:noProof/>
                <w:webHidden/>
              </w:rPr>
              <w:t>37</w:t>
            </w:r>
            <w:r w:rsidR="001E61DA">
              <w:rPr>
                <w:noProof/>
                <w:webHidden/>
              </w:rPr>
              <w:fldChar w:fldCharType="end"/>
            </w:r>
          </w:hyperlink>
        </w:p>
        <w:p w14:paraId="71B091B7" w14:textId="79E76E52" w:rsidR="001E61DA" w:rsidRDefault="00664030">
          <w:pPr>
            <w:pStyle w:val="TOC2"/>
            <w:tabs>
              <w:tab w:val="right" w:leader="dot" w:pos="9016"/>
            </w:tabs>
            <w:rPr>
              <w:rFonts w:eastAsiaTheme="minorEastAsia"/>
              <w:noProof/>
              <w:lang w:eastAsia="en-MY"/>
            </w:rPr>
          </w:pPr>
          <w:hyperlink w:anchor="_Toc138189053" w:history="1">
            <w:r w:rsidR="001E61DA" w:rsidRPr="00A652CF">
              <w:rPr>
                <w:rStyle w:val="Hyperlink"/>
                <w:rFonts w:eastAsia="Times New Roman" w:cstheme="minorHAnsi"/>
                <w:b/>
                <w:noProof/>
                <w:kern w:val="0"/>
                <w:lang w:val="en-US"/>
                <w14:ligatures w14:val="none"/>
              </w:rPr>
              <w:t>ESM 1: Use Room/Return Air Humidity Input to Automatically Control the Glycol Chiller</w:t>
            </w:r>
            <w:r w:rsidR="001E61DA">
              <w:rPr>
                <w:noProof/>
                <w:webHidden/>
              </w:rPr>
              <w:tab/>
            </w:r>
            <w:r w:rsidR="001E61DA">
              <w:rPr>
                <w:noProof/>
                <w:webHidden/>
              </w:rPr>
              <w:fldChar w:fldCharType="begin"/>
            </w:r>
            <w:r w:rsidR="001E61DA">
              <w:rPr>
                <w:noProof/>
                <w:webHidden/>
              </w:rPr>
              <w:instrText xml:space="preserve"> PAGEREF _Toc138189053 \h </w:instrText>
            </w:r>
            <w:r w:rsidR="001E61DA">
              <w:rPr>
                <w:noProof/>
                <w:webHidden/>
              </w:rPr>
            </w:r>
            <w:r w:rsidR="001E61DA">
              <w:rPr>
                <w:noProof/>
                <w:webHidden/>
              </w:rPr>
              <w:fldChar w:fldCharType="separate"/>
            </w:r>
            <w:r w:rsidR="00925594">
              <w:rPr>
                <w:noProof/>
                <w:webHidden/>
              </w:rPr>
              <w:t>37</w:t>
            </w:r>
            <w:r w:rsidR="001E61DA">
              <w:rPr>
                <w:noProof/>
                <w:webHidden/>
              </w:rPr>
              <w:fldChar w:fldCharType="end"/>
            </w:r>
          </w:hyperlink>
        </w:p>
        <w:p w14:paraId="1DD2FC8A" w14:textId="55976DE3" w:rsidR="001E61DA" w:rsidRDefault="00664030">
          <w:pPr>
            <w:pStyle w:val="TOC3"/>
            <w:tabs>
              <w:tab w:val="left" w:pos="1320"/>
              <w:tab w:val="right" w:leader="dot" w:pos="9016"/>
            </w:tabs>
            <w:rPr>
              <w:rFonts w:eastAsiaTheme="minorEastAsia"/>
              <w:noProof/>
              <w:lang w:eastAsia="en-MY"/>
            </w:rPr>
          </w:pPr>
          <w:hyperlink w:anchor="_Toc138189054" w:history="1">
            <w:r w:rsidR="001E61DA" w:rsidRPr="00A652CF">
              <w:rPr>
                <w:rStyle w:val="Hyperlink"/>
                <w:noProof/>
              </w:rPr>
              <w:t>8.1.1</w:t>
            </w:r>
            <w:r w:rsidR="001E61DA">
              <w:rPr>
                <w:rFonts w:eastAsiaTheme="minorEastAsia"/>
                <w:noProof/>
                <w:lang w:eastAsia="en-MY"/>
              </w:rPr>
              <w:tab/>
            </w:r>
            <w:r w:rsidR="001E61DA" w:rsidRPr="00A652CF">
              <w:rPr>
                <w:rStyle w:val="Hyperlink"/>
                <w:noProof/>
              </w:rPr>
              <w:t>SUMMARY OF ENERGY SAVING MEASURES</w:t>
            </w:r>
            <w:r w:rsidR="001E61DA">
              <w:rPr>
                <w:noProof/>
                <w:webHidden/>
              </w:rPr>
              <w:tab/>
            </w:r>
            <w:r w:rsidR="001E61DA">
              <w:rPr>
                <w:noProof/>
                <w:webHidden/>
              </w:rPr>
              <w:fldChar w:fldCharType="begin"/>
            </w:r>
            <w:r w:rsidR="001E61DA">
              <w:rPr>
                <w:noProof/>
                <w:webHidden/>
              </w:rPr>
              <w:instrText xml:space="preserve"> PAGEREF _Toc138189054 \h </w:instrText>
            </w:r>
            <w:r w:rsidR="001E61DA">
              <w:rPr>
                <w:noProof/>
                <w:webHidden/>
              </w:rPr>
            </w:r>
            <w:r w:rsidR="001E61DA">
              <w:rPr>
                <w:noProof/>
                <w:webHidden/>
              </w:rPr>
              <w:fldChar w:fldCharType="separate"/>
            </w:r>
            <w:r w:rsidR="00925594">
              <w:rPr>
                <w:noProof/>
                <w:webHidden/>
              </w:rPr>
              <w:t>38</w:t>
            </w:r>
            <w:r w:rsidR="001E61DA">
              <w:rPr>
                <w:noProof/>
                <w:webHidden/>
              </w:rPr>
              <w:fldChar w:fldCharType="end"/>
            </w:r>
          </w:hyperlink>
        </w:p>
        <w:p w14:paraId="422EF2B4" w14:textId="431A5561" w:rsidR="001E61DA" w:rsidRDefault="00664030">
          <w:pPr>
            <w:pStyle w:val="TOC1"/>
            <w:tabs>
              <w:tab w:val="left" w:pos="440"/>
              <w:tab w:val="right" w:leader="dot" w:pos="9016"/>
            </w:tabs>
            <w:rPr>
              <w:rFonts w:eastAsiaTheme="minorEastAsia"/>
              <w:noProof/>
              <w:lang w:eastAsia="en-MY"/>
            </w:rPr>
          </w:pPr>
          <w:hyperlink w:anchor="_Toc138189055" w:history="1">
            <w:r w:rsidR="001E61DA" w:rsidRPr="00A652CF">
              <w:rPr>
                <w:rStyle w:val="Hyperlink"/>
                <w:noProof/>
              </w:rPr>
              <w:t>9</w:t>
            </w:r>
            <w:r w:rsidR="001E61DA">
              <w:rPr>
                <w:rFonts w:eastAsiaTheme="minorEastAsia"/>
                <w:noProof/>
                <w:lang w:eastAsia="en-MY"/>
              </w:rPr>
              <w:tab/>
            </w:r>
            <w:r w:rsidR="001E61DA" w:rsidRPr="00A652CF">
              <w:rPr>
                <w:rStyle w:val="Hyperlink"/>
                <w:noProof/>
              </w:rPr>
              <w:t>ENERGY SAVING MEASURES IMPLEMENTATION PLAN (3 YEARS)</w:t>
            </w:r>
            <w:r w:rsidR="001E61DA">
              <w:rPr>
                <w:noProof/>
                <w:webHidden/>
              </w:rPr>
              <w:tab/>
            </w:r>
            <w:r w:rsidR="001E61DA">
              <w:rPr>
                <w:noProof/>
                <w:webHidden/>
              </w:rPr>
              <w:fldChar w:fldCharType="begin"/>
            </w:r>
            <w:r w:rsidR="001E61DA">
              <w:rPr>
                <w:noProof/>
                <w:webHidden/>
              </w:rPr>
              <w:instrText xml:space="preserve"> PAGEREF _Toc138189055 \h </w:instrText>
            </w:r>
            <w:r w:rsidR="001E61DA">
              <w:rPr>
                <w:noProof/>
                <w:webHidden/>
              </w:rPr>
            </w:r>
            <w:r w:rsidR="001E61DA">
              <w:rPr>
                <w:noProof/>
                <w:webHidden/>
              </w:rPr>
              <w:fldChar w:fldCharType="separate"/>
            </w:r>
            <w:r w:rsidR="00925594">
              <w:rPr>
                <w:noProof/>
                <w:webHidden/>
              </w:rPr>
              <w:t>39</w:t>
            </w:r>
            <w:r w:rsidR="001E61DA">
              <w:rPr>
                <w:noProof/>
                <w:webHidden/>
              </w:rPr>
              <w:fldChar w:fldCharType="end"/>
            </w:r>
          </w:hyperlink>
        </w:p>
        <w:p w14:paraId="1E21C28D" w14:textId="0E1FFC17" w:rsidR="001E61DA" w:rsidRDefault="00664030">
          <w:pPr>
            <w:pStyle w:val="TOC1"/>
            <w:tabs>
              <w:tab w:val="left" w:pos="660"/>
              <w:tab w:val="right" w:leader="dot" w:pos="9016"/>
            </w:tabs>
            <w:rPr>
              <w:rFonts w:eastAsiaTheme="minorEastAsia"/>
              <w:noProof/>
              <w:lang w:eastAsia="en-MY"/>
            </w:rPr>
          </w:pPr>
          <w:hyperlink w:anchor="_Toc138189056" w:history="1">
            <w:r w:rsidR="001E61DA" w:rsidRPr="00A652CF">
              <w:rPr>
                <w:rStyle w:val="Hyperlink"/>
                <w:noProof/>
              </w:rPr>
              <w:t>10</w:t>
            </w:r>
            <w:r w:rsidR="001E61DA">
              <w:rPr>
                <w:rFonts w:eastAsiaTheme="minorEastAsia"/>
                <w:noProof/>
                <w:lang w:eastAsia="en-MY"/>
              </w:rPr>
              <w:tab/>
            </w:r>
            <w:r w:rsidR="001E61DA" w:rsidRPr="00A652CF">
              <w:rPr>
                <w:rStyle w:val="Hyperlink"/>
                <w:noProof/>
              </w:rPr>
              <w:t>CONCLUSION</w:t>
            </w:r>
            <w:r w:rsidR="001E61DA">
              <w:rPr>
                <w:noProof/>
                <w:webHidden/>
              </w:rPr>
              <w:tab/>
            </w:r>
            <w:r w:rsidR="001E61DA">
              <w:rPr>
                <w:noProof/>
                <w:webHidden/>
              </w:rPr>
              <w:fldChar w:fldCharType="begin"/>
            </w:r>
            <w:r w:rsidR="001E61DA">
              <w:rPr>
                <w:noProof/>
                <w:webHidden/>
              </w:rPr>
              <w:instrText xml:space="preserve"> PAGEREF _Toc138189056 \h </w:instrText>
            </w:r>
            <w:r w:rsidR="001E61DA">
              <w:rPr>
                <w:noProof/>
                <w:webHidden/>
              </w:rPr>
            </w:r>
            <w:r w:rsidR="001E61DA">
              <w:rPr>
                <w:noProof/>
                <w:webHidden/>
              </w:rPr>
              <w:fldChar w:fldCharType="separate"/>
            </w:r>
            <w:r w:rsidR="00925594">
              <w:rPr>
                <w:noProof/>
                <w:webHidden/>
              </w:rPr>
              <w:t>39</w:t>
            </w:r>
            <w:r w:rsidR="001E61DA">
              <w:rPr>
                <w:noProof/>
                <w:webHidden/>
              </w:rPr>
              <w:fldChar w:fldCharType="end"/>
            </w:r>
          </w:hyperlink>
        </w:p>
        <w:p w14:paraId="103168ED" w14:textId="0EF01BB3" w:rsidR="001E61DA" w:rsidRDefault="00664030">
          <w:pPr>
            <w:pStyle w:val="TOC1"/>
            <w:tabs>
              <w:tab w:val="left" w:pos="660"/>
              <w:tab w:val="right" w:leader="dot" w:pos="9016"/>
            </w:tabs>
            <w:rPr>
              <w:rFonts w:eastAsiaTheme="minorEastAsia"/>
              <w:noProof/>
              <w:lang w:eastAsia="en-MY"/>
            </w:rPr>
          </w:pPr>
          <w:hyperlink w:anchor="_Toc138189057" w:history="1">
            <w:r w:rsidR="001E61DA" w:rsidRPr="00A652CF">
              <w:rPr>
                <w:rStyle w:val="Hyperlink"/>
                <w:noProof/>
              </w:rPr>
              <w:t>11</w:t>
            </w:r>
            <w:r w:rsidR="001E61DA">
              <w:rPr>
                <w:rFonts w:eastAsiaTheme="minorEastAsia"/>
                <w:noProof/>
                <w:lang w:eastAsia="en-MY"/>
              </w:rPr>
              <w:tab/>
            </w:r>
            <w:r w:rsidR="001E61DA" w:rsidRPr="00A652CF">
              <w:rPr>
                <w:rStyle w:val="Hyperlink"/>
                <w:noProof/>
              </w:rPr>
              <w:t>VERIFICATION</w:t>
            </w:r>
            <w:r w:rsidR="001E61DA">
              <w:rPr>
                <w:noProof/>
                <w:webHidden/>
              </w:rPr>
              <w:tab/>
            </w:r>
            <w:r w:rsidR="001E61DA">
              <w:rPr>
                <w:noProof/>
                <w:webHidden/>
              </w:rPr>
              <w:fldChar w:fldCharType="begin"/>
            </w:r>
            <w:r w:rsidR="001E61DA">
              <w:rPr>
                <w:noProof/>
                <w:webHidden/>
              </w:rPr>
              <w:instrText xml:space="preserve"> PAGEREF _Toc138189057 \h </w:instrText>
            </w:r>
            <w:r w:rsidR="001E61DA">
              <w:rPr>
                <w:noProof/>
                <w:webHidden/>
              </w:rPr>
            </w:r>
            <w:r w:rsidR="001E61DA">
              <w:rPr>
                <w:noProof/>
                <w:webHidden/>
              </w:rPr>
              <w:fldChar w:fldCharType="separate"/>
            </w:r>
            <w:r w:rsidR="00925594">
              <w:rPr>
                <w:noProof/>
                <w:webHidden/>
              </w:rPr>
              <w:t>40</w:t>
            </w:r>
            <w:r w:rsidR="001E61DA">
              <w:rPr>
                <w:noProof/>
                <w:webHidden/>
              </w:rPr>
              <w:fldChar w:fldCharType="end"/>
            </w:r>
          </w:hyperlink>
        </w:p>
        <w:p w14:paraId="67867452" w14:textId="52930D6F" w:rsidR="00EC5590" w:rsidRDefault="00EC5590">
          <w:r>
            <w:rPr>
              <w:b/>
              <w:bCs/>
              <w:noProof/>
            </w:rPr>
            <w:fldChar w:fldCharType="end"/>
          </w:r>
        </w:p>
      </w:sdtContent>
    </w:sdt>
    <w:p w14:paraId="73D8D5F5" w14:textId="60951056" w:rsidR="00FA1D8A" w:rsidRDefault="00FA1D8A">
      <w:r>
        <w:br w:type="page"/>
      </w:r>
    </w:p>
    <w:p w14:paraId="3EA87584" w14:textId="77777777" w:rsidR="00FA1D8A" w:rsidRDefault="00FA1D8A" w:rsidP="00FA1D8A">
      <w:pPr>
        <w:pStyle w:val="Heading1"/>
        <w:numPr>
          <w:ilvl w:val="0"/>
          <w:numId w:val="0"/>
        </w:numPr>
        <w:jc w:val="both"/>
      </w:pPr>
      <w:bookmarkStart w:id="0" w:name="_Toc427179566"/>
      <w:bookmarkStart w:id="1" w:name="_Toc138188990"/>
      <w:r>
        <w:lastRenderedPageBreak/>
        <w:t>GLOSSARY</w:t>
      </w:r>
      <w:bookmarkEnd w:id="0"/>
      <w:bookmarkEnd w:id="1"/>
    </w:p>
    <w:p w14:paraId="5FB11FA5" w14:textId="77777777" w:rsidR="00FA1D8A" w:rsidRDefault="00FA1D8A" w:rsidP="00FA1D8A">
      <w:r>
        <w:t>In this report, the following words and abbreviations shall be defined as follows:</w:t>
      </w:r>
    </w:p>
    <w:tbl>
      <w:tblPr>
        <w:tblStyle w:val="TableGridLight"/>
        <w:tblW w:w="0" w:type="auto"/>
        <w:tblLook w:val="04A0" w:firstRow="1" w:lastRow="0" w:firstColumn="1" w:lastColumn="0" w:noHBand="0" w:noVBand="1"/>
      </w:tblPr>
      <w:tblGrid>
        <w:gridCol w:w="3192"/>
        <w:gridCol w:w="4996"/>
      </w:tblGrid>
      <w:tr w:rsidR="00FA1D8A" w:rsidRPr="00FA1D8A" w14:paraId="3E9D590D" w14:textId="77777777" w:rsidTr="00FA1D8A">
        <w:tc>
          <w:tcPr>
            <w:tcW w:w="3192" w:type="dxa"/>
            <w:shd w:val="clear" w:color="auto" w:fill="D0CECE" w:themeFill="background2" w:themeFillShade="E6"/>
          </w:tcPr>
          <w:p w14:paraId="2917DCDA" w14:textId="77777777" w:rsidR="00FA1D8A" w:rsidRPr="00FA1D8A" w:rsidRDefault="00FA1D8A" w:rsidP="00867878">
            <w:pPr>
              <w:rPr>
                <w:b/>
                <w:bCs/>
              </w:rPr>
            </w:pPr>
            <w:r w:rsidRPr="00FA1D8A">
              <w:rPr>
                <w:b/>
                <w:bCs/>
              </w:rPr>
              <w:t>Words/Abbreviations</w:t>
            </w:r>
          </w:p>
        </w:tc>
        <w:tc>
          <w:tcPr>
            <w:tcW w:w="4996" w:type="dxa"/>
            <w:shd w:val="clear" w:color="auto" w:fill="D0CECE" w:themeFill="background2" w:themeFillShade="E6"/>
          </w:tcPr>
          <w:p w14:paraId="13805DDB" w14:textId="77777777" w:rsidR="00FA1D8A" w:rsidRPr="00FA1D8A" w:rsidRDefault="00FA1D8A" w:rsidP="00867878">
            <w:pPr>
              <w:rPr>
                <w:b/>
                <w:bCs/>
              </w:rPr>
            </w:pPr>
            <w:r w:rsidRPr="00FA1D8A">
              <w:rPr>
                <w:b/>
                <w:bCs/>
              </w:rPr>
              <w:t>Definition</w:t>
            </w:r>
          </w:p>
        </w:tc>
      </w:tr>
      <w:tr w:rsidR="00FA1D8A" w14:paraId="1673D796" w14:textId="77777777" w:rsidTr="00FA1D8A">
        <w:tc>
          <w:tcPr>
            <w:tcW w:w="3192" w:type="dxa"/>
          </w:tcPr>
          <w:p w14:paraId="356E0DEE" w14:textId="77777777" w:rsidR="00FA1D8A" w:rsidRDefault="00FA1D8A" w:rsidP="00867878">
            <w:r>
              <w:t>Audit</w:t>
            </w:r>
          </w:p>
        </w:tc>
        <w:tc>
          <w:tcPr>
            <w:tcW w:w="4996" w:type="dxa"/>
          </w:tcPr>
          <w:p w14:paraId="5A1944DE" w14:textId="77777777" w:rsidR="00FA1D8A" w:rsidRDefault="00FA1D8A" w:rsidP="00867878">
            <w:r>
              <w:t>Energy Audit</w:t>
            </w:r>
          </w:p>
        </w:tc>
      </w:tr>
      <w:tr w:rsidR="00FA1D8A" w14:paraId="23E88129" w14:textId="77777777" w:rsidTr="00FA1D8A">
        <w:tc>
          <w:tcPr>
            <w:tcW w:w="3192" w:type="dxa"/>
          </w:tcPr>
          <w:p w14:paraId="176F86B7" w14:textId="77777777" w:rsidR="00FA1D8A" w:rsidRDefault="00FA1D8A" w:rsidP="00867878">
            <w:r>
              <w:t>TRH</w:t>
            </w:r>
          </w:p>
        </w:tc>
        <w:tc>
          <w:tcPr>
            <w:tcW w:w="4996" w:type="dxa"/>
          </w:tcPr>
          <w:p w14:paraId="2C8FCE42" w14:textId="77777777" w:rsidR="00FA1D8A" w:rsidRDefault="00FA1D8A" w:rsidP="00867878">
            <w:r>
              <w:t>Ton Refrigerant Hour</w:t>
            </w:r>
          </w:p>
        </w:tc>
      </w:tr>
      <w:tr w:rsidR="00FA1D8A" w14:paraId="293C6432" w14:textId="77777777" w:rsidTr="00FA1D8A">
        <w:tc>
          <w:tcPr>
            <w:tcW w:w="3192" w:type="dxa"/>
          </w:tcPr>
          <w:p w14:paraId="29AFCACD" w14:textId="77777777" w:rsidR="00FA1D8A" w:rsidRDefault="00FA1D8A" w:rsidP="00867878">
            <w:r>
              <w:t>TNB</w:t>
            </w:r>
          </w:p>
        </w:tc>
        <w:tc>
          <w:tcPr>
            <w:tcW w:w="4996" w:type="dxa"/>
          </w:tcPr>
          <w:p w14:paraId="5803EA32" w14:textId="77777777" w:rsidR="00FA1D8A" w:rsidRDefault="00FA1D8A" w:rsidP="00867878">
            <w:r>
              <w:t xml:space="preserve">Tenaga Nasional </w:t>
            </w:r>
            <w:proofErr w:type="spellStart"/>
            <w:r>
              <w:t>Berhad</w:t>
            </w:r>
            <w:proofErr w:type="spellEnd"/>
          </w:p>
        </w:tc>
      </w:tr>
      <w:tr w:rsidR="00FA1D8A" w14:paraId="46096132" w14:textId="77777777" w:rsidTr="00FA1D8A">
        <w:tc>
          <w:tcPr>
            <w:tcW w:w="3192" w:type="dxa"/>
          </w:tcPr>
          <w:p w14:paraId="0CDC9873" w14:textId="77777777" w:rsidR="00FA1D8A" w:rsidRDefault="00FA1D8A" w:rsidP="00867878">
            <w:r>
              <w:t>kWh</w:t>
            </w:r>
          </w:p>
        </w:tc>
        <w:tc>
          <w:tcPr>
            <w:tcW w:w="4996" w:type="dxa"/>
          </w:tcPr>
          <w:p w14:paraId="05D135CB" w14:textId="77777777" w:rsidR="00FA1D8A" w:rsidRDefault="00FA1D8A" w:rsidP="00867878">
            <w:r>
              <w:t>Kilo Watt hour</w:t>
            </w:r>
          </w:p>
        </w:tc>
      </w:tr>
      <w:tr w:rsidR="00FA1D8A" w14:paraId="2D63B780" w14:textId="77777777" w:rsidTr="00FA1D8A">
        <w:tc>
          <w:tcPr>
            <w:tcW w:w="3192" w:type="dxa"/>
          </w:tcPr>
          <w:p w14:paraId="70E29AB2" w14:textId="77777777" w:rsidR="00FA1D8A" w:rsidRDefault="00FA1D8A" w:rsidP="00867878">
            <w:r>
              <w:t>MD</w:t>
            </w:r>
          </w:p>
        </w:tc>
        <w:tc>
          <w:tcPr>
            <w:tcW w:w="4996" w:type="dxa"/>
          </w:tcPr>
          <w:p w14:paraId="40558F35" w14:textId="77777777" w:rsidR="00FA1D8A" w:rsidRDefault="00FA1D8A" w:rsidP="00867878">
            <w:r>
              <w:t>Maximum Demand</w:t>
            </w:r>
          </w:p>
        </w:tc>
      </w:tr>
      <w:tr w:rsidR="00FA1D8A" w14:paraId="512F203A" w14:textId="77777777" w:rsidTr="00FA1D8A">
        <w:tc>
          <w:tcPr>
            <w:tcW w:w="3192" w:type="dxa"/>
          </w:tcPr>
          <w:p w14:paraId="65837BC5" w14:textId="77777777" w:rsidR="00FA1D8A" w:rsidRDefault="00FA1D8A" w:rsidP="00867878">
            <w:r>
              <w:t>PF</w:t>
            </w:r>
          </w:p>
        </w:tc>
        <w:tc>
          <w:tcPr>
            <w:tcW w:w="4996" w:type="dxa"/>
          </w:tcPr>
          <w:p w14:paraId="00301F58" w14:textId="77777777" w:rsidR="00FA1D8A" w:rsidRDefault="00FA1D8A" w:rsidP="00867878">
            <w:r>
              <w:t>Power Factor</w:t>
            </w:r>
          </w:p>
        </w:tc>
      </w:tr>
      <w:tr w:rsidR="00FA1D8A" w14:paraId="3A81F22B" w14:textId="77777777" w:rsidTr="00FA1D8A">
        <w:tc>
          <w:tcPr>
            <w:tcW w:w="3192" w:type="dxa"/>
          </w:tcPr>
          <w:p w14:paraId="17F41FD3" w14:textId="77777777" w:rsidR="00FA1D8A" w:rsidRDefault="00FA1D8A" w:rsidP="00867878">
            <w:r>
              <w:t>ESM</w:t>
            </w:r>
          </w:p>
        </w:tc>
        <w:tc>
          <w:tcPr>
            <w:tcW w:w="4996" w:type="dxa"/>
          </w:tcPr>
          <w:p w14:paraId="0B759FD9" w14:textId="77777777" w:rsidR="00FA1D8A" w:rsidRDefault="00FA1D8A" w:rsidP="00867878">
            <w:r>
              <w:t>Energy Saving Measures</w:t>
            </w:r>
          </w:p>
        </w:tc>
      </w:tr>
      <w:tr w:rsidR="00FA1D8A" w14:paraId="4ACBA368" w14:textId="77777777" w:rsidTr="00FA1D8A">
        <w:tc>
          <w:tcPr>
            <w:tcW w:w="3192" w:type="dxa"/>
          </w:tcPr>
          <w:p w14:paraId="26342727" w14:textId="77777777" w:rsidR="00FA1D8A" w:rsidRDefault="00FA1D8A" w:rsidP="00867878">
            <w:r>
              <w:t>BCS</w:t>
            </w:r>
          </w:p>
        </w:tc>
        <w:tc>
          <w:tcPr>
            <w:tcW w:w="4996" w:type="dxa"/>
          </w:tcPr>
          <w:p w14:paraId="39CEBA3E" w14:textId="3D3D37D7" w:rsidR="00FA1D8A" w:rsidRDefault="00FA1D8A" w:rsidP="00867878">
            <w:r>
              <w:t>Building Control System</w:t>
            </w:r>
          </w:p>
        </w:tc>
      </w:tr>
      <w:tr w:rsidR="00FA1D8A" w14:paraId="1CC7C986" w14:textId="77777777" w:rsidTr="00FA1D8A">
        <w:tc>
          <w:tcPr>
            <w:tcW w:w="3192" w:type="dxa"/>
          </w:tcPr>
          <w:p w14:paraId="4C2ECEBB" w14:textId="77777777" w:rsidR="00FA1D8A" w:rsidRDefault="00FA1D8A" w:rsidP="00867878">
            <w:r>
              <w:t>DDC</w:t>
            </w:r>
          </w:p>
        </w:tc>
        <w:tc>
          <w:tcPr>
            <w:tcW w:w="4996" w:type="dxa"/>
          </w:tcPr>
          <w:p w14:paraId="3ABDC1FD" w14:textId="4F21BCF2" w:rsidR="00FA1D8A" w:rsidRDefault="00FA1D8A" w:rsidP="00867878">
            <w:r>
              <w:t xml:space="preserve">Direct Digital Control </w:t>
            </w:r>
          </w:p>
        </w:tc>
      </w:tr>
      <w:tr w:rsidR="00FA1D8A" w14:paraId="1A934B1E" w14:textId="77777777" w:rsidTr="00FA1D8A">
        <w:tc>
          <w:tcPr>
            <w:tcW w:w="3192" w:type="dxa"/>
          </w:tcPr>
          <w:p w14:paraId="7C2B3F0E" w14:textId="711D930D" w:rsidR="00FA1D8A" w:rsidRDefault="00FA1D8A" w:rsidP="00867878">
            <w:r>
              <w:t>BEI</w:t>
            </w:r>
          </w:p>
        </w:tc>
        <w:tc>
          <w:tcPr>
            <w:tcW w:w="4996" w:type="dxa"/>
          </w:tcPr>
          <w:p w14:paraId="221F01C3" w14:textId="30BE7A4E" w:rsidR="00FA1D8A" w:rsidRDefault="00FA1D8A" w:rsidP="00867878">
            <w:r>
              <w:t>Building Energy Index</w:t>
            </w:r>
          </w:p>
        </w:tc>
      </w:tr>
      <w:tr w:rsidR="00FA1D8A" w14:paraId="753F770C" w14:textId="77777777" w:rsidTr="00FA1D8A">
        <w:tc>
          <w:tcPr>
            <w:tcW w:w="3192" w:type="dxa"/>
          </w:tcPr>
          <w:p w14:paraId="1FB576FF" w14:textId="77777777" w:rsidR="00FA1D8A" w:rsidRDefault="00FA1D8A" w:rsidP="00867878">
            <w:r>
              <w:t>LEI</w:t>
            </w:r>
          </w:p>
        </w:tc>
        <w:tc>
          <w:tcPr>
            <w:tcW w:w="4996" w:type="dxa"/>
          </w:tcPr>
          <w:p w14:paraId="0FA2D7DA" w14:textId="169F537C" w:rsidR="00FA1D8A" w:rsidRDefault="00D9257C" w:rsidP="00867878">
            <w:r>
              <w:rPr>
                <w:noProof/>
              </w:rPr>
              <mc:AlternateContent>
                <mc:Choice Requires="wps">
                  <w:drawing>
                    <wp:anchor distT="0" distB="0" distL="114300" distR="114300" simplePos="0" relativeHeight="251659264" behindDoc="0" locked="0" layoutInCell="1" allowOverlap="1" wp14:anchorId="5BF43444" wp14:editId="080DDB42">
                      <wp:simplePos x="0" y="0"/>
                      <wp:positionH relativeFrom="margin">
                        <wp:posOffset>-1010920</wp:posOffset>
                      </wp:positionH>
                      <wp:positionV relativeFrom="paragraph">
                        <wp:posOffset>139699</wp:posOffset>
                      </wp:positionV>
                      <wp:extent cx="3265170" cy="1081405"/>
                      <wp:effectExtent l="0" t="647700" r="0" b="652145"/>
                      <wp:wrapNone/>
                      <wp:docPr id="1229992760" name="Text Box 1229992760"/>
                      <wp:cNvGraphicFramePr/>
                      <a:graphic xmlns:a="http://schemas.openxmlformats.org/drawingml/2006/main">
                        <a:graphicData uri="http://schemas.microsoft.com/office/word/2010/wordprocessingShape">
                          <wps:wsp>
                            <wps:cNvSpPr txBox="1"/>
                            <wps:spPr>
                              <a:xfrm rot="19979820">
                                <a:off x="0" y="0"/>
                                <a:ext cx="3265170" cy="1081405"/>
                              </a:xfrm>
                              <a:prstGeom prst="rect">
                                <a:avLst/>
                              </a:prstGeom>
                              <a:noFill/>
                              <a:ln>
                                <a:noFill/>
                              </a:ln>
                            </wps:spPr>
                            <wps:txbx>
                              <w:txbxContent>
                                <w:p w14:paraId="0F73319C" w14:textId="77777777" w:rsidR="00D9257C" w:rsidRPr="00CB5782" w:rsidRDefault="00D9257C" w:rsidP="00D9257C">
                                  <w:pPr>
                                    <w:tabs>
                                      <w:tab w:val="left" w:pos="360"/>
                                      <w:tab w:val="left" w:pos="630"/>
                                    </w:tabs>
                                    <w:spacing w:after="0" w:line="276" w:lineRule="auto"/>
                                    <w:jc w:val="center"/>
                                    <w:rPr>
                                      <w:rFonts w:eastAsia="Arial Unicode MS" w:cs="Arial"/>
                                      <w:b/>
                                      <w:color w:val="A5A5A5" w:themeColor="accent3"/>
                                      <w:sz w:val="144"/>
                                      <w:szCs w:val="72"/>
                                      <w14:textOutline w14:w="0" w14:cap="flat" w14:cmpd="sng" w14:algn="ctr">
                                        <w14:noFill/>
                                        <w14:prstDash w14:val="solid"/>
                                        <w14:round/>
                                      </w14:textOutline>
                                      <w14:props3d w14:extrusionH="57150" w14:contourW="0" w14:prstMaterial="matte">
                                        <w14:bevelT w14:w="63500" w14:h="12700" w14:prst="angle"/>
                                        <w14:contourClr>
                                          <w14:schemeClr w14:val="bg1">
                                            <w14:lumMod w14:val="65000"/>
                                          </w14:schemeClr>
                                        </w14:contourClr>
                                      </w14:props3d>
                                    </w:rPr>
                                  </w:pPr>
                                  <w:r w:rsidRPr="00CB5782">
                                    <w:rPr>
                                      <w:rFonts w:eastAsia="Arial Unicode MS" w:cs="Arial"/>
                                      <w:b/>
                                      <w:color w:val="A5A5A5" w:themeColor="accent3"/>
                                      <w:sz w:val="144"/>
                                      <w:szCs w:val="72"/>
                                      <w14:textOutline w14:w="0" w14:cap="flat" w14:cmpd="sng" w14:algn="ctr">
                                        <w14:noFill/>
                                        <w14:prstDash w14:val="solid"/>
                                        <w14:round/>
                                      </w14:textOutline>
                                      <w14:props3d w14:extrusionH="57150" w14:contourW="0" w14:prstMaterial="matte">
                                        <w14:bevelT w14:w="63500" w14:h="12700" w14:prst="angle"/>
                                        <w14:contourClr>
                                          <w14:schemeClr w14:val="bg1">
                                            <w14:lumMod w14:val="65000"/>
                                          </w14:schemeClr>
                                        </w14:contourClr>
                                      </w14:props3d>
                                    </w:rPr>
                                    <w:t>sampl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a:scene3d>
                                <a:camera prst="orthographicFront"/>
                                <a:lightRig rig="harsh" dir="t"/>
                              </a:scene3d>
                              <a:sp3d extrusionH="57150" prstMaterial="matte">
                                <a:bevelT w="63500" h="12700" prst="angle"/>
                                <a:contourClr>
                                  <a:schemeClr val="bg1">
                                    <a:lumMod val="65000"/>
                                  </a:schemeClr>
                                </a:contourClr>
                              </a:sp3d>
                            </wps:bodyPr>
                          </wps:wsp>
                        </a:graphicData>
                      </a:graphic>
                      <wp14:sizeRelH relativeFrom="margin">
                        <wp14:pctWidth>0</wp14:pctWidth>
                      </wp14:sizeRelH>
                      <wp14:sizeRelV relativeFrom="margin">
                        <wp14:pctHeight>0</wp14:pctHeight>
                      </wp14:sizeRelV>
                    </wp:anchor>
                  </w:drawing>
                </mc:Choice>
                <mc:Fallback>
                  <w:pict>
                    <v:shapetype w14:anchorId="5BF43444" id="_x0000_t202" coordsize="21600,21600" o:spt="202" path="m,l,21600r21600,l21600,xe">
                      <v:stroke joinstyle="miter"/>
                      <v:path gradientshapeok="t" o:connecttype="rect"/>
                    </v:shapetype>
                    <v:shape id="Text Box 1229992760" o:spid="_x0000_s1026" type="#_x0000_t202" style="position:absolute;margin-left:-79.6pt;margin-top:11pt;width:257.1pt;height:85.15pt;rotation:-1769669fd;z-index:2516592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" filled="f" stroked="f">
                      <v:textbox>
                        <w:txbxContent>
                          <w:p w14:paraId="0F73319C" w14:textId="77777777" w:rsidR="00D9257C" w:rsidRPr="00CB5782" w:rsidRDefault="00D9257C" w:rsidP="00D9257C">
                            <w:pPr>
                              <w:tabs>
                                <w:tab w:val="left" w:pos="360"/>
                                <w:tab w:val="left" w:pos="630"/>
                              </w:tabs>
                              <w:spacing w:after="0" w:line="276" w:lineRule="auto"/>
                              <w:jc w:val="center"/>
                              <w:rPr>
                                <w:rFonts w:eastAsia="Arial Unicode MS" w:cs="Arial"/>
                                <w:b/>
                                <w:color w:val="A5A5A5" w:themeColor="accent3"/>
                                <w:sz w:val="144"/>
                                <w:szCs w:val="72"/>
                                <w14:textOutline w14:w="0" w14:cap="flat" w14:cmpd="sng" w14:algn="ctr">
                                  <w14:noFill/>
                                  <w14:prstDash w14:val="solid"/>
                                  <w14:round/>
                                </w14:textOutline>
                                <w14:props3d w14:extrusionH="57150" w14:contourW="0" w14:prstMaterial="matte">
                                  <w14:bevelT w14:w="63500" w14:h="12700" w14:prst="angle"/>
                                  <w14:contourClr>
                                    <w14:schemeClr w14:val="bg1">
                                      <w14:lumMod w14:val="65000"/>
                                    </w14:schemeClr>
                                  </w14:contourClr>
                                </w14:props3d>
                              </w:rPr>
                            </w:pPr>
                            <w:r w:rsidRPr="00CB5782">
                              <w:rPr>
                                <w:rFonts w:eastAsia="Arial Unicode MS" w:cs="Arial"/>
                                <w:b/>
                                <w:color w:val="A5A5A5" w:themeColor="accent3"/>
                                <w:sz w:val="144"/>
                                <w:szCs w:val="72"/>
                                <w14:textOutline w14:w="0" w14:cap="flat" w14:cmpd="sng" w14:algn="ctr">
                                  <w14:noFill/>
                                  <w14:prstDash w14:val="solid"/>
                                  <w14:round/>
                                </w14:textOutline>
                                <w14:props3d w14:extrusionH="57150" w14:contourW="0" w14:prstMaterial="matte">
                                  <w14:bevelT w14:w="63500" w14:h="12700" w14:prst="angle"/>
                                  <w14:contourClr>
                                    <w14:schemeClr w14:val="bg1">
                                      <w14:lumMod w14:val="65000"/>
                                    </w14:schemeClr>
                                  </w14:contourClr>
                                </w14:props3d>
                              </w:rPr>
                              <w:t>sample</w:t>
                            </w:r>
                          </w:p>
                        </w:txbxContent>
                      </v:textbox>
                      <w10:wrap anchorx="margin"/>
                    </v:shape>
                  </w:pict>
                </mc:Fallback>
              </mc:AlternateContent>
            </w:r>
            <w:r w:rsidR="00FA1D8A">
              <w:t>Lighting Energy Index</w:t>
            </w:r>
          </w:p>
        </w:tc>
      </w:tr>
      <w:tr w:rsidR="00FA1D8A" w14:paraId="1CD0E4BC" w14:textId="77777777" w:rsidTr="00FA1D8A">
        <w:tc>
          <w:tcPr>
            <w:tcW w:w="3192" w:type="dxa"/>
          </w:tcPr>
          <w:p w14:paraId="1EC6F1AF" w14:textId="77777777" w:rsidR="00FA1D8A" w:rsidRDefault="00FA1D8A" w:rsidP="00867878">
            <w:r>
              <w:t>ACEI</w:t>
            </w:r>
          </w:p>
        </w:tc>
        <w:tc>
          <w:tcPr>
            <w:tcW w:w="4996" w:type="dxa"/>
          </w:tcPr>
          <w:p w14:paraId="513296D2" w14:textId="77777777" w:rsidR="00FA1D8A" w:rsidRDefault="00FA1D8A" w:rsidP="00867878">
            <w:r>
              <w:t>Air Conditioning Energy Index</w:t>
            </w:r>
          </w:p>
        </w:tc>
      </w:tr>
      <w:tr w:rsidR="00FA1D8A" w14:paraId="2B083C02" w14:textId="77777777" w:rsidTr="00FA1D8A">
        <w:tc>
          <w:tcPr>
            <w:tcW w:w="3192" w:type="dxa"/>
          </w:tcPr>
          <w:p w14:paraId="14E3D019" w14:textId="77777777" w:rsidR="00FA1D8A" w:rsidRDefault="00FA1D8A" w:rsidP="00867878">
            <w:r>
              <w:t>PEI</w:t>
            </w:r>
          </w:p>
        </w:tc>
        <w:tc>
          <w:tcPr>
            <w:tcW w:w="4996" w:type="dxa"/>
          </w:tcPr>
          <w:p w14:paraId="02B313B8" w14:textId="77777777" w:rsidR="00FA1D8A" w:rsidRDefault="00FA1D8A" w:rsidP="00867878">
            <w:r>
              <w:t>Plug Load Energy Index</w:t>
            </w:r>
          </w:p>
        </w:tc>
      </w:tr>
      <w:tr w:rsidR="00FA1D8A" w14:paraId="4D340E3E" w14:textId="77777777" w:rsidTr="00FA1D8A">
        <w:tc>
          <w:tcPr>
            <w:tcW w:w="3192" w:type="dxa"/>
          </w:tcPr>
          <w:p w14:paraId="75F2DB1D" w14:textId="77777777" w:rsidR="00FA1D8A" w:rsidRDefault="00FA1D8A" w:rsidP="00867878">
            <w:r>
              <w:t>OTTV</w:t>
            </w:r>
          </w:p>
        </w:tc>
        <w:tc>
          <w:tcPr>
            <w:tcW w:w="4996" w:type="dxa"/>
          </w:tcPr>
          <w:p w14:paraId="00CCD5D5" w14:textId="77777777" w:rsidR="00FA1D8A" w:rsidRDefault="00FA1D8A" w:rsidP="00867878">
            <w:r>
              <w:t>Overall Thermal Transfer Value</w:t>
            </w:r>
          </w:p>
        </w:tc>
      </w:tr>
      <w:tr w:rsidR="00FA1D8A" w14:paraId="18894606" w14:textId="77777777" w:rsidTr="00FA1D8A">
        <w:tc>
          <w:tcPr>
            <w:tcW w:w="3192" w:type="dxa"/>
          </w:tcPr>
          <w:p w14:paraId="61132D66" w14:textId="77777777" w:rsidR="00FA1D8A" w:rsidRDefault="00FA1D8A" w:rsidP="00867878">
            <w:r>
              <w:t>RTTV</w:t>
            </w:r>
          </w:p>
        </w:tc>
        <w:tc>
          <w:tcPr>
            <w:tcW w:w="4996" w:type="dxa"/>
          </w:tcPr>
          <w:p w14:paraId="37C1954C" w14:textId="77777777" w:rsidR="00FA1D8A" w:rsidRDefault="00FA1D8A" w:rsidP="00867878">
            <w:r>
              <w:t>Roof Thermal Transfer Value</w:t>
            </w:r>
          </w:p>
        </w:tc>
      </w:tr>
      <w:tr w:rsidR="00FA1D8A" w14:paraId="2C40C9BF" w14:textId="77777777" w:rsidTr="00FA1D8A">
        <w:tc>
          <w:tcPr>
            <w:tcW w:w="3192" w:type="dxa"/>
          </w:tcPr>
          <w:p w14:paraId="65501D9C" w14:textId="77777777" w:rsidR="00FA1D8A" w:rsidRDefault="00FA1D8A" w:rsidP="00867878">
            <w:r>
              <w:t>WWR</w:t>
            </w:r>
          </w:p>
        </w:tc>
        <w:tc>
          <w:tcPr>
            <w:tcW w:w="4996" w:type="dxa"/>
          </w:tcPr>
          <w:p w14:paraId="4D8CC3CF" w14:textId="77777777" w:rsidR="00FA1D8A" w:rsidRDefault="00FA1D8A" w:rsidP="00867878">
            <w:r>
              <w:t>Window to Wall Ratio</w:t>
            </w:r>
          </w:p>
        </w:tc>
      </w:tr>
      <w:tr w:rsidR="00FA1D8A" w14:paraId="274CFF20" w14:textId="77777777" w:rsidTr="00FA1D8A">
        <w:tc>
          <w:tcPr>
            <w:tcW w:w="3192" w:type="dxa"/>
          </w:tcPr>
          <w:p w14:paraId="4C886D4B" w14:textId="77777777" w:rsidR="00FA1D8A" w:rsidRDefault="00FA1D8A" w:rsidP="00867878">
            <w:r>
              <w:t>CCTV</w:t>
            </w:r>
          </w:p>
        </w:tc>
        <w:tc>
          <w:tcPr>
            <w:tcW w:w="4996" w:type="dxa"/>
          </w:tcPr>
          <w:p w14:paraId="28D5A5F9" w14:textId="77777777" w:rsidR="00FA1D8A" w:rsidRDefault="00FA1D8A" w:rsidP="00867878">
            <w:r>
              <w:t>Closed Circuit Television</w:t>
            </w:r>
          </w:p>
        </w:tc>
      </w:tr>
      <w:tr w:rsidR="00FA1D8A" w14:paraId="0F9057D9" w14:textId="77777777" w:rsidTr="00FA1D8A">
        <w:tc>
          <w:tcPr>
            <w:tcW w:w="3192" w:type="dxa"/>
          </w:tcPr>
          <w:p w14:paraId="4FE434E8" w14:textId="77777777" w:rsidR="00FA1D8A" w:rsidRDefault="00FA1D8A" w:rsidP="00867878">
            <w:r>
              <w:t>ACMV</w:t>
            </w:r>
          </w:p>
        </w:tc>
        <w:tc>
          <w:tcPr>
            <w:tcW w:w="4996" w:type="dxa"/>
          </w:tcPr>
          <w:p w14:paraId="00CE90A9" w14:textId="77777777" w:rsidR="00FA1D8A" w:rsidRDefault="00FA1D8A" w:rsidP="00867878">
            <w:r>
              <w:t xml:space="preserve">Air Conditioning Mechanical Ventilation </w:t>
            </w:r>
          </w:p>
        </w:tc>
      </w:tr>
      <w:tr w:rsidR="00FA1D8A" w14:paraId="224374BE" w14:textId="77777777" w:rsidTr="00FA1D8A">
        <w:tc>
          <w:tcPr>
            <w:tcW w:w="3192" w:type="dxa"/>
          </w:tcPr>
          <w:p w14:paraId="2F86D901" w14:textId="77777777" w:rsidR="00FA1D8A" w:rsidRDefault="00FA1D8A" w:rsidP="00867878">
            <w:r>
              <w:t>COP</w:t>
            </w:r>
          </w:p>
        </w:tc>
        <w:tc>
          <w:tcPr>
            <w:tcW w:w="4996" w:type="dxa"/>
          </w:tcPr>
          <w:p w14:paraId="633FD10B" w14:textId="77777777" w:rsidR="00FA1D8A" w:rsidRDefault="00FA1D8A" w:rsidP="00867878">
            <w:r>
              <w:t>Coefficient of Performance</w:t>
            </w:r>
          </w:p>
        </w:tc>
      </w:tr>
      <w:tr w:rsidR="00FA1D8A" w14:paraId="3DFDCE1E" w14:textId="77777777" w:rsidTr="00FA1D8A">
        <w:tc>
          <w:tcPr>
            <w:tcW w:w="3192" w:type="dxa"/>
          </w:tcPr>
          <w:p w14:paraId="10E261D0" w14:textId="77777777" w:rsidR="00FA1D8A" w:rsidRDefault="00FA1D8A" w:rsidP="00867878">
            <w:r>
              <w:t>CHW</w:t>
            </w:r>
          </w:p>
        </w:tc>
        <w:tc>
          <w:tcPr>
            <w:tcW w:w="4996" w:type="dxa"/>
          </w:tcPr>
          <w:p w14:paraId="57CF124C" w14:textId="77777777" w:rsidR="00FA1D8A" w:rsidRDefault="00FA1D8A" w:rsidP="00867878">
            <w:r>
              <w:t>Chilled Water from GDC</w:t>
            </w:r>
          </w:p>
        </w:tc>
      </w:tr>
      <w:tr w:rsidR="00FA1D8A" w14:paraId="3D44DAE5" w14:textId="77777777" w:rsidTr="00FA1D8A">
        <w:tc>
          <w:tcPr>
            <w:tcW w:w="3192" w:type="dxa"/>
          </w:tcPr>
          <w:p w14:paraId="4CD92CF0" w14:textId="77777777" w:rsidR="00FA1D8A" w:rsidRDefault="00FA1D8A" w:rsidP="00867878">
            <w:r>
              <w:t>CHWP</w:t>
            </w:r>
          </w:p>
        </w:tc>
        <w:tc>
          <w:tcPr>
            <w:tcW w:w="4996" w:type="dxa"/>
          </w:tcPr>
          <w:p w14:paraId="429DDD70" w14:textId="77777777" w:rsidR="00FA1D8A" w:rsidRDefault="00FA1D8A" w:rsidP="00867878">
            <w:r>
              <w:t>Chilled Water Pump</w:t>
            </w:r>
          </w:p>
        </w:tc>
      </w:tr>
      <w:tr w:rsidR="00FA1D8A" w14:paraId="789EC038" w14:textId="77777777" w:rsidTr="00FA1D8A">
        <w:tc>
          <w:tcPr>
            <w:tcW w:w="3192" w:type="dxa"/>
          </w:tcPr>
          <w:p w14:paraId="158E486E" w14:textId="77777777" w:rsidR="00FA1D8A" w:rsidRDefault="00FA1D8A" w:rsidP="00867878">
            <w:r>
              <w:t>HEX</w:t>
            </w:r>
          </w:p>
        </w:tc>
        <w:tc>
          <w:tcPr>
            <w:tcW w:w="4996" w:type="dxa"/>
          </w:tcPr>
          <w:p w14:paraId="0E7D5125" w14:textId="77777777" w:rsidR="00FA1D8A" w:rsidRDefault="00FA1D8A" w:rsidP="00867878">
            <w:r>
              <w:t>Heat Exchanger</w:t>
            </w:r>
          </w:p>
        </w:tc>
      </w:tr>
      <w:tr w:rsidR="00FA1D8A" w14:paraId="5C12F615" w14:textId="77777777" w:rsidTr="00FA1D8A">
        <w:tc>
          <w:tcPr>
            <w:tcW w:w="3192" w:type="dxa"/>
          </w:tcPr>
          <w:p w14:paraId="7D4124FE" w14:textId="77777777" w:rsidR="00FA1D8A" w:rsidRDefault="00FA1D8A" w:rsidP="00867878">
            <w:r>
              <w:t>AHU</w:t>
            </w:r>
          </w:p>
        </w:tc>
        <w:tc>
          <w:tcPr>
            <w:tcW w:w="4996" w:type="dxa"/>
          </w:tcPr>
          <w:p w14:paraId="47351FD5" w14:textId="77777777" w:rsidR="00FA1D8A" w:rsidRDefault="00FA1D8A" w:rsidP="00867878">
            <w:r>
              <w:t>Air Handling Unit</w:t>
            </w:r>
          </w:p>
        </w:tc>
      </w:tr>
      <w:tr w:rsidR="00FA1D8A" w14:paraId="48FC53A0" w14:textId="77777777" w:rsidTr="00FA1D8A">
        <w:tc>
          <w:tcPr>
            <w:tcW w:w="3192" w:type="dxa"/>
          </w:tcPr>
          <w:p w14:paraId="5E777D50" w14:textId="77777777" w:rsidR="00FA1D8A" w:rsidRDefault="00FA1D8A" w:rsidP="00867878">
            <w:r>
              <w:t>FCU</w:t>
            </w:r>
          </w:p>
        </w:tc>
        <w:tc>
          <w:tcPr>
            <w:tcW w:w="4996" w:type="dxa"/>
          </w:tcPr>
          <w:p w14:paraId="290F3F4E" w14:textId="77777777" w:rsidR="00FA1D8A" w:rsidRDefault="00FA1D8A" w:rsidP="00867878">
            <w:r>
              <w:t>Fan Coil Unit</w:t>
            </w:r>
          </w:p>
        </w:tc>
      </w:tr>
      <w:tr w:rsidR="00FA1D8A" w14:paraId="2BD6B056" w14:textId="77777777" w:rsidTr="00FA1D8A">
        <w:tc>
          <w:tcPr>
            <w:tcW w:w="3192" w:type="dxa"/>
          </w:tcPr>
          <w:p w14:paraId="1320F51F" w14:textId="77777777" w:rsidR="00FA1D8A" w:rsidRDefault="00FA1D8A" w:rsidP="00867878">
            <w:r>
              <w:t>VAV</w:t>
            </w:r>
          </w:p>
        </w:tc>
        <w:tc>
          <w:tcPr>
            <w:tcW w:w="4996" w:type="dxa"/>
          </w:tcPr>
          <w:p w14:paraId="7268717D" w14:textId="77777777" w:rsidR="00FA1D8A" w:rsidRDefault="00FA1D8A" w:rsidP="00867878">
            <w:r>
              <w:t xml:space="preserve">Variable Air Volume – used with AHU and FCU </w:t>
            </w:r>
          </w:p>
        </w:tc>
      </w:tr>
      <w:tr w:rsidR="00FA1D8A" w14:paraId="7531B6DC" w14:textId="77777777" w:rsidTr="00FA1D8A">
        <w:tc>
          <w:tcPr>
            <w:tcW w:w="3192" w:type="dxa"/>
          </w:tcPr>
          <w:p w14:paraId="6637AAAE" w14:textId="77777777" w:rsidR="00FA1D8A" w:rsidRDefault="00FA1D8A" w:rsidP="00867878">
            <w:r>
              <w:t>VRV</w:t>
            </w:r>
          </w:p>
        </w:tc>
        <w:tc>
          <w:tcPr>
            <w:tcW w:w="4996" w:type="dxa"/>
          </w:tcPr>
          <w:p w14:paraId="009BD472" w14:textId="77777777" w:rsidR="00FA1D8A" w:rsidRDefault="00FA1D8A" w:rsidP="00867878">
            <w:r>
              <w:t>Variable Refrigerant Volume – used in Telco Rooms</w:t>
            </w:r>
          </w:p>
        </w:tc>
      </w:tr>
      <w:tr w:rsidR="00FA1D8A" w14:paraId="503AEC86" w14:textId="77777777" w:rsidTr="00FA1D8A">
        <w:tc>
          <w:tcPr>
            <w:tcW w:w="3192" w:type="dxa"/>
          </w:tcPr>
          <w:p w14:paraId="0F40FE87" w14:textId="77777777" w:rsidR="00FA1D8A" w:rsidRDefault="00FA1D8A" w:rsidP="00867878">
            <w:r>
              <w:t>VSD</w:t>
            </w:r>
          </w:p>
        </w:tc>
        <w:tc>
          <w:tcPr>
            <w:tcW w:w="4996" w:type="dxa"/>
          </w:tcPr>
          <w:p w14:paraId="4B712F93" w14:textId="77777777" w:rsidR="00FA1D8A" w:rsidRDefault="00FA1D8A" w:rsidP="00867878">
            <w:r>
              <w:t>Variable Speed Drive</w:t>
            </w:r>
          </w:p>
        </w:tc>
      </w:tr>
      <w:tr w:rsidR="00FA1D8A" w14:paraId="598A2C13" w14:textId="77777777" w:rsidTr="00FA1D8A">
        <w:tc>
          <w:tcPr>
            <w:tcW w:w="3192" w:type="dxa"/>
          </w:tcPr>
          <w:p w14:paraId="7F90AD83" w14:textId="77777777" w:rsidR="00FA1D8A" w:rsidRDefault="00FA1D8A" w:rsidP="00867878">
            <w:proofErr w:type="spellStart"/>
            <w:r>
              <w:t>EnMS</w:t>
            </w:r>
            <w:proofErr w:type="spellEnd"/>
          </w:p>
        </w:tc>
        <w:tc>
          <w:tcPr>
            <w:tcW w:w="4996" w:type="dxa"/>
          </w:tcPr>
          <w:p w14:paraId="6C5D7CD0" w14:textId="77777777" w:rsidR="00FA1D8A" w:rsidRDefault="00FA1D8A" w:rsidP="00867878">
            <w:r>
              <w:t>Energy Management System – ISO 50001</w:t>
            </w:r>
          </w:p>
        </w:tc>
      </w:tr>
      <w:tr w:rsidR="00FA1D8A" w14:paraId="23C2FCB0" w14:textId="77777777" w:rsidTr="00FA1D8A">
        <w:tc>
          <w:tcPr>
            <w:tcW w:w="3192" w:type="dxa"/>
          </w:tcPr>
          <w:p w14:paraId="24C9C020" w14:textId="77777777" w:rsidR="00FA1D8A" w:rsidRDefault="00FA1D8A" w:rsidP="00867878">
            <w:r>
              <w:t>DPM</w:t>
            </w:r>
          </w:p>
        </w:tc>
        <w:tc>
          <w:tcPr>
            <w:tcW w:w="4996" w:type="dxa"/>
          </w:tcPr>
          <w:p w14:paraId="6ADC62B0" w14:textId="77777777" w:rsidR="00FA1D8A" w:rsidRDefault="00FA1D8A" w:rsidP="00867878">
            <w:r>
              <w:t>Digital Power Meter</w:t>
            </w:r>
          </w:p>
        </w:tc>
      </w:tr>
      <w:tr w:rsidR="00FA1D8A" w14:paraId="167D4F17" w14:textId="77777777" w:rsidTr="00FA1D8A">
        <w:tc>
          <w:tcPr>
            <w:tcW w:w="3192" w:type="dxa"/>
          </w:tcPr>
          <w:p w14:paraId="0A64C46E" w14:textId="77777777" w:rsidR="00FA1D8A" w:rsidRDefault="00FA1D8A" w:rsidP="00867878">
            <w:proofErr w:type="spellStart"/>
            <w:r>
              <w:t>BCiS</w:t>
            </w:r>
            <w:proofErr w:type="spellEnd"/>
          </w:p>
        </w:tc>
        <w:tc>
          <w:tcPr>
            <w:tcW w:w="4996" w:type="dxa"/>
          </w:tcPr>
          <w:p w14:paraId="56D0774B" w14:textId="77777777" w:rsidR="00FA1D8A" w:rsidRDefault="00FA1D8A" w:rsidP="00867878">
            <w:r>
              <w:t>Building Consumption Input System</w:t>
            </w:r>
          </w:p>
        </w:tc>
      </w:tr>
    </w:tbl>
    <w:p w14:paraId="51A0A8A7" w14:textId="6573CC13" w:rsidR="00FA1D8A" w:rsidRDefault="00FA1D8A" w:rsidP="00236EF9">
      <w:pPr>
        <w:jc w:val="both"/>
      </w:pPr>
    </w:p>
    <w:p w14:paraId="2668DE2E" w14:textId="77777777" w:rsidR="00FA1D8A" w:rsidRDefault="00FA1D8A">
      <w:r>
        <w:br w:type="page"/>
      </w:r>
    </w:p>
    <w:p w14:paraId="32FB157B" w14:textId="2C090E43" w:rsidR="00FA1D8A" w:rsidRDefault="00FA1D8A" w:rsidP="00B55401">
      <w:pPr>
        <w:pStyle w:val="Heading1"/>
      </w:pPr>
      <w:bookmarkStart w:id="2" w:name="_Toc138188991"/>
      <w:r>
        <w:lastRenderedPageBreak/>
        <w:t>EXECUTIVE SUMMARY</w:t>
      </w:r>
      <w:bookmarkEnd w:id="2"/>
    </w:p>
    <w:p w14:paraId="5A9545C8" w14:textId="77777777" w:rsidR="00D9257C" w:rsidRDefault="00D9257C" w:rsidP="00D9257C">
      <w:pPr>
        <w:rPr>
          <w:color w:val="FF0000"/>
          <w:lang w:val="en-US" w:eastAsia="ja-JP"/>
        </w:rPr>
      </w:pPr>
      <w:r w:rsidRPr="00812F70">
        <w:rPr>
          <w:color w:val="FF0000"/>
          <w:lang w:val="en-US" w:eastAsia="ja-JP"/>
        </w:rPr>
        <w:t>Brief summary of the audit, building, key systems audited, consumption and breakdown of consumption.</w:t>
      </w:r>
    </w:p>
    <w:p w14:paraId="6A48ABEF" w14:textId="77777777" w:rsidR="00ED72D1" w:rsidRPr="000607A2" w:rsidRDefault="00ED72D1" w:rsidP="00ED72D1">
      <w:pPr>
        <w:rPr>
          <w:i/>
          <w:iCs/>
          <w:lang w:val="en-US" w:eastAsia="ja-JP"/>
        </w:rPr>
      </w:pPr>
      <w:r w:rsidRPr="000607A2">
        <w:rPr>
          <w:i/>
          <w:iCs/>
          <w:lang w:val="en-US" w:eastAsia="ja-JP"/>
        </w:rPr>
        <w:t>Example</w:t>
      </w:r>
    </w:p>
    <w:p w14:paraId="00F8E218" w14:textId="3F59186F" w:rsidR="00ED72D1" w:rsidRPr="000607A2" w:rsidRDefault="00ED72D1" w:rsidP="00ED72D1">
      <w:pPr>
        <w:spacing w:after="240" w:line="240" w:lineRule="auto"/>
        <w:jc w:val="both"/>
        <w:rPr>
          <w:rFonts w:eastAsia="Times New Roman" w:cstheme="minorHAnsi"/>
          <w:kern w:val="0"/>
          <w:lang w:val="en-GB"/>
          <w14:ligatures w14:val="none"/>
        </w:rPr>
      </w:pPr>
      <w:r w:rsidRPr="000607A2">
        <w:rPr>
          <w:rFonts w:eastAsia="Times New Roman" w:cstheme="minorHAnsi"/>
          <w:kern w:val="0"/>
          <w:lang w:val="en-GB"/>
          <w14:ligatures w14:val="none"/>
        </w:rPr>
        <w:t xml:space="preserve">This report represents the findings of the Energy Audit conducted by </w:t>
      </w:r>
      <w:r>
        <w:rPr>
          <w:rFonts w:eastAsia="Times New Roman" w:cstheme="minorHAnsi"/>
          <w:color w:val="FF0000"/>
          <w:kern w:val="0"/>
          <w:lang w:val="en-GB"/>
          <w14:ligatures w14:val="none"/>
        </w:rPr>
        <w:t>Auditor</w:t>
      </w:r>
      <w:r w:rsidRPr="000607A2">
        <w:rPr>
          <w:rFonts w:eastAsia="Times New Roman" w:cstheme="minorHAnsi"/>
          <w:color w:val="FF0000"/>
          <w:kern w:val="0"/>
          <w:lang w:val="en-GB"/>
          <w14:ligatures w14:val="none"/>
        </w:rPr>
        <w:t xml:space="preserve"> name </w:t>
      </w:r>
      <w:r w:rsidRPr="000607A2">
        <w:rPr>
          <w:rFonts w:eastAsia="Times New Roman" w:cstheme="minorHAnsi"/>
          <w:kern w:val="0"/>
          <w:lang w:val="en-GB"/>
          <w14:ligatures w14:val="none"/>
        </w:rPr>
        <w:t xml:space="preserve">for </w:t>
      </w:r>
      <w:r w:rsidRPr="000607A2">
        <w:rPr>
          <w:rFonts w:eastAsia="Times New Roman" w:cstheme="minorHAnsi"/>
          <w:color w:val="FF0000"/>
          <w:kern w:val="0"/>
          <w:lang w:val="en-GB"/>
          <w14:ligatures w14:val="none"/>
        </w:rPr>
        <w:t>Client name</w:t>
      </w:r>
      <w:r w:rsidRPr="000607A2">
        <w:rPr>
          <w:rFonts w:eastAsia="Times New Roman" w:cstheme="minorHAnsi"/>
          <w:kern w:val="0"/>
          <w:lang w:val="en-GB"/>
          <w14:ligatures w14:val="none"/>
        </w:rPr>
        <w:t xml:space="preserve">, between </w:t>
      </w:r>
      <w:r w:rsidRPr="000607A2">
        <w:rPr>
          <w:rFonts w:eastAsia="Times New Roman" w:cstheme="minorHAnsi"/>
          <w:color w:val="FF0000"/>
          <w:kern w:val="0"/>
          <w:lang w:val="en-GB"/>
          <w14:ligatures w14:val="none"/>
        </w:rPr>
        <w:t>date</w:t>
      </w:r>
      <w:r w:rsidRPr="000607A2">
        <w:rPr>
          <w:rFonts w:eastAsia="Times New Roman" w:cstheme="minorHAnsi"/>
          <w:kern w:val="0"/>
          <w:lang w:val="en-GB"/>
          <w14:ligatures w14:val="none"/>
        </w:rPr>
        <w:t xml:space="preserve">. </w:t>
      </w:r>
      <w:r w:rsidR="00D10AAF">
        <w:rPr>
          <w:rFonts w:eastAsia="Times New Roman" w:cstheme="minorHAnsi"/>
          <w:kern w:val="0"/>
          <w:lang w:val="en-GB"/>
          <w14:ligatures w14:val="none"/>
        </w:rPr>
        <w:t>The systems audited include Boiler, Compressed Air, Cooling tower, Mill, Air Conditioning for plant and Motors. Data for other equipment such as lighting and office air conditioning and office equipment were based on assumptions.</w:t>
      </w:r>
    </w:p>
    <w:p w14:paraId="67066644" w14:textId="3C3DA3B1" w:rsidR="00ED72D1" w:rsidRPr="000607A2" w:rsidRDefault="00D10AAF" w:rsidP="00ED72D1">
      <w:pPr>
        <w:spacing w:after="240" w:line="240" w:lineRule="auto"/>
        <w:jc w:val="both"/>
        <w:rPr>
          <w:rFonts w:eastAsia="Times New Roman" w:cstheme="minorHAnsi"/>
          <w:color w:val="FF0000"/>
          <w:kern w:val="0"/>
          <w:lang w:val="en-GB"/>
          <w14:ligatures w14:val="none"/>
        </w:rPr>
      </w:pPr>
      <w:bookmarkStart w:id="3" w:name="_Hlk137905250"/>
      <w:r>
        <w:rPr>
          <w:rFonts w:eastAsia="Times New Roman" w:cstheme="minorHAnsi"/>
          <w:color w:val="FF0000"/>
          <w:kern w:val="0"/>
          <w:lang w:val="en-GB"/>
          <w14:ligatures w14:val="none"/>
        </w:rPr>
        <w:t>Plant</w:t>
      </w:r>
      <w:r w:rsidR="00ED72D1" w:rsidRPr="000607A2">
        <w:rPr>
          <w:rFonts w:eastAsia="Times New Roman" w:cstheme="minorHAnsi"/>
          <w:color w:val="FF0000"/>
          <w:kern w:val="0"/>
          <w:lang w:val="en-GB"/>
          <w14:ligatures w14:val="none"/>
        </w:rPr>
        <w:t xml:space="preserve"> name </w:t>
      </w:r>
      <w:bookmarkEnd w:id="3"/>
      <w:r w:rsidR="00ED72D1" w:rsidRPr="000607A2">
        <w:rPr>
          <w:rFonts w:eastAsia="Times New Roman" w:cstheme="minorHAnsi"/>
          <w:kern w:val="0"/>
          <w:lang w:val="en-GB"/>
          <w14:ligatures w14:val="none"/>
        </w:rPr>
        <w:t xml:space="preserve">has an estimated total gross building area of </w:t>
      </w:r>
      <w:r w:rsidR="00ED72D1">
        <w:rPr>
          <w:rFonts w:eastAsia="Times New Roman" w:cstheme="minorHAnsi"/>
          <w:b/>
          <w:bCs/>
          <w:kern w:val="0"/>
          <w:lang w:val="en-GB"/>
          <w14:ligatures w14:val="none"/>
        </w:rPr>
        <w:t>32,375</w:t>
      </w:r>
      <w:r w:rsidR="00ED72D1" w:rsidRPr="000607A2">
        <w:rPr>
          <w:rFonts w:eastAsia="Times New Roman" w:cstheme="minorHAnsi"/>
          <w:b/>
          <w:bCs/>
          <w:kern w:val="0"/>
          <w:lang w:val="en-GB"/>
          <w14:ligatures w14:val="none"/>
        </w:rPr>
        <w:t>m</w:t>
      </w:r>
      <w:r w:rsidR="00ED72D1" w:rsidRPr="000607A2">
        <w:rPr>
          <w:rFonts w:eastAsia="Times New Roman" w:cstheme="minorHAnsi"/>
          <w:b/>
          <w:bCs/>
          <w:kern w:val="0"/>
          <w:vertAlign w:val="superscript"/>
          <w:lang w:val="en-GB"/>
          <w14:ligatures w14:val="none"/>
        </w:rPr>
        <w:t>2</w:t>
      </w:r>
      <w:r w:rsidR="00ED72D1">
        <w:rPr>
          <w:rFonts w:eastAsia="Times New Roman" w:cstheme="minorHAnsi"/>
          <w:kern w:val="0"/>
          <w:lang w:val="en-GB"/>
          <w14:ligatures w14:val="none"/>
        </w:rPr>
        <w:t xml:space="preserve">, net floor </w:t>
      </w:r>
      <w:proofErr w:type="gramStart"/>
      <w:r w:rsidR="00ED72D1">
        <w:rPr>
          <w:rFonts w:eastAsia="Times New Roman" w:cstheme="minorHAnsi"/>
          <w:kern w:val="0"/>
          <w:lang w:val="en-GB"/>
          <w14:ligatures w14:val="none"/>
        </w:rPr>
        <w:t>are</w:t>
      </w:r>
      <w:proofErr w:type="gramEnd"/>
      <w:r w:rsidR="00ED72D1">
        <w:rPr>
          <w:rFonts w:eastAsia="Times New Roman" w:cstheme="minorHAnsi"/>
          <w:kern w:val="0"/>
          <w:lang w:val="en-GB"/>
          <w14:ligatures w14:val="none"/>
        </w:rPr>
        <w:t xml:space="preserve"> of </w:t>
      </w:r>
      <w:r w:rsidR="00ED72D1">
        <w:rPr>
          <w:rFonts w:eastAsia="Times New Roman" w:cstheme="minorHAnsi"/>
          <w:b/>
          <w:bCs/>
          <w:kern w:val="0"/>
          <w:lang w:val="en-GB"/>
          <w14:ligatures w14:val="none"/>
        </w:rPr>
        <w:t>31,611</w:t>
      </w:r>
      <w:r w:rsidR="00ED72D1" w:rsidRPr="000607A2">
        <w:rPr>
          <w:rFonts w:eastAsia="Times New Roman" w:cstheme="minorHAnsi"/>
          <w:b/>
          <w:bCs/>
          <w:kern w:val="0"/>
          <w:lang w:val="en-GB"/>
          <w14:ligatures w14:val="none"/>
        </w:rPr>
        <w:t>m</w:t>
      </w:r>
      <w:r w:rsidR="00ED72D1" w:rsidRPr="000607A2">
        <w:rPr>
          <w:rFonts w:eastAsia="Times New Roman" w:cstheme="minorHAnsi"/>
          <w:b/>
          <w:bCs/>
          <w:kern w:val="0"/>
          <w:vertAlign w:val="superscript"/>
          <w:lang w:val="en-GB"/>
          <w14:ligatures w14:val="none"/>
        </w:rPr>
        <w:t>2</w:t>
      </w:r>
      <w:r w:rsidR="00ED72D1">
        <w:rPr>
          <w:rFonts w:eastAsia="Times New Roman" w:cstheme="minorHAnsi"/>
          <w:kern w:val="0"/>
          <w:lang w:val="en-GB"/>
          <w14:ligatures w14:val="none"/>
        </w:rPr>
        <w:t xml:space="preserve"> </w:t>
      </w:r>
      <w:r w:rsidR="00ED72D1" w:rsidRPr="000607A2">
        <w:rPr>
          <w:rFonts w:eastAsia="Times New Roman" w:cstheme="minorHAnsi"/>
          <w:kern w:val="0"/>
          <w:lang w:val="en-GB"/>
          <w14:ligatures w14:val="none"/>
        </w:rPr>
        <w:t xml:space="preserve">and an air-conditioned area of </w:t>
      </w:r>
      <w:r w:rsidR="00ED72D1">
        <w:rPr>
          <w:rFonts w:eastAsia="Times New Roman" w:cstheme="minorHAnsi"/>
          <w:b/>
          <w:bCs/>
          <w:kern w:val="0"/>
          <w:lang w:val="en-GB"/>
          <w14:ligatures w14:val="none"/>
        </w:rPr>
        <w:t>23,677</w:t>
      </w:r>
      <w:r w:rsidR="00ED72D1" w:rsidRPr="000607A2">
        <w:rPr>
          <w:rFonts w:eastAsia="Times New Roman" w:cstheme="minorHAnsi"/>
          <w:b/>
          <w:bCs/>
          <w:kern w:val="0"/>
          <w:lang w:val="en-GB"/>
          <w14:ligatures w14:val="none"/>
        </w:rPr>
        <w:t>m</w:t>
      </w:r>
      <w:r w:rsidR="00ED72D1" w:rsidRPr="000607A2">
        <w:rPr>
          <w:rFonts w:eastAsia="Times New Roman" w:cstheme="minorHAnsi"/>
          <w:b/>
          <w:bCs/>
          <w:kern w:val="0"/>
          <w:vertAlign w:val="superscript"/>
          <w:lang w:val="en-GB"/>
          <w14:ligatures w14:val="none"/>
        </w:rPr>
        <w:t>2</w:t>
      </w:r>
      <w:r w:rsidR="00ED72D1" w:rsidRPr="000607A2">
        <w:rPr>
          <w:rFonts w:eastAsia="Times New Roman" w:cstheme="minorHAnsi"/>
          <w:kern w:val="0"/>
          <w:lang w:val="en-GB"/>
          <w14:ligatures w14:val="none"/>
        </w:rPr>
        <w:t xml:space="preserve">. The annual electricity consumption obtained from the historical TNB billing data for the year </w:t>
      </w:r>
      <w:r w:rsidR="00ED72D1">
        <w:rPr>
          <w:rFonts w:eastAsia="Times New Roman" w:cstheme="minorHAnsi"/>
          <w:kern w:val="0"/>
          <w:lang w:val="en-GB"/>
          <w14:ligatures w14:val="none"/>
        </w:rPr>
        <w:t>2019</w:t>
      </w:r>
      <w:r w:rsidR="00ED72D1" w:rsidRPr="000607A2">
        <w:rPr>
          <w:rFonts w:eastAsia="Times New Roman" w:cstheme="minorHAnsi"/>
          <w:kern w:val="0"/>
          <w:lang w:val="en-GB"/>
          <w14:ligatures w14:val="none"/>
        </w:rPr>
        <w:t xml:space="preserve"> is </w:t>
      </w:r>
      <w:r w:rsidR="00A528AA">
        <w:rPr>
          <w:rFonts w:eastAsia="Times New Roman" w:cstheme="minorHAnsi"/>
          <w:b/>
          <w:bCs/>
          <w:kern w:val="0"/>
          <w:lang w:val="en-GB"/>
          <w14:ligatures w14:val="none"/>
        </w:rPr>
        <w:t>5,5130955</w:t>
      </w:r>
      <w:r w:rsidR="00ED72D1" w:rsidRPr="000607A2">
        <w:rPr>
          <w:rFonts w:eastAsia="Times New Roman" w:cstheme="minorHAnsi"/>
          <w:b/>
          <w:bCs/>
          <w:kern w:val="0"/>
          <w:lang w:val="en-GB"/>
          <w14:ligatures w14:val="none"/>
        </w:rPr>
        <w:t>kWh</w:t>
      </w:r>
      <w:r w:rsidR="00ED72D1" w:rsidRPr="000607A2">
        <w:rPr>
          <w:rFonts w:eastAsia="Times New Roman" w:cstheme="minorHAnsi"/>
          <w:kern w:val="0"/>
          <w:lang w:val="en-GB"/>
          <w14:ligatures w14:val="none"/>
        </w:rPr>
        <w:t xml:space="preserve"> costing</w:t>
      </w:r>
      <w:r w:rsidR="00ED72D1" w:rsidRPr="000607A2">
        <w:rPr>
          <w:rFonts w:eastAsia="Times New Roman" w:cstheme="minorHAnsi"/>
          <w:b/>
          <w:bCs/>
          <w:kern w:val="0"/>
          <w:lang w:val="en-GB"/>
          <w14:ligatures w14:val="none"/>
        </w:rPr>
        <w:t xml:space="preserve"> RM</w:t>
      </w:r>
      <w:r w:rsidR="00AD6617">
        <w:rPr>
          <w:rFonts w:eastAsia="Times New Roman" w:cstheme="minorHAnsi"/>
          <w:b/>
          <w:bCs/>
          <w:kern w:val="0"/>
          <w:lang w:val="en-GB"/>
          <w14:ligatures w14:val="none"/>
        </w:rPr>
        <w:t>2,</w:t>
      </w:r>
      <w:r w:rsidR="00A528AA">
        <w:rPr>
          <w:rFonts w:eastAsia="Times New Roman" w:cstheme="minorHAnsi"/>
          <w:b/>
          <w:bCs/>
          <w:kern w:val="0"/>
          <w:lang w:val="en-GB"/>
          <w14:ligatures w14:val="none"/>
        </w:rPr>
        <w:t>921</w:t>
      </w:r>
      <w:r w:rsidR="00AD6617">
        <w:rPr>
          <w:rFonts w:eastAsia="Times New Roman" w:cstheme="minorHAnsi"/>
          <w:b/>
          <w:bCs/>
          <w:kern w:val="0"/>
          <w:lang w:val="en-GB"/>
          <w14:ligatures w14:val="none"/>
        </w:rPr>
        <w:t>,</w:t>
      </w:r>
      <w:r w:rsidR="00A528AA">
        <w:rPr>
          <w:rFonts w:eastAsia="Times New Roman" w:cstheme="minorHAnsi"/>
          <w:b/>
          <w:bCs/>
          <w:kern w:val="0"/>
          <w:lang w:val="en-GB"/>
          <w14:ligatures w14:val="none"/>
        </w:rPr>
        <w:t>940</w:t>
      </w:r>
      <w:r w:rsidR="00ED72D1" w:rsidRPr="000607A2">
        <w:rPr>
          <w:rFonts w:eastAsia="Times New Roman" w:cstheme="minorHAnsi"/>
          <w:kern w:val="0"/>
          <w:lang w:val="en-GB"/>
          <w14:ligatures w14:val="none"/>
        </w:rPr>
        <w:t xml:space="preserve">. </w:t>
      </w:r>
      <w:r>
        <w:rPr>
          <w:rFonts w:eastAsia="Times New Roman" w:cstheme="minorHAnsi"/>
          <w:color w:val="FF0000"/>
          <w:kern w:val="0"/>
          <w:lang w:val="en-GB"/>
          <w14:ligatures w14:val="none"/>
        </w:rPr>
        <w:t>Plant</w:t>
      </w:r>
      <w:r w:rsidR="00ED72D1" w:rsidRPr="000607A2">
        <w:rPr>
          <w:rFonts w:eastAsia="Times New Roman" w:cstheme="minorHAnsi"/>
          <w:color w:val="FF0000"/>
          <w:kern w:val="0"/>
          <w:lang w:val="en-GB"/>
          <w14:ligatures w14:val="none"/>
        </w:rPr>
        <w:t xml:space="preserve"> name </w:t>
      </w:r>
      <w:r w:rsidR="00ED72D1" w:rsidRPr="000607A2">
        <w:rPr>
          <w:rFonts w:eastAsia="Times New Roman" w:cstheme="minorHAnsi"/>
          <w:kern w:val="0"/>
          <w:lang w:val="en-GB"/>
          <w14:ligatures w14:val="none"/>
        </w:rPr>
        <w:t xml:space="preserve">is a </w:t>
      </w:r>
      <w:proofErr w:type="gramStart"/>
      <w:r w:rsidR="00ED72D1" w:rsidRPr="000607A2">
        <w:rPr>
          <w:rFonts w:eastAsia="Times New Roman" w:cstheme="minorHAnsi"/>
          <w:kern w:val="0"/>
          <w:lang w:val="en-GB"/>
          <w14:ligatures w14:val="none"/>
        </w:rPr>
        <w:t>single story</w:t>
      </w:r>
      <w:proofErr w:type="gramEnd"/>
      <w:r w:rsidR="00ED72D1" w:rsidRPr="000607A2">
        <w:rPr>
          <w:rFonts w:eastAsia="Times New Roman" w:cstheme="minorHAnsi"/>
          <w:kern w:val="0"/>
          <w:lang w:val="en-GB"/>
          <w14:ligatures w14:val="none"/>
        </w:rPr>
        <w:t xml:space="preserve"> building</w:t>
      </w:r>
      <w:r w:rsidR="00ED72D1">
        <w:rPr>
          <w:rFonts w:eastAsia="Times New Roman" w:cstheme="minorHAnsi"/>
          <w:kern w:val="0"/>
          <w:lang w:val="en-GB"/>
          <w14:ligatures w14:val="none"/>
        </w:rPr>
        <w:t xml:space="preserve"> with a mezzanine floor</w:t>
      </w:r>
      <w:r w:rsidR="00ED72D1" w:rsidRPr="000607A2">
        <w:rPr>
          <w:rFonts w:eastAsia="Times New Roman" w:cstheme="minorHAnsi"/>
          <w:kern w:val="0"/>
          <w:lang w:val="en-GB"/>
          <w14:ligatures w14:val="none"/>
        </w:rPr>
        <w:t>.</w:t>
      </w:r>
    </w:p>
    <w:p w14:paraId="7B8E3DB4" w14:textId="31A9698E" w:rsidR="00ED72D1" w:rsidRDefault="00ED72D1" w:rsidP="00ED72D1">
      <w:pPr>
        <w:spacing w:after="240" w:line="240" w:lineRule="auto"/>
        <w:jc w:val="both"/>
        <w:rPr>
          <w:color w:val="FF0000"/>
          <w:lang w:val="en-US" w:eastAsia="ja-JP"/>
        </w:rPr>
      </w:pPr>
      <w:r w:rsidRPr="00812F70">
        <w:rPr>
          <w:color w:val="FF0000"/>
          <w:lang w:val="en-US" w:eastAsia="ja-JP"/>
        </w:rPr>
        <w:t>Briefly describe the chart.</w:t>
      </w:r>
    </w:p>
    <w:p w14:paraId="1AE2297D" w14:textId="61DBCEDD" w:rsidR="00ED72D1" w:rsidRPr="000607A2" w:rsidRDefault="00ED72D1" w:rsidP="00ED72D1">
      <w:pPr>
        <w:rPr>
          <w:i/>
          <w:iCs/>
          <w:lang w:val="en-US" w:eastAsia="ja-JP"/>
        </w:rPr>
      </w:pPr>
      <w:r w:rsidRPr="000607A2">
        <w:rPr>
          <w:i/>
          <w:iCs/>
          <w:lang w:val="en-US" w:eastAsia="ja-JP"/>
        </w:rPr>
        <w:t>Example</w:t>
      </w:r>
    </w:p>
    <w:p w14:paraId="27FB2F0C" w14:textId="6782038E" w:rsidR="00ED72D1" w:rsidRDefault="00ED72D1" w:rsidP="00ED72D1">
      <w:pPr>
        <w:rPr>
          <w:rFonts w:eastAsia="Times New Roman" w:cstheme="minorHAnsi"/>
          <w:snapToGrid w:val="0"/>
          <w:kern w:val="0"/>
          <w:lang w:val="en-GB"/>
          <w14:ligatures w14:val="none"/>
        </w:rPr>
      </w:pPr>
      <w:bookmarkStart w:id="4" w:name="_Hlk138112162"/>
      <w:r w:rsidRPr="000607A2">
        <w:rPr>
          <w:rFonts w:eastAsia="Times New Roman" w:cstheme="minorHAnsi"/>
          <w:snapToGrid w:val="0"/>
          <w:kern w:val="0"/>
          <w:lang w:val="en-GB"/>
          <w14:ligatures w14:val="none"/>
        </w:rPr>
        <w:t xml:space="preserve">The </w:t>
      </w:r>
      <w:r w:rsidR="00E43C78">
        <w:rPr>
          <w:rFonts w:eastAsia="Times New Roman" w:cstheme="minorHAnsi"/>
          <w:snapToGrid w:val="0"/>
          <w:kern w:val="0"/>
          <w:lang w:val="en-GB"/>
          <w14:ligatures w14:val="none"/>
        </w:rPr>
        <w:t>load apportioning for the plant is listed in the table below</w:t>
      </w:r>
      <w:r w:rsidR="003167D4">
        <w:rPr>
          <w:rFonts w:eastAsia="Times New Roman" w:cstheme="minorHAnsi"/>
          <w:snapToGrid w:val="0"/>
          <w:kern w:val="0"/>
          <w:lang w:val="en-GB"/>
          <w14:ligatures w14:val="none"/>
        </w:rPr>
        <w:t xml:space="preserve"> and shown in the corresponding graph</w:t>
      </w:r>
      <w:r w:rsidR="00E43C78">
        <w:rPr>
          <w:rFonts w:eastAsia="Times New Roman" w:cstheme="minorHAnsi"/>
          <w:snapToGrid w:val="0"/>
          <w:kern w:val="0"/>
          <w:lang w:val="en-GB"/>
          <w14:ligatures w14:val="none"/>
        </w:rPr>
        <w:t xml:space="preserve">. </w:t>
      </w:r>
      <w:r w:rsidR="003163C1">
        <w:rPr>
          <w:rFonts w:eastAsia="Times New Roman" w:cstheme="minorHAnsi"/>
          <w:snapToGrid w:val="0"/>
          <w:kern w:val="0"/>
          <w:lang w:val="en-GB"/>
          <w14:ligatures w14:val="none"/>
        </w:rPr>
        <w:t xml:space="preserve">The highest significant energy uses are the compressed air followed by the cooling tower, air conditioning for the plant and motors. </w:t>
      </w:r>
    </w:p>
    <w:tbl>
      <w:tblPr>
        <w:tblW w:w="2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
        <w:gridCol w:w="994"/>
      </w:tblGrid>
      <w:tr w:rsidR="00E43C78" w:rsidRPr="00E43C78" w14:paraId="636B2362" w14:textId="77777777" w:rsidTr="003167D4">
        <w:trPr>
          <w:trHeight w:val="264"/>
          <w:jc w:val="center"/>
        </w:trPr>
        <w:tc>
          <w:tcPr>
            <w:tcW w:w="1413" w:type="dxa"/>
            <w:shd w:val="clear" w:color="auto" w:fill="auto"/>
            <w:noWrap/>
            <w:vAlign w:val="bottom"/>
          </w:tcPr>
          <w:p w14:paraId="0166B95E" w14:textId="528609C9" w:rsidR="00E43C78" w:rsidRPr="00E43C78" w:rsidRDefault="00E43C78" w:rsidP="00E43C78">
            <w:pPr>
              <w:spacing w:after="0" w:line="240" w:lineRule="auto"/>
              <w:rPr>
                <w:rFonts w:ascii="Calibri" w:eastAsia="Times New Roman" w:hAnsi="Calibri" w:cs="Calibri"/>
                <w:b/>
                <w:bCs/>
                <w:color w:val="000000"/>
                <w:kern w:val="0"/>
                <w:sz w:val="16"/>
                <w:szCs w:val="16"/>
                <w:lang w:eastAsia="en-MY"/>
                <w14:ligatures w14:val="none"/>
              </w:rPr>
            </w:pPr>
            <w:r w:rsidRPr="003167D4">
              <w:rPr>
                <w:rFonts w:ascii="Calibri" w:eastAsia="Times New Roman" w:hAnsi="Calibri" w:cs="Calibri"/>
                <w:b/>
                <w:bCs/>
                <w:color w:val="000000"/>
                <w:kern w:val="0"/>
                <w:sz w:val="16"/>
                <w:szCs w:val="16"/>
                <w:lang w:eastAsia="en-MY"/>
                <w14:ligatures w14:val="none"/>
              </w:rPr>
              <w:t>Description</w:t>
            </w:r>
          </w:p>
        </w:tc>
        <w:tc>
          <w:tcPr>
            <w:tcW w:w="994" w:type="dxa"/>
            <w:shd w:val="clear" w:color="auto" w:fill="auto"/>
            <w:noWrap/>
            <w:vAlign w:val="bottom"/>
          </w:tcPr>
          <w:p w14:paraId="5CE1F46F" w14:textId="1F28217B" w:rsidR="00E43C78" w:rsidRPr="00E43C78" w:rsidRDefault="00E43C78" w:rsidP="00E43C78">
            <w:pPr>
              <w:spacing w:after="0" w:line="240" w:lineRule="auto"/>
              <w:jc w:val="right"/>
              <w:rPr>
                <w:rFonts w:ascii="Calibri" w:eastAsia="Times New Roman" w:hAnsi="Calibri" w:cs="Calibri"/>
                <w:b/>
                <w:bCs/>
                <w:color w:val="000000"/>
                <w:kern w:val="0"/>
                <w:sz w:val="16"/>
                <w:szCs w:val="16"/>
                <w:lang w:eastAsia="en-MY"/>
                <w14:ligatures w14:val="none"/>
              </w:rPr>
            </w:pPr>
            <w:r w:rsidRPr="003167D4">
              <w:rPr>
                <w:rFonts w:ascii="Calibri" w:eastAsia="Times New Roman" w:hAnsi="Calibri" w:cs="Calibri"/>
                <w:b/>
                <w:bCs/>
                <w:color w:val="000000"/>
                <w:kern w:val="0"/>
                <w:sz w:val="16"/>
                <w:szCs w:val="16"/>
                <w:lang w:eastAsia="en-MY"/>
                <w14:ligatures w14:val="none"/>
              </w:rPr>
              <w:t>Energy kWh</w:t>
            </w:r>
          </w:p>
        </w:tc>
      </w:tr>
      <w:tr w:rsidR="00E43C78" w:rsidRPr="003167D4" w14:paraId="2AC43EE1" w14:textId="77777777" w:rsidTr="003167D4">
        <w:trPr>
          <w:trHeight w:val="264"/>
          <w:jc w:val="center"/>
        </w:trPr>
        <w:tc>
          <w:tcPr>
            <w:tcW w:w="1413" w:type="dxa"/>
            <w:shd w:val="clear" w:color="auto" w:fill="auto"/>
            <w:noWrap/>
            <w:vAlign w:val="bottom"/>
          </w:tcPr>
          <w:p w14:paraId="4C45BFF2" w14:textId="28152C50" w:rsidR="00E43C78" w:rsidRPr="003167D4" w:rsidRDefault="00E43C78" w:rsidP="00E43C78">
            <w:pPr>
              <w:spacing w:after="0" w:line="240" w:lineRule="auto"/>
              <w:rPr>
                <w:rFonts w:ascii="Calibri" w:eastAsia="Times New Roman" w:hAnsi="Calibri" w:cs="Calibri"/>
                <w:color w:val="000000"/>
                <w:kern w:val="0"/>
                <w:sz w:val="16"/>
                <w:szCs w:val="16"/>
                <w:lang w:eastAsia="en-MY"/>
                <w14:ligatures w14:val="none"/>
              </w:rPr>
            </w:pPr>
            <w:r w:rsidRPr="00E43C78">
              <w:rPr>
                <w:rFonts w:ascii="Calibri" w:eastAsia="Times New Roman" w:hAnsi="Calibri" w:cs="Calibri"/>
                <w:color w:val="000000"/>
                <w:kern w:val="0"/>
                <w:sz w:val="16"/>
                <w:szCs w:val="16"/>
                <w:lang w:eastAsia="en-MY"/>
                <w14:ligatures w14:val="none"/>
              </w:rPr>
              <w:t>Air compressor</w:t>
            </w:r>
          </w:p>
        </w:tc>
        <w:tc>
          <w:tcPr>
            <w:tcW w:w="994" w:type="dxa"/>
            <w:shd w:val="clear" w:color="auto" w:fill="auto"/>
            <w:noWrap/>
            <w:vAlign w:val="bottom"/>
          </w:tcPr>
          <w:p w14:paraId="2AE192AA" w14:textId="4F51BB60" w:rsidR="00E43C78" w:rsidRPr="003167D4" w:rsidRDefault="00E43C78" w:rsidP="00E43C78">
            <w:pPr>
              <w:spacing w:after="0" w:line="240" w:lineRule="auto"/>
              <w:jc w:val="right"/>
              <w:rPr>
                <w:rFonts w:ascii="Calibri" w:eastAsia="Times New Roman" w:hAnsi="Calibri" w:cs="Calibri"/>
                <w:color w:val="000000"/>
                <w:kern w:val="0"/>
                <w:sz w:val="16"/>
                <w:szCs w:val="16"/>
                <w:lang w:eastAsia="en-MY"/>
                <w14:ligatures w14:val="none"/>
              </w:rPr>
            </w:pPr>
            <w:r w:rsidRPr="00E43C78">
              <w:rPr>
                <w:rFonts w:ascii="Calibri" w:eastAsia="Times New Roman" w:hAnsi="Calibri" w:cs="Calibri"/>
                <w:color w:val="000000"/>
                <w:kern w:val="0"/>
                <w:sz w:val="16"/>
                <w:szCs w:val="16"/>
                <w:lang w:eastAsia="en-MY"/>
                <w14:ligatures w14:val="none"/>
              </w:rPr>
              <w:t>1847221.2</w:t>
            </w:r>
          </w:p>
        </w:tc>
      </w:tr>
      <w:tr w:rsidR="00E43C78" w:rsidRPr="00E43C78" w14:paraId="68EA6E69" w14:textId="77777777" w:rsidTr="003167D4">
        <w:trPr>
          <w:trHeight w:val="264"/>
          <w:jc w:val="center"/>
        </w:trPr>
        <w:tc>
          <w:tcPr>
            <w:tcW w:w="1413" w:type="dxa"/>
            <w:shd w:val="clear" w:color="auto" w:fill="auto"/>
            <w:noWrap/>
            <w:vAlign w:val="bottom"/>
            <w:hideMark/>
          </w:tcPr>
          <w:p w14:paraId="203962D6" w14:textId="77777777" w:rsidR="00E43C78" w:rsidRPr="00E43C78" w:rsidRDefault="00E43C78" w:rsidP="00E43C78">
            <w:pPr>
              <w:spacing w:after="0" w:line="240" w:lineRule="auto"/>
              <w:rPr>
                <w:rFonts w:ascii="Calibri" w:eastAsia="Times New Roman" w:hAnsi="Calibri" w:cs="Calibri"/>
                <w:color w:val="000000"/>
                <w:kern w:val="0"/>
                <w:sz w:val="16"/>
                <w:szCs w:val="16"/>
                <w:lang w:eastAsia="en-MY"/>
                <w14:ligatures w14:val="none"/>
              </w:rPr>
            </w:pPr>
            <w:r w:rsidRPr="00E43C78">
              <w:rPr>
                <w:rFonts w:ascii="Calibri" w:eastAsia="Times New Roman" w:hAnsi="Calibri" w:cs="Calibri"/>
                <w:color w:val="000000"/>
                <w:kern w:val="0"/>
                <w:sz w:val="16"/>
                <w:szCs w:val="16"/>
                <w:lang w:eastAsia="en-MY"/>
                <w14:ligatures w14:val="none"/>
              </w:rPr>
              <w:t>Boiler</w:t>
            </w:r>
          </w:p>
        </w:tc>
        <w:tc>
          <w:tcPr>
            <w:tcW w:w="994" w:type="dxa"/>
            <w:shd w:val="clear" w:color="auto" w:fill="auto"/>
            <w:noWrap/>
            <w:vAlign w:val="bottom"/>
            <w:hideMark/>
          </w:tcPr>
          <w:p w14:paraId="5491655C" w14:textId="77777777" w:rsidR="00E43C78" w:rsidRPr="00E43C78" w:rsidRDefault="00E43C78" w:rsidP="00E43C78">
            <w:pPr>
              <w:spacing w:after="0" w:line="240" w:lineRule="auto"/>
              <w:jc w:val="right"/>
              <w:rPr>
                <w:rFonts w:ascii="Calibri" w:eastAsia="Times New Roman" w:hAnsi="Calibri" w:cs="Calibri"/>
                <w:color w:val="000000"/>
                <w:kern w:val="0"/>
                <w:sz w:val="16"/>
                <w:szCs w:val="16"/>
                <w:lang w:eastAsia="en-MY"/>
                <w14:ligatures w14:val="none"/>
              </w:rPr>
            </w:pPr>
            <w:r w:rsidRPr="00E43C78">
              <w:rPr>
                <w:rFonts w:ascii="Calibri" w:eastAsia="Times New Roman" w:hAnsi="Calibri" w:cs="Calibri"/>
                <w:color w:val="000000"/>
                <w:kern w:val="0"/>
                <w:sz w:val="16"/>
                <w:szCs w:val="16"/>
                <w:lang w:eastAsia="en-MY"/>
                <w14:ligatures w14:val="none"/>
              </w:rPr>
              <w:t>591616.87</w:t>
            </w:r>
          </w:p>
        </w:tc>
      </w:tr>
      <w:tr w:rsidR="00E43C78" w:rsidRPr="00E43C78" w14:paraId="0AD78FAE" w14:textId="77777777" w:rsidTr="003167D4">
        <w:trPr>
          <w:trHeight w:val="264"/>
          <w:jc w:val="center"/>
        </w:trPr>
        <w:tc>
          <w:tcPr>
            <w:tcW w:w="1413" w:type="dxa"/>
            <w:shd w:val="clear" w:color="auto" w:fill="auto"/>
            <w:noWrap/>
            <w:vAlign w:val="bottom"/>
            <w:hideMark/>
          </w:tcPr>
          <w:p w14:paraId="049A92E2" w14:textId="77777777" w:rsidR="00E43C78" w:rsidRPr="00E43C78" w:rsidRDefault="00E43C78" w:rsidP="00E43C78">
            <w:pPr>
              <w:spacing w:after="0" w:line="240" w:lineRule="auto"/>
              <w:rPr>
                <w:rFonts w:ascii="Calibri" w:eastAsia="Times New Roman" w:hAnsi="Calibri" w:cs="Calibri"/>
                <w:color w:val="000000"/>
                <w:kern w:val="0"/>
                <w:sz w:val="16"/>
                <w:szCs w:val="16"/>
                <w:lang w:eastAsia="en-MY"/>
                <w14:ligatures w14:val="none"/>
              </w:rPr>
            </w:pPr>
            <w:r w:rsidRPr="00E43C78">
              <w:rPr>
                <w:rFonts w:ascii="Calibri" w:eastAsia="Times New Roman" w:hAnsi="Calibri" w:cs="Calibri"/>
                <w:color w:val="000000"/>
                <w:kern w:val="0"/>
                <w:sz w:val="16"/>
                <w:szCs w:val="16"/>
                <w:lang w:eastAsia="en-MY"/>
                <w14:ligatures w14:val="none"/>
              </w:rPr>
              <w:t>Cooling tower</w:t>
            </w:r>
          </w:p>
        </w:tc>
        <w:tc>
          <w:tcPr>
            <w:tcW w:w="994" w:type="dxa"/>
            <w:shd w:val="clear" w:color="auto" w:fill="auto"/>
            <w:noWrap/>
            <w:vAlign w:val="bottom"/>
            <w:hideMark/>
          </w:tcPr>
          <w:p w14:paraId="39018852" w14:textId="77777777" w:rsidR="00E43C78" w:rsidRPr="00E43C78" w:rsidRDefault="00E43C78" w:rsidP="00E43C78">
            <w:pPr>
              <w:spacing w:after="0" w:line="240" w:lineRule="auto"/>
              <w:jc w:val="right"/>
              <w:rPr>
                <w:rFonts w:ascii="Calibri" w:eastAsia="Times New Roman" w:hAnsi="Calibri" w:cs="Calibri"/>
                <w:color w:val="000000"/>
                <w:kern w:val="0"/>
                <w:sz w:val="16"/>
                <w:szCs w:val="16"/>
                <w:lang w:eastAsia="en-MY"/>
                <w14:ligatures w14:val="none"/>
              </w:rPr>
            </w:pPr>
            <w:r w:rsidRPr="00E43C78">
              <w:rPr>
                <w:rFonts w:ascii="Calibri" w:eastAsia="Times New Roman" w:hAnsi="Calibri" w:cs="Calibri"/>
                <w:color w:val="000000"/>
                <w:kern w:val="0"/>
                <w:sz w:val="16"/>
                <w:szCs w:val="16"/>
                <w:lang w:eastAsia="en-MY"/>
                <w14:ligatures w14:val="none"/>
              </w:rPr>
              <w:t>890714.88</w:t>
            </w:r>
          </w:p>
        </w:tc>
      </w:tr>
      <w:tr w:rsidR="00E43C78" w:rsidRPr="00E43C78" w14:paraId="4544A8B2" w14:textId="77777777" w:rsidTr="003167D4">
        <w:trPr>
          <w:trHeight w:val="264"/>
          <w:jc w:val="center"/>
        </w:trPr>
        <w:tc>
          <w:tcPr>
            <w:tcW w:w="1413" w:type="dxa"/>
            <w:shd w:val="clear" w:color="auto" w:fill="auto"/>
            <w:noWrap/>
            <w:vAlign w:val="bottom"/>
            <w:hideMark/>
          </w:tcPr>
          <w:p w14:paraId="0AAFAA2E" w14:textId="77777777" w:rsidR="00E43C78" w:rsidRPr="00E43C78" w:rsidRDefault="00E43C78" w:rsidP="00E43C78">
            <w:pPr>
              <w:spacing w:after="0" w:line="240" w:lineRule="auto"/>
              <w:rPr>
                <w:rFonts w:ascii="Calibri" w:eastAsia="Times New Roman" w:hAnsi="Calibri" w:cs="Calibri"/>
                <w:color w:val="000000"/>
                <w:kern w:val="0"/>
                <w:sz w:val="16"/>
                <w:szCs w:val="16"/>
                <w:lang w:eastAsia="en-MY"/>
                <w14:ligatures w14:val="none"/>
              </w:rPr>
            </w:pPr>
            <w:r w:rsidRPr="00E43C78">
              <w:rPr>
                <w:rFonts w:ascii="Calibri" w:eastAsia="Times New Roman" w:hAnsi="Calibri" w:cs="Calibri"/>
                <w:color w:val="000000"/>
                <w:kern w:val="0"/>
                <w:sz w:val="16"/>
                <w:szCs w:val="16"/>
                <w:lang w:eastAsia="en-MY"/>
                <w14:ligatures w14:val="none"/>
              </w:rPr>
              <w:t>Mill</w:t>
            </w:r>
          </w:p>
        </w:tc>
        <w:tc>
          <w:tcPr>
            <w:tcW w:w="994" w:type="dxa"/>
            <w:shd w:val="clear" w:color="auto" w:fill="auto"/>
            <w:noWrap/>
            <w:vAlign w:val="bottom"/>
            <w:hideMark/>
          </w:tcPr>
          <w:p w14:paraId="10206162" w14:textId="77777777" w:rsidR="00E43C78" w:rsidRPr="00E43C78" w:rsidRDefault="00E43C78" w:rsidP="00E43C78">
            <w:pPr>
              <w:spacing w:after="0" w:line="240" w:lineRule="auto"/>
              <w:jc w:val="right"/>
              <w:rPr>
                <w:rFonts w:ascii="Calibri" w:eastAsia="Times New Roman" w:hAnsi="Calibri" w:cs="Calibri"/>
                <w:color w:val="000000"/>
                <w:kern w:val="0"/>
                <w:sz w:val="16"/>
                <w:szCs w:val="16"/>
                <w:lang w:eastAsia="en-MY"/>
                <w14:ligatures w14:val="none"/>
              </w:rPr>
            </w:pPr>
            <w:r w:rsidRPr="00E43C78">
              <w:rPr>
                <w:rFonts w:ascii="Calibri" w:eastAsia="Times New Roman" w:hAnsi="Calibri" w:cs="Calibri"/>
                <w:color w:val="000000"/>
                <w:kern w:val="0"/>
                <w:sz w:val="16"/>
                <w:szCs w:val="16"/>
                <w:lang w:eastAsia="en-MY"/>
                <w14:ligatures w14:val="none"/>
              </w:rPr>
              <w:t>301754.97</w:t>
            </w:r>
          </w:p>
        </w:tc>
      </w:tr>
      <w:tr w:rsidR="00E43C78" w:rsidRPr="00E43C78" w14:paraId="29580350" w14:textId="77777777" w:rsidTr="003167D4">
        <w:trPr>
          <w:trHeight w:val="264"/>
          <w:jc w:val="center"/>
        </w:trPr>
        <w:tc>
          <w:tcPr>
            <w:tcW w:w="1413" w:type="dxa"/>
            <w:shd w:val="clear" w:color="auto" w:fill="auto"/>
            <w:noWrap/>
            <w:vAlign w:val="bottom"/>
            <w:hideMark/>
          </w:tcPr>
          <w:p w14:paraId="76088210" w14:textId="77777777" w:rsidR="00E43C78" w:rsidRPr="00E43C78" w:rsidRDefault="00E43C78" w:rsidP="00E43C78">
            <w:pPr>
              <w:spacing w:after="0" w:line="240" w:lineRule="auto"/>
              <w:rPr>
                <w:rFonts w:ascii="Calibri" w:eastAsia="Times New Roman" w:hAnsi="Calibri" w:cs="Calibri"/>
                <w:color w:val="000000"/>
                <w:kern w:val="0"/>
                <w:sz w:val="16"/>
                <w:szCs w:val="16"/>
                <w:lang w:eastAsia="en-MY"/>
                <w14:ligatures w14:val="none"/>
              </w:rPr>
            </w:pPr>
            <w:r w:rsidRPr="00E43C78">
              <w:rPr>
                <w:rFonts w:ascii="Calibri" w:eastAsia="Times New Roman" w:hAnsi="Calibri" w:cs="Calibri"/>
                <w:color w:val="000000"/>
                <w:kern w:val="0"/>
                <w:sz w:val="16"/>
                <w:szCs w:val="16"/>
                <w:lang w:eastAsia="en-MY"/>
                <w14:ligatures w14:val="none"/>
              </w:rPr>
              <w:t>Motors</w:t>
            </w:r>
          </w:p>
        </w:tc>
        <w:tc>
          <w:tcPr>
            <w:tcW w:w="994" w:type="dxa"/>
            <w:shd w:val="clear" w:color="auto" w:fill="auto"/>
            <w:noWrap/>
            <w:vAlign w:val="bottom"/>
            <w:hideMark/>
          </w:tcPr>
          <w:p w14:paraId="3F729201" w14:textId="77777777" w:rsidR="00E43C78" w:rsidRPr="00E43C78" w:rsidRDefault="00E43C78" w:rsidP="00E43C78">
            <w:pPr>
              <w:spacing w:after="0" w:line="240" w:lineRule="auto"/>
              <w:jc w:val="right"/>
              <w:rPr>
                <w:rFonts w:ascii="Calibri" w:eastAsia="Times New Roman" w:hAnsi="Calibri" w:cs="Calibri"/>
                <w:color w:val="000000"/>
                <w:kern w:val="0"/>
                <w:sz w:val="16"/>
                <w:szCs w:val="16"/>
                <w:lang w:eastAsia="en-MY"/>
                <w14:ligatures w14:val="none"/>
              </w:rPr>
            </w:pPr>
            <w:r w:rsidRPr="00E43C78">
              <w:rPr>
                <w:rFonts w:ascii="Calibri" w:eastAsia="Times New Roman" w:hAnsi="Calibri" w:cs="Calibri"/>
                <w:color w:val="000000"/>
                <w:kern w:val="0"/>
                <w:sz w:val="16"/>
                <w:szCs w:val="16"/>
                <w:lang w:eastAsia="en-MY"/>
                <w14:ligatures w14:val="none"/>
              </w:rPr>
              <w:t>664,240</w:t>
            </w:r>
          </w:p>
        </w:tc>
      </w:tr>
      <w:tr w:rsidR="00E43C78" w:rsidRPr="00E43C78" w14:paraId="164D3BF7" w14:textId="77777777" w:rsidTr="003167D4">
        <w:trPr>
          <w:trHeight w:val="264"/>
          <w:jc w:val="center"/>
        </w:trPr>
        <w:tc>
          <w:tcPr>
            <w:tcW w:w="1413" w:type="dxa"/>
            <w:shd w:val="clear" w:color="auto" w:fill="auto"/>
            <w:noWrap/>
            <w:vAlign w:val="bottom"/>
            <w:hideMark/>
          </w:tcPr>
          <w:p w14:paraId="3083CA76" w14:textId="77777777" w:rsidR="00E43C78" w:rsidRPr="00E43C78" w:rsidRDefault="00E43C78" w:rsidP="00E43C78">
            <w:pPr>
              <w:spacing w:after="0" w:line="240" w:lineRule="auto"/>
              <w:rPr>
                <w:rFonts w:ascii="Calibri" w:eastAsia="Times New Roman" w:hAnsi="Calibri" w:cs="Calibri"/>
                <w:color w:val="000000"/>
                <w:kern w:val="0"/>
                <w:sz w:val="16"/>
                <w:szCs w:val="16"/>
                <w:lang w:eastAsia="en-MY"/>
                <w14:ligatures w14:val="none"/>
              </w:rPr>
            </w:pPr>
            <w:r w:rsidRPr="00E43C78">
              <w:rPr>
                <w:rFonts w:ascii="Calibri" w:eastAsia="Times New Roman" w:hAnsi="Calibri" w:cs="Calibri"/>
                <w:color w:val="000000"/>
                <w:kern w:val="0"/>
                <w:sz w:val="16"/>
                <w:szCs w:val="16"/>
                <w:lang w:eastAsia="en-MY"/>
                <w14:ligatures w14:val="none"/>
              </w:rPr>
              <w:t>Air conditioning (plant)</w:t>
            </w:r>
          </w:p>
        </w:tc>
        <w:tc>
          <w:tcPr>
            <w:tcW w:w="994" w:type="dxa"/>
            <w:shd w:val="clear" w:color="auto" w:fill="auto"/>
            <w:noWrap/>
            <w:vAlign w:val="bottom"/>
            <w:hideMark/>
          </w:tcPr>
          <w:p w14:paraId="4AFAE5C3" w14:textId="77777777" w:rsidR="00E43C78" w:rsidRPr="00E43C78" w:rsidRDefault="00E43C78" w:rsidP="00E43C78">
            <w:pPr>
              <w:spacing w:after="0" w:line="240" w:lineRule="auto"/>
              <w:jc w:val="right"/>
              <w:rPr>
                <w:rFonts w:ascii="Calibri" w:eastAsia="Times New Roman" w:hAnsi="Calibri" w:cs="Calibri"/>
                <w:color w:val="000000"/>
                <w:kern w:val="0"/>
                <w:sz w:val="16"/>
                <w:szCs w:val="16"/>
                <w:lang w:eastAsia="en-MY"/>
                <w14:ligatures w14:val="none"/>
              </w:rPr>
            </w:pPr>
            <w:r w:rsidRPr="00E43C78">
              <w:rPr>
                <w:rFonts w:ascii="Calibri" w:eastAsia="Times New Roman" w:hAnsi="Calibri" w:cs="Calibri"/>
                <w:color w:val="000000"/>
                <w:kern w:val="0"/>
                <w:sz w:val="16"/>
                <w:szCs w:val="16"/>
                <w:lang w:eastAsia="en-MY"/>
                <w14:ligatures w14:val="none"/>
              </w:rPr>
              <w:t>772960</w:t>
            </w:r>
          </w:p>
        </w:tc>
      </w:tr>
      <w:tr w:rsidR="00E43C78" w:rsidRPr="00E43C78" w14:paraId="3F45391D" w14:textId="77777777" w:rsidTr="003167D4">
        <w:trPr>
          <w:trHeight w:val="264"/>
          <w:jc w:val="center"/>
        </w:trPr>
        <w:tc>
          <w:tcPr>
            <w:tcW w:w="1413" w:type="dxa"/>
            <w:shd w:val="clear" w:color="auto" w:fill="auto"/>
            <w:noWrap/>
            <w:vAlign w:val="bottom"/>
            <w:hideMark/>
          </w:tcPr>
          <w:p w14:paraId="2C022934" w14:textId="77777777" w:rsidR="00E43C78" w:rsidRPr="00E43C78" w:rsidRDefault="00E43C78" w:rsidP="00E43C78">
            <w:pPr>
              <w:spacing w:after="0" w:line="240" w:lineRule="auto"/>
              <w:rPr>
                <w:rFonts w:ascii="Calibri" w:eastAsia="Times New Roman" w:hAnsi="Calibri" w:cs="Calibri"/>
                <w:color w:val="000000"/>
                <w:kern w:val="0"/>
                <w:sz w:val="16"/>
                <w:szCs w:val="16"/>
                <w:lang w:eastAsia="en-MY"/>
                <w14:ligatures w14:val="none"/>
              </w:rPr>
            </w:pPr>
            <w:r w:rsidRPr="00E43C78">
              <w:rPr>
                <w:rFonts w:ascii="Calibri" w:eastAsia="Times New Roman" w:hAnsi="Calibri" w:cs="Calibri"/>
                <w:color w:val="000000"/>
                <w:kern w:val="0"/>
                <w:sz w:val="16"/>
                <w:szCs w:val="16"/>
                <w:lang w:eastAsia="en-MY"/>
                <w14:ligatures w14:val="none"/>
              </w:rPr>
              <w:t>Air conditioning (office)</w:t>
            </w:r>
          </w:p>
        </w:tc>
        <w:tc>
          <w:tcPr>
            <w:tcW w:w="994" w:type="dxa"/>
            <w:shd w:val="clear" w:color="auto" w:fill="auto"/>
            <w:noWrap/>
            <w:vAlign w:val="bottom"/>
            <w:hideMark/>
          </w:tcPr>
          <w:p w14:paraId="69F38BC0" w14:textId="77777777" w:rsidR="00E43C78" w:rsidRPr="00E43C78" w:rsidRDefault="00E43C78" w:rsidP="00E43C78">
            <w:pPr>
              <w:spacing w:after="0" w:line="240" w:lineRule="auto"/>
              <w:jc w:val="right"/>
              <w:rPr>
                <w:rFonts w:ascii="Calibri" w:eastAsia="Times New Roman" w:hAnsi="Calibri" w:cs="Calibri"/>
                <w:color w:val="000000"/>
                <w:kern w:val="0"/>
                <w:sz w:val="16"/>
                <w:szCs w:val="16"/>
                <w:lang w:eastAsia="en-MY"/>
                <w14:ligatures w14:val="none"/>
              </w:rPr>
            </w:pPr>
            <w:r w:rsidRPr="00E43C78">
              <w:rPr>
                <w:rFonts w:ascii="Calibri" w:eastAsia="Times New Roman" w:hAnsi="Calibri" w:cs="Calibri"/>
                <w:color w:val="000000"/>
                <w:kern w:val="0"/>
                <w:sz w:val="16"/>
                <w:szCs w:val="16"/>
                <w:lang w:eastAsia="en-MY"/>
                <w14:ligatures w14:val="none"/>
              </w:rPr>
              <w:t>56861</w:t>
            </w:r>
          </w:p>
        </w:tc>
      </w:tr>
      <w:tr w:rsidR="00E43C78" w:rsidRPr="00E43C78" w14:paraId="6C68B454" w14:textId="77777777" w:rsidTr="003167D4">
        <w:trPr>
          <w:trHeight w:val="264"/>
          <w:jc w:val="center"/>
        </w:trPr>
        <w:tc>
          <w:tcPr>
            <w:tcW w:w="1413" w:type="dxa"/>
            <w:shd w:val="clear" w:color="auto" w:fill="auto"/>
            <w:noWrap/>
            <w:vAlign w:val="bottom"/>
            <w:hideMark/>
          </w:tcPr>
          <w:p w14:paraId="5DACEABF" w14:textId="77777777" w:rsidR="00E43C78" w:rsidRPr="00E43C78" w:rsidRDefault="00E43C78" w:rsidP="00E43C78">
            <w:pPr>
              <w:spacing w:after="0" w:line="240" w:lineRule="auto"/>
              <w:rPr>
                <w:rFonts w:ascii="Calibri" w:eastAsia="Times New Roman" w:hAnsi="Calibri" w:cs="Calibri"/>
                <w:color w:val="000000"/>
                <w:kern w:val="0"/>
                <w:sz w:val="16"/>
                <w:szCs w:val="16"/>
                <w:lang w:eastAsia="en-MY"/>
                <w14:ligatures w14:val="none"/>
              </w:rPr>
            </w:pPr>
            <w:r w:rsidRPr="00E43C78">
              <w:rPr>
                <w:rFonts w:ascii="Calibri" w:eastAsia="Times New Roman" w:hAnsi="Calibri" w:cs="Calibri"/>
                <w:color w:val="000000"/>
                <w:kern w:val="0"/>
                <w:sz w:val="16"/>
                <w:szCs w:val="16"/>
                <w:lang w:eastAsia="en-MY"/>
                <w14:ligatures w14:val="none"/>
              </w:rPr>
              <w:t>Lighting (plant)</w:t>
            </w:r>
          </w:p>
        </w:tc>
        <w:tc>
          <w:tcPr>
            <w:tcW w:w="994" w:type="dxa"/>
            <w:shd w:val="clear" w:color="auto" w:fill="auto"/>
            <w:noWrap/>
            <w:vAlign w:val="bottom"/>
            <w:hideMark/>
          </w:tcPr>
          <w:p w14:paraId="4DB679BA" w14:textId="77777777" w:rsidR="00E43C78" w:rsidRPr="00E43C78" w:rsidRDefault="00E43C78" w:rsidP="00E43C78">
            <w:pPr>
              <w:spacing w:after="0" w:line="240" w:lineRule="auto"/>
              <w:jc w:val="right"/>
              <w:rPr>
                <w:rFonts w:ascii="Calibri" w:eastAsia="Times New Roman" w:hAnsi="Calibri" w:cs="Calibri"/>
                <w:color w:val="000000"/>
                <w:kern w:val="0"/>
                <w:sz w:val="16"/>
                <w:szCs w:val="16"/>
                <w:lang w:eastAsia="en-MY"/>
                <w14:ligatures w14:val="none"/>
              </w:rPr>
            </w:pPr>
            <w:r w:rsidRPr="00E43C78">
              <w:rPr>
                <w:rFonts w:ascii="Calibri" w:eastAsia="Times New Roman" w:hAnsi="Calibri" w:cs="Calibri"/>
                <w:color w:val="000000"/>
                <w:kern w:val="0"/>
                <w:sz w:val="16"/>
                <w:szCs w:val="16"/>
                <w:lang w:eastAsia="en-MY"/>
                <w14:ligatures w14:val="none"/>
              </w:rPr>
              <w:t>335022</w:t>
            </w:r>
          </w:p>
        </w:tc>
      </w:tr>
      <w:tr w:rsidR="00E43C78" w:rsidRPr="00E43C78" w14:paraId="6D954B8A" w14:textId="77777777" w:rsidTr="003167D4">
        <w:trPr>
          <w:trHeight w:val="264"/>
          <w:jc w:val="center"/>
        </w:trPr>
        <w:tc>
          <w:tcPr>
            <w:tcW w:w="1413" w:type="dxa"/>
            <w:shd w:val="clear" w:color="auto" w:fill="auto"/>
            <w:noWrap/>
            <w:vAlign w:val="bottom"/>
            <w:hideMark/>
          </w:tcPr>
          <w:p w14:paraId="07DAD99A" w14:textId="77777777" w:rsidR="00E43C78" w:rsidRPr="00E43C78" w:rsidRDefault="00E43C78" w:rsidP="00E43C78">
            <w:pPr>
              <w:spacing w:after="0" w:line="240" w:lineRule="auto"/>
              <w:rPr>
                <w:rFonts w:ascii="Calibri" w:eastAsia="Times New Roman" w:hAnsi="Calibri" w:cs="Calibri"/>
                <w:color w:val="000000"/>
                <w:kern w:val="0"/>
                <w:sz w:val="16"/>
                <w:szCs w:val="16"/>
                <w:lang w:eastAsia="en-MY"/>
                <w14:ligatures w14:val="none"/>
              </w:rPr>
            </w:pPr>
            <w:r w:rsidRPr="00E43C78">
              <w:rPr>
                <w:rFonts w:ascii="Calibri" w:eastAsia="Times New Roman" w:hAnsi="Calibri" w:cs="Calibri"/>
                <w:color w:val="000000"/>
                <w:kern w:val="0"/>
                <w:sz w:val="16"/>
                <w:szCs w:val="16"/>
                <w:lang w:eastAsia="en-MY"/>
                <w14:ligatures w14:val="none"/>
              </w:rPr>
              <w:t>Lighting (office)</w:t>
            </w:r>
          </w:p>
        </w:tc>
        <w:tc>
          <w:tcPr>
            <w:tcW w:w="994" w:type="dxa"/>
            <w:shd w:val="clear" w:color="auto" w:fill="auto"/>
            <w:noWrap/>
            <w:vAlign w:val="bottom"/>
            <w:hideMark/>
          </w:tcPr>
          <w:p w14:paraId="71DAAFC0" w14:textId="77777777" w:rsidR="00E43C78" w:rsidRPr="00E43C78" w:rsidRDefault="00E43C78" w:rsidP="00E43C78">
            <w:pPr>
              <w:spacing w:after="0" w:line="240" w:lineRule="auto"/>
              <w:jc w:val="right"/>
              <w:rPr>
                <w:rFonts w:ascii="Calibri" w:eastAsia="Times New Roman" w:hAnsi="Calibri" w:cs="Calibri"/>
                <w:color w:val="000000"/>
                <w:kern w:val="0"/>
                <w:sz w:val="16"/>
                <w:szCs w:val="16"/>
                <w:lang w:eastAsia="en-MY"/>
                <w14:ligatures w14:val="none"/>
              </w:rPr>
            </w:pPr>
            <w:r w:rsidRPr="00E43C78">
              <w:rPr>
                <w:rFonts w:ascii="Calibri" w:eastAsia="Times New Roman" w:hAnsi="Calibri" w:cs="Calibri"/>
                <w:color w:val="000000"/>
                <w:kern w:val="0"/>
                <w:sz w:val="16"/>
                <w:szCs w:val="16"/>
                <w:lang w:eastAsia="en-MY"/>
                <w14:ligatures w14:val="none"/>
              </w:rPr>
              <w:t>32941</w:t>
            </w:r>
          </w:p>
        </w:tc>
      </w:tr>
      <w:tr w:rsidR="00E43C78" w:rsidRPr="00E43C78" w14:paraId="1A5963F2" w14:textId="77777777" w:rsidTr="003167D4">
        <w:trPr>
          <w:trHeight w:val="264"/>
          <w:jc w:val="center"/>
        </w:trPr>
        <w:tc>
          <w:tcPr>
            <w:tcW w:w="1413" w:type="dxa"/>
            <w:shd w:val="clear" w:color="auto" w:fill="auto"/>
            <w:noWrap/>
            <w:vAlign w:val="bottom"/>
            <w:hideMark/>
          </w:tcPr>
          <w:p w14:paraId="137FD177" w14:textId="77777777" w:rsidR="00E43C78" w:rsidRPr="00E43C78" w:rsidRDefault="00E43C78" w:rsidP="00E43C78">
            <w:pPr>
              <w:spacing w:after="0" w:line="240" w:lineRule="auto"/>
              <w:rPr>
                <w:rFonts w:ascii="Calibri" w:eastAsia="Times New Roman" w:hAnsi="Calibri" w:cs="Calibri"/>
                <w:color w:val="000000"/>
                <w:kern w:val="0"/>
                <w:sz w:val="16"/>
                <w:szCs w:val="16"/>
                <w:lang w:eastAsia="en-MY"/>
                <w14:ligatures w14:val="none"/>
              </w:rPr>
            </w:pPr>
            <w:r w:rsidRPr="00E43C78">
              <w:rPr>
                <w:rFonts w:ascii="Calibri" w:eastAsia="Times New Roman" w:hAnsi="Calibri" w:cs="Calibri"/>
                <w:color w:val="000000"/>
                <w:kern w:val="0"/>
                <w:sz w:val="16"/>
                <w:szCs w:val="16"/>
                <w:lang w:eastAsia="en-MY"/>
                <w14:ligatures w14:val="none"/>
              </w:rPr>
              <w:t>Office equipment</w:t>
            </w:r>
          </w:p>
        </w:tc>
        <w:tc>
          <w:tcPr>
            <w:tcW w:w="994" w:type="dxa"/>
            <w:shd w:val="clear" w:color="auto" w:fill="auto"/>
            <w:noWrap/>
            <w:vAlign w:val="bottom"/>
            <w:hideMark/>
          </w:tcPr>
          <w:p w14:paraId="29937E1A" w14:textId="77777777" w:rsidR="00E43C78" w:rsidRPr="00E43C78" w:rsidRDefault="00E43C78" w:rsidP="00E43C78">
            <w:pPr>
              <w:spacing w:after="0" w:line="240" w:lineRule="auto"/>
              <w:jc w:val="right"/>
              <w:rPr>
                <w:rFonts w:ascii="Calibri" w:eastAsia="Times New Roman" w:hAnsi="Calibri" w:cs="Calibri"/>
                <w:color w:val="000000"/>
                <w:kern w:val="0"/>
                <w:sz w:val="16"/>
                <w:szCs w:val="16"/>
                <w:lang w:eastAsia="en-MY"/>
                <w14:ligatures w14:val="none"/>
              </w:rPr>
            </w:pPr>
            <w:r w:rsidRPr="00E43C78">
              <w:rPr>
                <w:rFonts w:ascii="Calibri" w:eastAsia="Times New Roman" w:hAnsi="Calibri" w:cs="Calibri"/>
                <w:color w:val="000000"/>
                <w:kern w:val="0"/>
                <w:sz w:val="16"/>
                <w:szCs w:val="16"/>
                <w:lang w:eastAsia="en-MY"/>
                <w14:ligatures w14:val="none"/>
              </w:rPr>
              <w:t>19764</w:t>
            </w:r>
          </w:p>
        </w:tc>
      </w:tr>
    </w:tbl>
    <w:p w14:paraId="4E97BE37" w14:textId="77777777" w:rsidR="00E43C78" w:rsidRPr="00812F70" w:rsidRDefault="00E43C78" w:rsidP="00ED72D1">
      <w:pPr>
        <w:rPr>
          <w:color w:val="FF0000"/>
          <w:lang w:val="en-US" w:eastAsia="ja-JP"/>
        </w:rPr>
      </w:pPr>
    </w:p>
    <w:p w14:paraId="2BA2E286" w14:textId="4B434C0B" w:rsidR="00D9257C" w:rsidRDefault="00A528AA" w:rsidP="003167D4">
      <w:pPr>
        <w:jc w:val="center"/>
        <w:rPr>
          <w:lang w:val="en-US" w:eastAsia="ja-JP"/>
        </w:rPr>
      </w:pPr>
      <w:r>
        <w:rPr>
          <w:noProof/>
        </w:rPr>
        <mc:AlternateContent>
          <mc:Choice Requires="wps">
            <w:drawing>
              <wp:anchor distT="0" distB="0" distL="114300" distR="114300" simplePos="0" relativeHeight="251661312" behindDoc="0" locked="0" layoutInCell="1" allowOverlap="1" wp14:anchorId="3A4841DF" wp14:editId="1A06700C">
                <wp:simplePos x="0" y="0"/>
                <wp:positionH relativeFrom="margin">
                  <wp:align>center</wp:align>
                </wp:positionH>
                <wp:positionV relativeFrom="paragraph">
                  <wp:posOffset>652145</wp:posOffset>
                </wp:positionV>
                <wp:extent cx="3265553" cy="1081687"/>
                <wp:effectExtent l="0" t="647700" r="0" b="652145"/>
                <wp:wrapNone/>
                <wp:docPr id="7" name="Text Box 7"/>
                <wp:cNvGraphicFramePr/>
                <a:graphic xmlns:a="http://schemas.openxmlformats.org/drawingml/2006/main">
                  <a:graphicData uri="http://schemas.microsoft.com/office/word/2010/wordprocessingShape">
                    <wps:wsp>
                      <wps:cNvSpPr txBox="1"/>
                      <wps:spPr>
                        <a:xfrm rot="19979820">
                          <a:off x="0" y="0"/>
                          <a:ext cx="3265553" cy="1081687"/>
                        </a:xfrm>
                        <a:prstGeom prst="rect">
                          <a:avLst/>
                        </a:prstGeom>
                        <a:noFill/>
                        <a:ln>
                          <a:noFill/>
                        </a:ln>
                      </wps:spPr>
                      <wps:txbx>
                        <w:txbxContent>
                          <w:p w14:paraId="1744EC6A" w14:textId="77777777" w:rsidR="00D9257C" w:rsidRPr="00CB5782" w:rsidRDefault="00D9257C" w:rsidP="00D9257C">
                            <w:pPr>
                              <w:tabs>
                                <w:tab w:val="left" w:pos="360"/>
                                <w:tab w:val="left" w:pos="630"/>
                              </w:tabs>
                              <w:spacing w:after="0" w:line="276" w:lineRule="auto"/>
                              <w:jc w:val="center"/>
                              <w:rPr>
                                <w:rFonts w:eastAsia="Arial Unicode MS" w:cs="Arial"/>
                                <w:b/>
                                <w:color w:val="A5A5A5" w:themeColor="accent3"/>
                                <w:sz w:val="144"/>
                                <w:szCs w:val="72"/>
                                <w14:textOutline w14:w="0" w14:cap="flat" w14:cmpd="sng" w14:algn="ctr">
                                  <w14:noFill/>
                                  <w14:prstDash w14:val="solid"/>
                                  <w14:round/>
                                </w14:textOutline>
                                <w14:props3d w14:extrusionH="57150" w14:contourW="0" w14:prstMaterial="matte">
                                  <w14:bevelT w14:w="63500" w14:h="12700" w14:prst="angle"/>
                                  <w14:contourClr>
                                    <w14:schemeClr w14:val="bg1">
                                      <w14:lumMod w14:val="65000"/>
                                    </w14:schemeClr>
                                  </w14:contourClr>
                                </w14:props3d>
                              </w:rPr>
                            </w:pPr>
                            <w:r w:rsidRPr="00CB5782">
                              <w:rPr>
                                <w:rFonts w:eastAsia="Arial Unicode MS" w:cs="Arial"/>
                                <w:b/>
                                <w:color w:val="A5A5A5" w:themeColor="accent3"/>
                                <w:sz w:val="144"/>
                                <w:szCs w:val="72"/>
                                <w14:textOutline w14:w="0" w14:cap="flat" w14:cmpd="sng" w14:algn="ctr">
                                  <w14:noFill/>
                                  <w14:prstDash w14:val="solid"/>
                                  <w14:round/>
                                </w14:textOutline>
                                <w14:props3d w14:extrusionH="57150" w14:contourW="0" w14:prstMaterial="matte">
                                  <w14:bevelT w14:w="63500" w14:h="12700" w14:prst="angle"/>
                                  <w14:contourClr>
                                    <w14:schemeClr w14:val="bg1">
                                      <w14:lumMod w14:val="65000"/>
                                    </w14:schemeClr>
                                  </w14:contourClr>
                                </w14:props3d>
                              </w:rPr>
                              <w:t>sampl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a:scene3d>
                          <a:camera prst="orthographicFront"/>
                          <a:lightRig rig="harsh" dir="t"/>
                        </a:scene3d>
                        <a:sp3d extrusionH="57150" prstMaterial="matte">
                          <a:bevelT w="63500" h="12700" prst="angle"/>
                          <a:contourClr>
                            <a:schemeClr val="bg1">
                              <a:lumMod val="65000"/>
                            </a:schemeClr>
                          </a:contourClr>
                        </a:sp3d>
                      </wps:bodyPr>
                    </wps:wsp>
                  </a:graphicData>
                </a:graphic>
                <wp14:sizeRelH relativeFrom="margin">
                  <wp14:pctWidth>0</wp14:pctWidth>
                </wp14:sizeRelH>
                <wp14:sizeRelV relativeFrom="margin">
                  <wp14:pctHeight>0</wp14:pctHeight>
                </wp14:sizeRelV>
              </wp:anchor>
            </w:drawing>
          </mc:Choice>
          <mc:Fallback>
            <w:pict>
              <v:shape w14:anchorId="3A4841DF" id="Text Box 7" o:spid="_x0000_s1027" type="#_x0000_t202" style="position:absolute;left:0;text-align:left;margin-left:0;margin-top:51.35pt;width:257.15pt;height:85.15pt;rotation:-1769669fd;z-index:251661312;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" filled="f" stroked="f">
                <v:textbox>
                  <w:txbxContent>
                    <w:p w14:paraId="1744EC6A" w14:textId="77777777" w:rsidR="00D9257C" w:rsidRPr="00CB5782" w:rsidRDefault="00D9257C" w:rsidP="00D9257C">
                      <w:pPr>
                        <w:tabs>
                          <w:tab w:val="left" w:pos="360"/>
                          <w:tab w:val="left" w:pos="630"/>
                        </w:tabs>
                        <w:spacing w:after="0" w:line="276" w:lineRule="auto"/>
                        <w:jc w:val="center"/>
                        <w:rPr>
                          <w:rFonts w:eastAsia="Arial Unicode MS" w:cs="Arial"/>
                          <w:b/>
                          <w:color w:val="A5A5A5" w:themeColor="accent3"/>
                          <w:sz w:val="144"/>
                          <w:szCs w:val="72"/>
                          <w14:textOutline w14:w="0" w14:cap="flat" w14:cmpd="sng" w14:algn="ctr">
                            <w14:noFill/>
                            <w14:prstDash w14:val="solid"/>
                            <w14:round/>
                          </w14:textOutline>
                          <w14:props3d w14:extrusionH="57150" w14:contourW="0" w14:prstMaterial="matte">
                            <w14:bevelT w14:w="63500" w14:h="12700" w14:prst="angle"/>
                            <w14:contourClr>
                              <w14:schemeClr w14:val="bg1">
                                <w14:lumMod w14:val="65000"/>
                              </w14:schemeClr>
                            </w14:contourClr>
                          </w14:props3d>
                        </w:rPr>
                      </w:pPr>
                      <w:r w:rsidRPr="00CB5782">
                        <w:rPr>
                          <w:rFonts w:eastAsia="Arial Unicode MS" w:cs="Arial"/>
                          <w:b/>
                          <w:color w:val="A5A5A5" w:themeColor="accent3"/>
                          <w:sz w:val="144"/>
                          <w:szCs w:val="72"/>
                          <w14:textOutline w14:w="0" w14:cap="flat" w14:cmpd="sng" w14:algn="ctr">
                            <w14:noFill/>
                            <w14:prstDash w14:val="solid"/>
                            <w14:round/>
                          </w14:textOutline>
                          <w14:props3d w14:extrusionH="57150" w14:contourW="0" w14:prstMaterial="matte">
                            <w14:bevelT w14:w="63500" w14:h="12700" w14:prst="angle"/>
                            <w14:contourClr>
                              <w14:schemeClr w14:val="bg1">
                                <w14:lumMod w14:val="65000"/>
                              </w14:schemeClr>
                            </w14:contourClr>
                          </w14:props3d>
                        </w:rPr>
                        <w:t>sample</w:t>
                      </w:r>
                    </w:p>
                  </w:txbxContent>
                </v:textbox>
                <w10:wrap anchorx="margin"/>
              </v:shape>
            </w:pict>
          </mc:Fallback>
        </mc:AlternateContent>
      </w:r>
      <w:r>
        <w:rPr>
          <w:noProof/>
        </w:rPr>
        <w:drawing>
          <wp:inline distT="0" distB="0" distL="0" distR="0" wp14:anchorId="4B8F6E1E" wp14:editId="0EA6FD49">
            <wp:extent cx="4381500" cy="2451100"/>
            <wp:effectExtent l="0" t="0" r="0" b="6350"/>
            <wp:docPr id="585776391" name="Chart 1">
              <a:extLst xmlns:a="http://schemas.openxmlformats.org/drawingml/2006/main">
                <a:ext uri="{FF2B5EF4-FFF2-40B4-BE49-F238E27FC236}">
                  <a16:creationId xmlns:a16="http://schemas.microsoft.com/office/drawing/2014/main" id="{2E9C1746-9AF8-EFC0-5200-06546CFAB902}"/>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2"/>
              </a:graphicData>
            </a:graphic>
          </wp:inline>
        </w:drawing>
      </w:r>
    </w:p>
    <w:bookmarkEnd w:id="4"/>
    <w:p w14:paraId="22D8F27E" w14:textId="77777777" w:rsidR="00D9257C" w:rsidRDefault="00D9257C" w:rsidP="00D9257C">
      <w:pPr>
        <w:jc w:val="center"/>
        <w:rPr>
          <w:lang w:val="en-US" w:eastAsia="ja-JP"/>
        </w:rPr>
      </w:pPr>
    </w:p>
    <w:p w14:paraId="3CE3D272" w14:textId="77777777" w:rsidR="00D9257C" w:rsidRDefault="00D9257C" w:rsidP="00D9257C">
      <w:pPr>
        <w:rPr>
          <w:color w:val="FF0000"/>
          <w:lang w:val="en-US" w:eastAsia="ja-JP"/>
        </w:rPr>
      </w:pPr>
      <w:r w:rsidRPr="00812F70">
        <w:rPr>
          <w:color w:val="FF0000"/>
          <w:lang w:val="en-US" w:eastAsia="ja-JP"/>
        </w:rPr>
        <w:t>Brief summary if energy savings recommendations.</w:t>
      </w:r>
    </w:p>
    <w:p w14:paraId="554B0E8D" w14:textId="77777777" w:rsidR="00315623" w:rsidRPr="000607A2" w:rsidRDefault="00315623" w:rsidP="00315623">
      <w:pPr>
        <w:rPr>
          <w:i/>
          <w:iCs/>
          <w:lang w:val="en-US" w:eastAsia="ja-JP"/>
        </w:rPr>
      </w:pPr>
      <w:r w:rsidRPr="000607A2">
        <w:rPr>
          <w:i/>
          <w:iCs/>
          <w:lang w:val="en-US" w:eastAsia="ja-JP"/>
        </w:rPr>
        <w:t>Example</w:t>
      </w:r>
    </w:p>
    <w:p w14:paraId="0B68BD93" w14:textId="3B7A140F" w:rsidR="003163C1" w:rsidRDefault="00315623" w:rsidP="00315623">
      <w:pPr>
        <w:rPr>
          <w:rFonts w:eastAsia="Times New Roman" w:cstheme="minorHAnsi"/>
          <w:kern w:val="0"/>
          <w:lang w:val="en-GB"/>
          <w14:ligatures w14:val="none"/>
        </w:rPr>
      </w:pPr>
      <w:r>
        <w:rPr>
          <w:rFonts w:eastAsia="Times New Roman" w:cstheme="minorHAnsi"/>
          <w:kern w:val="0"/>
          <w:lang w:val="en-GB"/>
          <w14:ligatures w14:val="none"/>
        </w:rPr>
        <w:t>S</w:t>
      </w:r>
      <w:r w:rsidRPr="000607A2">
        <w:rPr>
          <w:rFonts w:eastAsia="Times New Roman" w:cstheme="minorHAnsi"/>
          <w:kern w:val="0"/>
          <w:lang w:val="en-GB"/>
          <w14:ligatures w14:val="none"/>
        </w:rPr>
        <w:t>even (7) Energy Saving Measures (ESMs</w:t>
      </w:r>
      <w:r>
        <w:rPr>
          <w:rFonts w:eastAsia="Times New Roman" w:cstheme="minorHAnsi"/>
          <w:kern w:val="0"/>
          <w:lang w:val="en-GB"/>
          <w14:ligatures w14:val="none"/>
        </w:rPr>
        <w:t>)</w:t>
      </w:r>
      <w:r w:rsidRPr="000607A2">
        <w:rPr>
          <w:rFonts w:eastAsia="Times New Roman" w:cstheme="minorHAnsi"/>
          <w:kern w:val="0"/>
          <w:lang w:val="en-GB"/>
          <w14:ligatures w14:val="none"/>
        </w:rPr>
        <w:t xml:space="preserve"> </w:t>
      </w:r>
      <w:r>
        <w:rPr>
          <w:rFonts w:eastAsia="Times New Roman" w:cstheme="minorHAnsi"/>
          <w:kern w:val="0"/>
          <w:lang w:val="en-GB"/>
          <w14:ligatures w14:val="none"/>
        </w:rPr>
        <w:t>have been</w:t>
      </w:r>
      <w:r w:rsidRPr="000607A2">
        <w:rPr>
          <w:rFonts w:eastAsia="Times New Roman" w:cstheme="minorHAnsi"/>
          <w:kern w:val="0"/>
          <w:lang w:val="en-GB"/>
          <w14:ligatures w14:val="none"/>
        </w:rPr>
        <w:t xml:space="preserve"> identified</w:t>
      </w:r>
      <w:r>
        <w:rPr>
          <w:rFonts w:eastAsia="Times New Roman" w:cstheme="minorHAnsi"/>
          <w:kern w:val="0"/>
          <w:lang w:val="en-GB"/>
          <w14:ligatures w14:val="none"/>
        </w:rPr>
        <w:t xml:space="preserve"> in the Energy Audit conducted</w:t>
      </w:r>
      <w:r w:rsidRPr="000607A2">
        <w:rPr>
          <w:rFonts w:eastAsia="Times New Roman" w:cstheme="minorHAnsi"/>
          <w:kern w:val="0"/>
          <w:lang w:val="en-GB"/>
          <w14:ligatures w14:val="none"/>
        </w:rPr>
        <w:t xml:space="preserve">. By implementing all recommended Energy Saving Measures, the energy consumption for </w:t>
      </w:r>
      <w:r w:rsidRPr="000607A2">
        <w:rPr>
          <w:rFonts w:eastAsia="Times New Roman" w:cstheme="minorHAnsi"/>
          <w:color w:val="FF0000"/>
          <w:kern w:val="0"/>
          <w:lang w:val="en-GB"/>
          <w14:ligatures w14:val="none"/>
        </w:rPr>
        <w:t>Building name</w:t>
      </w:r>
      <w:r w:rsidRPr="000607A2">
        <w:rPr>
          <w:rFonts w:eastAsia="Times New Roman" w:cstheme="minorHAnsi"/>
          <w:kern w:val="0"/>
          <w:lang w:val="en-GB"/>
          <w14:ligatures w14:val="none"/>
        </w:rPr>
        <w:t xml:space="preserve"> can be reduced by about </w:t>
      </w:r>
      <w:r w:rsidRPr="000607A2">
        <w:rPr>
          <w:rFonts w:eastAsia="Times New Roman" w:cstheme="minorHAnsi"/>
          <w:b/>
          <w:bCs/>
          <w:kern w:val="0"/>
          <w:lang w:val="en-GB"/>
          <w14:ligatures w14:val="none"/>
        </w:rPr>
        <w:t>23%</w:t>
      </w:r>
      <w:r w:rsidRPr="000607A2">
        <w:rPr>
          <w:rFonts w:eastAsia="Times New Roman" w:cstheme="minorHAnsi"/>
          <w:kern w:val="0"/>
          <w:lang w:val="en-GB"/>
          <w14:ligatures w14:val="none"/>
        </w:rPr>
        <w:t xml:space="preserve">, or </w:t>
      </w:r>
      <w:r w:rsidRPr="000607A2">
        <w:rPr>
          <w:rFonts w:eastAsia="Times New Roman" w:cstheme="minorHAnsi"/>
          <w:b/>
          <w:bCs/>
          <w:kern w:val="0"/>
          <w:lang w:val="en-GB"/>
          <w14:ligatures w14:val="none"/>
        </w:rPr>
        <w:t>52,416kWh</w:t>
      </w:r>
      <w:r w:rsidRPr="000607A2">
        <w:rPr>
          <w:rFonts w:eastAsia="Times New Roman" w:cstheme="minorHAnsi"/>
          <w:kern w:val="0"/>
          <w:lang w:val="en-GB"/>
          <w14:ligatures w14:val="none"/>
        </w:rPr>
        <w:t xml:space="preserve"> per year representing </w:t>
      </w:r>
      <w:r w:rsidRPr="000607A2">
        <w:rPr>
          <w:rFonts w:eastAsia="Times New Roman" w:cstheme="minorHAnsi"/>
          <w:b/>
          <w:bCs/>
          <w:kern w:val="0"/>
          <w:lang w:val="en-GB"/>
          <w14:ligatures w14:val="none"/>
        </w:rPr>
        <w:t xml:space="preserve">RM15,096 </w:t>
      </w:r>
      <w:r w:rsidRPr="000607A2">
        <w:rPr>
          <w:rFonts w:eastAsia="Times New Roman" w:cstheme="minorHAnsi"/>
          <w:kern w:val="0"/>
          <w:lang w:val="en-GB"/>
          <w14:ligatures w14:val="none"/>
        </w:rPr>
        <w:t xml:space="preserve">in monetary value. The estimated budget cost of implementing the Energy Saving Measures is </w:t>
      </w:r>
      <w:r w:rsidRPr="000607A2">
        <w:rPr>
          <w:rFonts w:eastAsia="Times New Roman" w:cstheme="minorHAnsi"/>
          <w:b/>
          <w:bCs/>
          <w:kern w:val="0"/>
          <w:lang w:val="en-GB"/>
          <w14:ligatures w14:val="none"/>
        </w:rPr>
        <w:t xml:space="preserve">RM27,042 </w:t>
      </w:r>
      <w:r w:rsidRPr="000607A2">
        <w:rPr>
          <w:rFonts w:eastAsia="Times New Roman" w:cstheme="minorHAnsi"/>
          <w:kern w:val="0"/>
          <w:lang w:val="en-GB"/>
          <w14:ligatures w14:val="none"/>
        </w:rPr>
        <w:t xml:space="preserve">with a payback period of about </w:t>
      </w:r>
      <w:r w:rsidRPr="000607A2">
        <w:rPr>
          <w:rFonts w:eastAsia="Times New Roman" w:cstheme="minorHAnsi"/>
          <w:b/>
          <w:bCs/>
          <w:kern w:val="0"/>
          <w:lang w:val="en-GB"/>
          <w14:ligatures w14:val="none"/>
        </w:rPr>
        <w:t>1.79 years</w:t>
      </w:r>
      <w:r w:rsidRPr="000607A2">
        <w:rPr>
          <w:rFonts w:eastAsia="Times New Roman" w:cstheme="minorHAnsi"/>
          <w:kern w:val="0"/>
          <w:lang w:val="en-GB"/>
          <w14:ligatures w14:val="none"/>
        </w:rPr>
        <w:t xml:space="preserve">. The estimated savings, budget costs and Simple Payback Period of all recommended Energy Saving Measures, are listed </w:t>
      </w:r>
      <w:r>
        <w:rPr>
          <w:rFonts w:eastAsia="Times New Roman" w:cstheme="minorHAnsi"/>
          <w:kern w:val="0"/>
          <w:lang w:val="en-GB"/>
          <w14:ligatures w14:val="none"/>
        </w:rPr>
        <w:t>in the table below</w:t>
      </w:r>
      <w:r w:rsidRPr="000607A2">
        <w:rPr>
          <w:rFonts w:eastAsia="Times New Roman" w:cstheme="minorHAnsi"/>
          <w:kern w:val="0"/>
          <w:lang w:val="en-GB"/>
          <w14:ligatures w14:val="none"/>
        </w:rPr>
        <w:t>.</w:t>
      </w:r>
    </w:p>
    <w:p w14:paraId="0B0D32AA" w14:textId="6DEAF3B9" w:rsidR="00D9257C" w:rsidRPr="001C3BE1" w:rsidRDefault="001C3BE1" w:rsidP="001C3BE1">
      <w:pPr>
        <w:rPr>
          <w:b/>
          <w:bCs/>
          <w:color w:val="FF0000"/>
          <w:lang w:val="en-US" w:eastAsia="ja-JP"/>
        </w:rPr>
      </w:pPr>
      <w:r w:rsidRPr="00E625E4">
        <w:rPr>
          <w:noProof/>
        </w:rPr>
        <w:drawing>
          <wp:inline distT="0" distB="0" distL="0" distR="0" wp14:anchorId="7231CD8E" wp14:editId="4BD497A7">
            <wp:extent cx="6169640" cy="1841500"/>
            <wp:effectExtent l="0" t="0" r="3175" b="6350"/>
            <wp:docPr id="34257373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176527" cy="1843556"/>
                    </a:xfrm>
                    <a:prstGeom prst="rect">
                      <a:avLst/>
                    </a:prstGeom>
                    <a:noFill/>
                    <a:ln>
                      <a:noFill/>
                    </a:ln>
                  </pic:spPr>
                </pic:pic>
              </a:graphicData>
            </a:graphic>
          </wp:inline>
        </w:drawing>
      </w:r>
      <w:r w:rsidR="00D9257C">
        <w:rPr>
          <w:noProof/>
        </w:rPr>
        <mc:AlternateContent>
          <mc:Choice Requires="wps">
            <w:drawing>
              <wp:anchor distT="0" distB="0" distL="114300" distR="114300" simplePos="0" relativeHeight="251662336" behindDoc="0" locked="0" layoutInCell="1" allowOverlap="1" wp14:anchorId="36C02F7A" wp14:editId="05EA34F1">
                <wp:simplePos x="0" y="0"/>
                <wp:positionH relativeFrom="margin">
                  <wp:posOffset>1199516</wp:posOffset>
                </wp:positionH>
                <wp:positionV relativeFrom="paragraph">
                  <wp:posOffset>432434</wp:posOffset>
                </wp:positionV>
                <wp:extent cx="3265553" cy="1081687"/>
                <wp:effectExtent l="0" t="647700" r="0" b="652145"/>
                <wp:wrapNone/>
                <wp:docPr id="182389110" name="Text Box 182389110"/>
                <wp:cNvGraphicFramePr/>
                <a:graphic xmlns:a="http://schemas.openxmlformats.org/drawingml/2006/main">
                  <a:graphicData uri="http://schemas.microsoft.com/office/word/2010/wordprocessingShape">
                    <wps:wsp>
                      <wps:cNvSpPr txBox="1"/>
                      <wps:spPr>
                        <a:xfrm rot="19979820">
                          <a:off x="0" y="0"/>
                          <a:ext cx="3265553" cy="1081687"/>
                        </a:xfrm>
                        <a:prstGeom prst="rect">
                          <a:avLst/>
                        </a:prstGeom>
                        <a:noFill/>
                        <a:ln>
                          <a:noFill/>
                        </a:ln>
                      </wps:spPr>
                      <wps:txbx>
                        <w:txbxContent>
                          <w:p w14:paraId="4A2E4C24" w14:textId="77777777" w:rsidR="00D9257C" w:rsidRPr="00CB5782" w:rsidRDefault="00D9257C" w:rsidP="00D9257C">
                            <w:pPr>
                              <w:tabs>
                                <w:tab w:val="left" w:pos="360"/>
                                <w:tab w:val="left" w:pos="630"/>
                              </w:tabs>
                              <w:spacing w:after="0" w:line="276" w:lineRule="auto"/>
                              <w:jc w:val="center"/>
                              <w:rPr>
                                <w:rFonts w:eastAsia="Arial Unicode MS" w:cs="Arial"/>
                                <w:b/>
                                <w:color w:val="A5A5A5" w:themeColor="accent3"/>
                                <w:sz w:val="144"/>
                                <w:szCs w:val="72"/>
                                <w14:textOutline w14:w="0" w14:cap="flat" w14:cmpd="sng" w14:algn="ctr">
                                  <w14:noFill/>
                                  <w14:prstDash w14:val="solid"/>
                                  <w14:round/>
                                </w14:textOutline>
                                <w14:props3d w14:extrusionH="57150" w14:contourW="0" w14:prstMaterial="matte">
                                  <w14:bevelT w14:w="63500" w14:h="12700" w14:prst="angle"/>
                                  <w14:contourClr>
                                    <w14:schemeClr w14:val="bg1">
                                      <w14:lumMod w14:val="65000"/>
                                    </w14:schemeClr>
                                  </w14:contourClr>
                                </w14:props3d>
                              </w:rPr>
                            </w:pPr>
                            <w:r w:rsidRPr="001C3BE1">
                              <w:rPr>
                                <w:rFonts w:eastAsia="Arial Unicode MS" w:cs="Arial"/>
                                <w:b/>
                                <w:color w:val="A5A5A5" w:themeColor="accent3"/>
                                <w:sz w:val="96"/>
                                <w:szCs w:val="96"/>
                                <w14:textOutline w14:w="0" w14:cap="flat" w14:cmpd="sng" w14:algn="ctr">
                                  <w14:noFill/>
                                  <w14:prstDash w14:val="solid"/>
                                  <w14:round/>
                                </w14:textOutline>
                                <w14:props3d w14:extrusionH="57150" w14:contourW="0" w14:prstMaterial="matte">
                                  <w14:bevelT w14:w="63500" w14:h="12700" w14:prst="angle"/>
                                  <w14:contourClr>
                                    <w14:schemeClr w14:val="bg1">
                                      <w14:lumMod w14:val="65000"/>
                                    </w14:schemeClr>
                                  </w14:contourClr>
                                </w14:props3d>
                              </w:rPr>
                              <w:t>sampl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a:scene3d>
                          <a:camera prst="orthographicFront"/>
                          <a:lightRig rig="harsh" dir="t"/>
                        </a:scene3d>
                        <a:sp3d extrusionH="57150" prstMaterial="matte">
                          <a:bevelT w="63500" h="12700" prst="angle"/>
                          <a:contourClr>
                            <a:schemeClr val="bg1">
                              <a:lumMod val="65000"/>
                            </a:schemeClr>
                          </a:contourClr>
                        </a:sp3d>
                      </wps:bodyPr>
                    </wps:wsp>
                  </a:graphicData>
                </a:graphic>
                <wp14:sizeRelH relativeFrom="margin">
                  <wp14:pctWidth>0</wp14:pctWidth>
                </wp14:sizeRelH>
                <wp14:sizeRelV relativeFrom="margin">
                  <wp14:pctHeight>0</wp14:pctHeight>
                </wp14:sizeRelV>
              </wp:anchor>
            </w:drawing>
          </mc:Choice>
          <mc:Fallback>
            <w:pict>
              <v:shape w14:anchorId="36C02F7A" id="Text Box 182389110" o:spid="_x0000_s1028" type="#_x0000_t202" style="position:absolute;margin-left:94.45pt;margin-top:34.05pt;width:257.15pt;height:85.15pt;rotation:-1769669fd;z-index:2516623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" filled="f" stroked="f">
                <v:textbox>
                  <w:txbxContent>
                    <w:p w14:paraId="4A2E4C24" w14:textId="77777777" w:rsidR="00D9257C" w:rsidRPr="00CB5782" w:rsidRDefault="00D9257C" w:rsidP="00D9257C">
                      <w:pPr>
                        <w:tabs>
                          <w:tab w:val="left" w:pos="360"/>
                          <w:tab w:val="left" w:pos="630"/>
                        </w:tabs>
                        <w:spacing w:after="0" w:line="276" w:lineRule="auto"/>
                        <w:jc w:val="center"/>
                        <w:rPr>
                          <w:rFonts w:eastAsia="Arial Unicode MS" w:cs="Arial"/>
                          <w:b/>
                          <w:color w:val="A5A5A5" w:themeColor="accent3"/>
                          <w:sz w:val="144"/>
                          <w:szCs w:val="72"/>
                          <w14:textOutline w14:w="0" w14:cap="flat" w14:cmpd="sng" w14:algn="ctr">
                            <w14:noFill/>
                            <w14:prstDash w14:val="solid"/>
                            <w14:round/>
                          </w14:textOutline>
                          <w14:props3d w14:extrusionH="57150" w14:contourW="0" w14:prstMaterial="matte">
                            <w14:bevelT w14:w="63500" w14:h="12700" w14:prst="angle"/>
                            <w14:contourClr>
                              <w14:schemeClr w14:val="bg1">
                                <w14:lumMod w14:val="65000"/>
                              </w14:schemeClr>
                            </w14:contourClr>
                          </w14:props3d>
                        </w:rPr>
                      </w:pPr>
                      <w:r w:rsidRPr="001C3BE1">
                        <w:rPr>
                          <w:rFonts w:eastAsia="Arial Unicode MS" w:cs="Arial"/>
                          <w:b/>
                          <w:color w:val="A5A5A5" w:themeColor="accent3"/>
                          <w:sz w:val="96"/>
                          <w:szCs w:val="96"/>
                          <w14:textOutline w14:w="0" w14:cap="flat" w14:cmpd="sng" w14:algn="ctr">
                            <w14:noFill/>
                            <w14:prstDash w14:val="solid"/>
                            <w14:round/>
                          </w14:textOutline>
                          <w14:props3d w14:extrusionH="57150" w14:contourW="0" w14:prstMaterial="matte">
                            <w14:bevelT w14:w="63500" w14:h="12700" w14:prst="angle"/>
                            <w14:contourClr>
                              <w14:schemeClr w14:val="bg1">
                                <w14:lumMod w14:val="65000"/>
                              </w14:schemeClr>
                            </w14:contourClr>
                          </w14:props3d>
                        </w:rPr>
                        <w:t>sample</w:t>
                      </w:r>
                    </w:p>
                  </w:txbxContent>
                </v:textbox>
                <w10:wrap anchorx="margin"/>
              </v:shape>
            </w:pict>
          </mc:Fallback>
        </mc:AlternateContent>
      </w:r>
    </w:p>
    <w:p w14:paraId="145D4FAB" w14:textId="304B4BC5" w:rsidR="00D9257C" w:rsidRDefault="00D9257C" w:rsidP="00D9257C">
      <w:pPr>
        <w:rPr>
          <w:color w:val="FF0000"/>
          <w:lang w:val="en-US" w:eastAsia="ja-JP"/>
        </w:rPr>
      </w:pPr>
      <w:r w:rsidRPr="00812F70">
        <w:rPr>
          <w:color w:val="FF0000"/>
          <w:lang w:val="en-US" w:eastAsia="ja-JP"/>
        </w:rPr>
        <w:t xml:space="preserve">Brief summary of the existing </w:t>
      </w:r>
      <w:r w:rsidR="00AB4716">
        <w:rPr>
          <w:color w:val="FF0000"/>
          <w:lang w:val="en-US" w:eastAsia="ja-JP"/>
        </w:rPr>
        <w:t>SEC</w:t>
      </w:r>
      <w:r w:rsidRPr="00812F70">
        <w:rPr>
          <w:color w:val="FF0000"/>
          <w:lang w:val="en-US" w:eastAsia="ja-JP"/>
        </w:rPr>
        <w:t xml:space="preserve"> and the new reduced </w:t>
      </w:r>
      <w:r w:rsidR="00AB4716">
        <w:rPr>
          <w:color w:val="FF0000"/>
          <w:lang w:val="en-US" w:eastAsia="ja-JP"/>
        </w:rPr>
        <w:t>SEC</w:t>
      </w:r>
      <w:r w:rsidRPr="00812F70">
        <w:rPr>
          <w:color w:val="FF0000"/>
          <w:lang w:val="en-US" w:eastAsia="ja-JP"/>
        </w:rPr>
        <w:t>.</w:t>
      </w:r>
    </w:p>
    <w:p w14:paraId="4ABF48FA" w14:textId="77777777" w:rsidR="00315623" w:rsidRPr="000607A2" w:rsidRDefault="00315623" w:rsidP="00315623">
      <w:pPr>
        <w:rPr>
          <w:i/>
          <w:iCs/>
          <w:lang w:val="en-US" w:eastAsia="ja-JP"/>
        </w:rPr>
      </w:pPr>
      <w:r w:rsidRPr="000607A2">
        <w:rPr>
          <w:i/>
          <w:iCs/>
          <w:lang w:val="en-US" w:eastAsia="ja-JP"/>
        </w:rPr>
        <w:t>Example</w:t>
      </w:r>
    </w:p>
    <w:p w14:paraId="1CCB9FD4" w14:textId="06F4F4BA" w:rsidR="00315623" w:rsidRPr="00812F70" w:rsidRDefault="00315623" w:rsidP="00315623">
      <w:pPr>
        <w:rPr>
          <w:color w:val="FF0000"/>
          <w:lang w:val="en-US" w:eastAsia="ja-JP"/>
        </w:rPr>
      </w:pPr>
      <w:r w:rsidRPr="000607A2">
        <w:rPr>
          <w:rFonts w:eastAsia="Times New Roman" w:cstheme="minorHAnsi"/>
          <w:kern w:val="0"/>
          <w:lang w:val="en-GB"/>
          <w14:ligatures w14:val="none"/>
        </w:rPr>
        <w:t xml:space="preserve">Using the estimated current annual energy consumption </w:t>
      </w:r>
      <w:r w:rsidRPr="000607A2">
        <w:rPr>
          <w:rFonts w:eastAsia="Times New Roman" w:cstheme="minorHAnsi"/>
          <w:b/>
          <w:bCs/>
          <w:kern w:val="0"/>
          <w:lang w:val="en-GB"/>
          <w14:ligatures w14:val="none"/>
        </w:rPr>
        <w:t>232,05</w:t>
      </w:r>
      <w:r>
        <w:rPr>
          <w:rFonts w:eastAsia="Times New Roman" w:cstheme="minorHAnsi"/>
          <w:b/>
          <w:bCs/>
          <w:kern w:val="0"/>
          <w:lang w:val="en-GB"/>
          <w14:ligatures w14:val="none"/>
        </w:rPr>
        <w:t>0</w:t>
      </w:r>
      <w:r w:rsidRPr="000607A2">
        <w:rPr>
          <w:rFonts w:eastAsia="Times New Roman" w:cstheme="minorHAnsi"/>
          <w:b/>
          <w:bCs/>
          <w:kern w:val="0"/>
          <w:lang w:val="en-GB"/>
          <w14:ligatures w14:val="none"/>
        </w:rPr>
        <w:t xml:space="preserve">kWh </w:t>
      </w:r>
      <w:r w:rsidRPr="000607A2">
        <w:rPr>
          <w:rFonts w:eastAsia="Times New Roman" w:cstheme="minorHAnsi"/>
          <w:kern w:val="0"/>
          <w:lang w:val="en-GB"/>
          <w14:ligatures w14:val="none"/>
        </w:rPr>
        <w:t xml:space="preserve">and occupied areas, the current </w:t>
      </w:r>
      <w:r w:rsidR="004E52B5">
        <w:rPr>
          <w:rFonts w:eastAsia="Times New Roman" w:cstheme="minorHAnsi"/>
          <w:kern w:val="0"/>
          <w:lang w:val="en-GB"/>
          <w14:ligatures w14:val="none"/>
        </w:rPr>
        <w:t xml:space="preserve">Specific Energy </w:t>
      </w:r>
      <w:proofErr w:type="spellStart"/>
      <w:r w:rsidR="004E52B5">
        <w:rPr>
          <w:rFonts w:eastAsia="Times New Roman" w:cstheme="minorHAnsi"/>
          <w:kern w:val="0"/>
          <w:lang w:val="en-GB"/>
          <w14:ligatures w14:val="none"/>
        </w:rPr>
        <w:t>Consumtion</w:t>
      </w:r>
      <w:proofErr w:type="spellEnd"/>
      <w:r w:rsidR="004E52B5">
        <w:rPr>
          <w:rFonts w:eastAsia="Times New Roman" w:cstheme="minorHAnsi"/>
          <w:kern w:val="0"/>
          <w:lang w:val="en-GB"/>
          <w14:ligatures w14:val="none"/>
        </w:rPr>
        <w:t xml:space="preserve"> (SEC) </w:t>
      </w:r>
      <w:r w:rsidRPr="000607A2">
        <w:rPr>
          <w:rFonts w:eastAsia="Times New Roman" w:cstheme="minorHAnsi"/>
          <w:kern w:val="0"/>
          <w:lang w:val="en-GB"/>
          <w14:ligatures w14:val="none"/>
        </w:rPr>
        <w:t xml:space="preserve">is </w:t>
      </w:r>
      <w:r w:rsidR="004E52B5">
        <w:rPr>
          <w:rFonts w:eastAsia="Times New Roman" w:cstheme="minorHAnsi"/>
          <w:b/>
          <w:bCs/>
          <w:kern w:val="0"/>
          <w:lang w:val="en-GB"/>
          <w14:ligatures w14:val="none"/>
        </w:rPr>
        <w:t>xxx</w:t>
      </w:r>
      <w:r w:rsidRPr="000607A2">
        <w:rPr>
          <w:rFonts w:eastAsia="Times New Roman" w:cstheme="minorHAnsi"/>
          <w:b/>
          <w:bCs/>
          <w:kern w:val="0"/>
          <w:lang w:val="en-GB"/>
          <w14:ligatures w14:val="none"/>
        </w:rPr>
        <w:t xml:space="preserve"> kWh/</w:t>
      </w:r>
      <w:r w:rsidR="004E52B5">
        <w:rPr>
          <w:rFonts w:eastAsia="Times New Roman" w:cstheme="minorHAnsi"/>
          <w:b/>
          <w:bCs/>
          <w:kern w:val="0"/>
          <w:lang w:val="en-GB"/>
          <w14:ligatures w14:val="none"/>
        </w:rPr>
        <w:t xml:space="preserve">product </w:t>
      </w:r>
      <w:r w:rsidRPr="000607A2">
        <w:rPr>
          <w:rFonts w:eastAsia="Times New Roman" w:cstheme="minorHAnsi"/>
          <w:kern w:val="0"/>
          <w:lang w:val="en-GB"/>
          <w14:ligatures w14:val="none"/>
        </w:rPr>
        <w:t xml:space="preserve">and after implementing all recommended Energy Saving Measures to </w:t>
      </w:r>
      <w:r w:rsidR="004E52B5">
        <w:rPr>
          <w:rFonts w:eastAsia="Times New Roman" w:cstheme="minorHAnsi"/>
          <w:b/>
          <w:bCs/>
          <w:kern w:val="0"/>
          <w:lang w:val="en-GB"/>
          <w14:ligatures w14:val="none"/>
        </w:rPr>
        <w:t xml:space="preserve">xxx </w:t>
      </w:r>
      <w:r w:rsidRPr="000607A2">
        <w:rPr>
          <w:rFonts w:eastAsia="Times New Roman" w:cstheme="minorHAnsi"/>
          <w:b/>
          <w:bCs/>
          <w:kern w:val="0"/>
          <w:lang w:val="en-GB"/>
          <w14:ligatures w14:val="none"/>
        </w:rPr>
        <w:t>kWh/</w:t>
      </w:r>
      <w:r w:rsidR="004E52B5">
        <w:rPr>
          <w:rFonts w:eastAsia="Times New Roman" w:cstheme="minorHAnsi"/>
          <w:b/>
          <w:bCs/>
          <w:kern w:val="0"/>
          <w:lang w:val="en-GB"/>
          <w14:ligatures w14:val="none"/>
        </w:rPr>
        <w:t>product</w:t>
      </w:r>
      <w:r w:rsidRPr="000607A2">
        <w:rPr>
          <w:rFonts w:eastAsia="Times New Roman" w:cstheme="minorHAnsi"/>
          <w:b/>
          <w:bCs/>
          <w:kern w:val="0"/>
          <w:lang w:val="en-GB"/>
          <w14:ligatures w14:val="none"/>
        </w:rPr>
        <w:t>.</w:t>
      </w:r>
      <w:r>
        <w:rPr>
          <w:rFonts w:eastAsia="Times New Roman" w:cstheme="minorHAnsi"/>
          <w:b/>
          <w:bCs/>
          <w:kern w:val="0"/>
          <w:lang w:val="en-GB"/>
          <w14:ligatures w14:val="none"/>
        </w:rPr>
        <w:t xml:space="preserve"> </w:t>
      </w:r>
      <w:r w:rsidRPr="00E57779">
        <w:rPr>
          <w:rFonts w:eastAsia="Times New Roman" w:cstheme="minorHAnsi"/>
          <w:kern w:val="0"/>
          <w:lang w:val="en-GB"/>
          <w14:ligatures w14:val="none"/>
        </w:rPr>
        <w:t>The percentage reduction is</w:t>
      </w:r>
      <w:r>
        <w:rPr>
          <w:rFonts w:eastAsia="Times New Roman" w:cstheme="minorHAnsi"/>
          <w:b/>
          <w:bCs/>
          <w:kern w:val="0"/>
          <w:lang w:val="en-GB"/>
          <w14:ligatures w14:val="none"/>
        </w:rPr>
        <w:t xml:space="preserve"> 41%.</w:t>
      </w:r>
    </w:p>
    <w:p w14:paraId="5AC61788" w14:textId="77777777" w:rsidR="00D9257C" w:rsidRDefault="00D9257C" w:rsidP="00D9257C">
      <w:pPr>
        <w:jc w:val="center"/>
        <w:rPr>
          <w:lang w:val="en-US" w:eastAsia="ja-JP"/>
        </w:rPr>
      </w:pPr>
      <w:r>
        <w:rPr>
          <w:noProof/>
        </w:rPr>
        <mc:AlternateContent>
          <mc:Choice Requires="wps">
            <w:drawing>
              <wp:anchor distT="0" distB="0" distL="114300" distR="114300" simplePos="0" relativeHeight="251664384" behindDoc="0" locked="0" layoutInCell="1" allowOverlap="1" wp14:anchorId="54FDC7CD" wp14:editId="26E6D4FF">
                <wp:simplePos x="0" y="0"/>
                <wp:positionH relativeFrom="column">
                  <wp:posOffset>4337050</wp:posOffset>
                </wp:positionH>
                <wp:positionV relativeFrom="paragraph">
                  <wp:posOffset>412750</wp:posOffset>
                </wp:positionV>
                <wp:extent cx="533400" cy="1141095"/>
                <wp:effectExtent l="57150" t="38100" r="38100" b="40005"/>
                <wp:wrapNone/>
                <wp:docPr id="1004432469" name="Straight Arrow Connector 9"/>
                <wp:cNvGraphicFramePr/>
                <a:graphic xmlns:a="http://schemas.openxmlformats.org/drawingml/2006/main">
                  <a:graphicData uri="http://schemas.microsoft.com/office/word/2010/wordprocessingShape">
                    <wps:wsp>
                      <wps:cNvCnPr/>
                      <wps:spPr>
                        <a:xfrm flipH="1">
                          <a:off x="0" y="0"/>
                          <a:ext cx="533400" cy="1141095"/>
                        </a:xfrm>
                        <a:prstGeom prst="straightConnector1">
                          <a:avLst/>
                        </a:prstGeom>
                        <a:noFill/>
                        <a:ln w="76200" cap="rnd" cmpd="sng" algn="ctr">
                          <a:solidFill>
                            <a:srgbClr val="FF0000"/>
                          </a:solidFill>
                          <a:prstDash val="solid"/>
                          <a:tailEnd type="triangle"/>
                        </a:ln>
                        <a:effectLst/>
                      </wps:spPr>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w:pict>
              <v:shapetype w14:anchorId="49F18F7D" id="_x0000_t32" coordsize="21600,21600" o:spt="32" o:oned="t" path="m,l21600,21600e" filled="f">
                <v:path arrowok="t" fillok="f" o:connecttype="none"/>
                <o:lock v:ext="edit" shapetype="t"/>
              </v:shapetype>
              <v:shape id="Straight Arrow Connector 9" o:spid="_x0000_s1026" type="#_x0000_t32" style="position:absolute;margin-left:341.5pt;margin-top:32.5pt;width:42pt;height:89.85pt;flip:x;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" strokecolor="red" strokeweight="6pt">
                <v:stroke endarrow="block" endcap="round"/>
              </v:shape>
            </w:pict>
          </mc:Fallback>
        </mc:AlternateContent>
      </w:r>
      <w:r w:rsidRPr="00316CDC">
        <w:rPr>
          <w:noProof/>
        </w:rPr>
        <mc:AlternateContent>
          <mc:Choice Requires="wps">
            <w:drawing>
              <wp:anchor distT="0" distB="0" distL="114300" distR="114300" simplePos="0" relativeHeight="251665408" behindDoc="0" locked="0" layoutInCell="1" allowOverlap="1" wp14:anchorId="00860618" wp14:editId="30A476D3">
                <wp:simplePos x="0" y="0"/>
                <wp:positionH relativeFrom="margin">
                  <wp:posOffset>4572000</wp:posOffset>
                </wp:positionH>
                <wp:positionV relativeFrom="paragraph">
                  <wp:posOffset>963295</wp:posOffset>
                </wp:positionV>
                <wp:extent cx="1108710" cy="487680"/>
                <wp:effectExtent l="0" t="0" r="0" b="0"/>
                <wp:wrapNone/>
                <wp:docPr id="905804990" name="TextBox 10"/>
                <wp:cNvGraphicFramePr/>
                <a:graphic xmlns:a="http://schemas.openxmlformats.org/drawingml/2006/main">
                  <a:graphicData uri="http://schemas.microsoft.com/office/word/2010/wordprocessingShape">
                    <wps:wsp>
                      <wps:cNvSpPr txBox="1"/>
                      <wps:spPr>
                        <a:xfrm>
                          <a:off x="0" y="0"/>
                          <a:ext cx="1108710" cy="487680"/>
                        </a:xfrm>
                        <a:prstGeom prst="rect">
                          <a:avLst/>
                        </a:prstGeom>
                        <a:noFill/>
                      </wps:spPr>
                      <wps:txbx>
                        <w:txbxContent>
                          <w:p w14:paraId="6D2BCC4E" w14:textId="77777777" w:rsidR="00D9257C" w:rsidRPr="00316CDC" w:rsidRDefault="00D9257C" w:rsidP="00D9257C">
                            <w:pPr>
                              <w:pStyle w:val="NormalWeb"/>
                              <w:spacing w:before="0" w:beforeAutospacing="0" w:after="0" w:afterAutospacing="0"/>
                              <w:jc w:val="center"/>
                              <w:rPr>
                                <w:sz w:val="18"/>
                              </w:rPr>
                            </w:pPr>
                            <w:r w:rsidRPr="00316CDC">
                              <w:rPr>
                                <w:rFonts w:asciiTheme="minorHAnsi" w:hAnsi="Century Gothic" w:cstheme="minorBidi"/>
                                <w:b/>
                                <w:bCs/>
                                <w:color w:val="FF0000"/>
                                <w:kern w:val="24"/>
                                <w:szCs w:val="36"/>
                              </w:rPr>
                              <w:t>41% Reduction</w:t>
                            </w:r>
                          </w:p>
                        </w:txbxContent>
                      </wps:txbx>
                      <wps:bodyPr wrap="square" rtlCol="0">
                        <a:noAutofit/>
                      </wps:bodyPr>
                    </wps:wsp>
                  </a:graphicData>
                </a:graphic>
                <wp14:sizeRelH relativeFrom="margin">
                  <wp14:pctWidth>0</wp14:pctWidth>
                </wp14:sizeRelH>
                <wp14:sizeRelV relativeFrom="margin">
                  <wp14:pctHeight>0</wp14:pctHeight>
                </wp14:sizeRelV>
              </wp:anchor>
            </w:drawing>
          </mc:Choice>
          <mc:Fallback>
            <w:pict>
              <v:shape w14:anchorId="00860618" id="TextBox 10" o:spid="_x0000_s1029" type="#_x0000_t202" style="position:absolute;left:0;text-align:left;margin-left:5in;margin-top:75.85pt;width:87.3pt;height:38.4pt;z-index:2516654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" filled="f" stroked="f">
                <v:textbox>
                  <w:txbxContent>
                    <w:p w14:paraId="6D2BCC4E" w14:textId="77777777" w:rsidR="00D9257C" w:rsidRPr="00316CDC" w:rsidRDefault="00D9257C" w:rsidP="00D9257C">
                      <w:pPr>
                        <w:pStyle w:val="NormalWeb"/>
                        <w:spacing w:before="0" w:beforeAutospacing="0" w:after="0" w:afterAutospacing="0"/>
                        <w:jc w:val="center"/>
                        <w:rPr>
                          <w:sz w:val="18"/>
                        </w:rPr>
                      </w:pPr>
                      <w:r w:rsidRPr="00316CDC">
                        <w:rPr>
                          <w:rFonts w:asciiTheme="minorHAnsi" w:hAnsi="Century Gothic" w:cstheme="minorBidi"/>
                          <w:b/>
                          <w:bCs/>
                          <w:color w:val="FF0000"/>
                          <w:kern w:val="24"/>
                          <w:szCs w:val="36"/>
                        </w:rPr>
                        <w:t>41% Reduction</w:t>
                      </w:r>
                    </w:p>
                  </w:txbxContent>
                </v:textbox>
                <w10:wrap anchorx="margin"/>
              </v:shape>
            </w:pict>
          </mc:Fallback>
        </mc:AlternateContent>
      </w:r>
      <w:r>
        <w:rPr>
          <w:noProof/>
        </w:rPr>
        <mc:AlternateContent>
          <mc:Choice Requires="wps">
            <w:drawing>
              <wp:anchor distT="0" distB="0" distL="114300" distR="114300" simplePos="0" relativeHeight="251663360" behindDoc="0" locked="0" layoutInCell="1" allowOverlap="1" wp14:anchorId="306F47A8" wp14:editId="381CD68E">
                <wp:simplePos x="0" y="0"/>
                <wp:positionH relativeFrom="margin">
                  <wp:posOffset>1181100</wp:posOffset>
                </wp:positionH>
                <wp:positionV relativeFrom="paragraph">
                  <wp:posOffset>266700</wp:posOffset>
                </wp:positionV>
                <wp:extent cx="3265553" cy="1081687"/>
                <wp:effectExtent l="0" t="647700" r="0" b="652145"/>
                <wp:wrapNone/>
                <wp:docPr id="1294649618" name="Text Box 1294649618"/>
                <wp:cNvGraphicFramePr/>
                <a:graphic xmlns:a="http://schemas.openxmlformats.org/drawingml/2006/main">
                  <a:graphicData uri="http://schemas.microsoft.com/office/word/2010/wordprocessingShape">
                    <wps:wsp>
                      <wps:cNvSpPr txBox="1"/>
                      <wps:spPr>
                        <a:xfrm rot="19979820">
                          <a:off x="0" y="0"/>
                          <a:ext cx="3265553" cy="1081687"/>
                        </a:xfrm>
                        <a:prstGeom prst="rect">
                          <a:avLst/>
                        </a:prstGeom>
                        <a:noFill/>
                        <a:ln>
                          <a:noFill/>
                        </a:ln>
                      </wps:spPr>
                      <wps:txbx>
                        <w:txbxContent>
                          <w:p w14:paraId="4449B443" w14:textId="77777777" w:rsidR="00D9257C" w:rsidRPr="00CB5782" w:rsidRDefault="00D9257C" w:rsidP="00D9257C">
                            <w:pPr>
                              <w:tabs>
                                <w:tab w:val="left" w:pos="360"/>
                                <w:tab w:val="left" w:pos="630"/>
                              </w:tabs>
                              <w:spacing w:after="0" w:line="276" w:lineRule="auto"/>
                              <w:jc w:val="center"/>
                              <w:rPr>
                                <w:rFonts w:eastAsia="Arial Unicode MS" w:cs="Arial"/>
                                <w:b/>
                                <w:color w:val="A5A5A5" w:themeColor="accent3"/>
                                <w:sz w:val="144"/>
                                <w:szCs w:val="72"/>
                                <w14:textOutline w14:w="0" w14:cap="flat" w14:cmpd="sng" w14:algn="ctr">
                                  <w14:noFill/>
                                  <w14:prstDash w14:val="solid"/>
                                  <w14:round/>
                                </w14:textOutline>
                                <w14:props3d w14:extrusionH="57150" w14:contourW="0" w14:prstMaterial="matte">
                                  <w14:bevelT w14:w="63500" w14:h="12700" w14:prst="angle"/>
                                  <w14:contourClr>
                                    <w14:schemeClr w14:val="bg1">
                                      <w14:lumMod w14:val="65000"/>
                                    </w14:schemeClr>
                                  </w14:contourClr>
                                </w14:props3d>
                              </w:rPr>
                            </w:pPr>
                            <w:r w:rsidRPr="00CB5782">
                              <w:rPr>
                                <w:rFonts w:eastAsia="Arial Unicode MS" w:cs="Arial"/>
                                <w:b/>
                                <w:color w:val="A5A5A5" w:themeColor="accent3"/>
                                <w:sz w:val="144"/>
                                <w:szCs w:val="72"/>
                                <w14:textOutline w14:w="0" w14:cap="flat" w14:cmpd="sng" w14:algn="ctr">
                                  <w14:noFill/>
                                  <w14:prstDash w14:val="solid"/>
                                  <w14:round/>
                                </w14:textOutline>
                                <w14:props3d w14:extrusionH="57150" w14:contourW="0" w14:prstMaterial="matte">
                                  <w14:bevelT w14:w="63500" w14:h="12700" w14:prst="angle"/>
                                  <w14:contourClr>
                                    <w14:schemeClr w14:val="bg1">
                                      <w14:lumMod w14:val="65000"/>
                                    </w14:schemeClr>
                                  </w14:contourClr>
                                </w14:props3d>
                              </w:rPr>
                              <w:t>sampl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a:scene3d>
                          <a:camera prst="orthographicFront"/>
                          <a:lightRig rig="harsh" dir="t"/>
                        </a:scene3d>
                        <a:sp3d extrusionH="57150" prstMaterial="matte">
                          <a:bevelT w="63500" h="12700" prst="angle"/>
                          <a:contourClr>
                            <a:schemeClr val="bg1">
                              <a:lumMod val="65000"/>
                            </a:schemeClr>
                          </a:contourClr>
                        </a:sp3d>
                      </wps:bodyPr>
                    </wps:wsp>
                  </a:graphicData>
                </a:graphic>
                <wp14:sizeRelH relativeFrom="margin">
                  <wp14:pctWidth>0</wp14:pctWidth>
                </wp14:sizeRelH>
                <wp14:sizeRelV relativeFrom="margin">
                  <wp14:pctHeight>0</wp14:pctHeight>
                </wp14:sizeRelV>
              </wp:anchor>
            </w:drawing>
          </mc:Choice>
          <mc:Fallback>
            <w:pict>
              <v:shapetype w14:anchorId="306F47A8" id="_x0000_t202" coordsize="21600,21600" o:spt="202" path="m,l,21600r21600,l21600,xe">
                <v:stroke joinstyle="miter"/>
                <v:path gradientshapeok="t" o:connecttype="rect"/>
              </v:shapetype>
              <v:shape id="Text Box 1294649618" o:spid="_x0000_s1030" type="#_x0000_t202" style="position:absolute;left:0;text-align:left;margin-left:93pt;margin-top:21pt;width:257.15pt;height:85.15pt;rotation:-1769669fd;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" filled="f" stroked="f">
                <v:textbox>
                  <w:txbxContent>
                    <w:p w14:paraId="4449B443" w14:textId="77777777" w:rsidR="00D9257C" w:rsidRPr="00CB5782" w:rsidRDefault="00D9257C" w:rsidP="00D9257C">
                      <w:pPr>
                        <w:tabs>
                          <w:tab w:val="left" w:pos="360"/>
                          <w:tab w:val="left" w:pos="630"/>
                        </w:tabs>
                        <w:spacing w:after="0" w:line="276" w:lineRule="auto"/>
                        <w:jc w:val="center"/>
                        <w:rPr>
                          <w:rFonts w:eastAsia="Arial Unicode MS" w:cs="Arial"/>
                          <w:b/>
                          <w:color w:val="A5A5A5" w:themeColor="accent3"/>
                          <w:sz w:val="144"/>
                          <w:szCs w:val="72"/>
                          <w14:textOutline w14:w="0" w14:cap="flat" w14:cmpd="sng" w14:algn="ctr">
                            <w14:noFill/>
                            <w14:prstDash w14:val="solid"/>
                            <w14:round/>
                          </w14:textOutline>
                          <w14:props3d w14:extrusionH="57150" w14:contourW="0" w14:prstMaterial="matte">
                            <w14:bevelT w14:w="63500" w14:h="12700" w14:prst="angle"/>
                            <w14:contourClr>
                              <w14:schemeClr w14:val="bg1">
                                <w14:lumMod w14:val="65000"/>
                              </w14:schemeClr>
                            </w14:contourClr>
                          </w14:props3d>
                        </w:rPr>
                      </w:pPr>
                      <w:r w:rsidRPr="00CB5782">
                        <w:rPr>
                          <w:rFonts w:eastAsia="Arial Unicode MS" w:cs="Arial"/>
                          <w:b/>
                          <w:color w:val="A5A5A5" w:themeColor="accent3"/>
                          <w:sz w:val="144"/>
                          <w:szCs w:val="72"/>
                          <w14:textOutline w14:w="0" w14:cap="flat" w14:cmpd="sng" w14:algn="ctr">
                            <w14:noFill/>
                            <w14:prstDash w14:val="solid"/>
                            <w14:round/>
                          </w14:textOutline>
                          <w14:props3d w14:extrusionH="57150" w14:contourW="0" w14:prstMaterial="matte">
                            <w14:bevelT w14:w="63500" w14:h="12700" w14:prst="angle"/>
                            <w14:contourClr>
                              <w14:schemeClr w14:val="bg1">
                                <w14:lumMod w14:val="65000"/>
                              </w14:schemeClr>
                            </w14:contourClr>
                          </w14:props3d>
                        </w:rPr>
                        <w:t>sample</w:t>
                      </w:r>
                    </w:p>
                  </w:txbxContent>
                </v:textbox>
                <w10:wrap anchorx="margin"/>
              </v:shape>
            </w:pict>
          </mc:Fallback>
        </mc:AlternateContent>
      </w:r>
      <w:r w:rsidRPr="00B818F9">
        <w:rPr>
          <w:noProof/>
        </w:rPr>
        <w:drawing>
          <wp:inline distT="0" distB="0" distL="0" distR="0" wp14:anchorId="455FD19A" wp14:editId="46FAA82F">
            <wp:extent cx="3587750" cy="1727200"/>
            <wp:effectExtent l="0" t="0" r="12700" b="6350"/>
            <wp:docPr id="2" name="Chart 2">
              <a:extLst xmlns:a="http://schemas.openxmlformats.org/drawingml/2006/main">
                <a:ext uri="{FF2B5EF4-FFF2-40B4-BE49-F238E27FC236}">
                  <a16:creationId xmlns:a16="http://schemas.microsoft.com/office/drawing/2014/main" id="{CBCB91C3-EC5E-4246-A1E8-8F044A70758C}"/>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14:paraId="0ECF0131" w14:textId="77777777" w:rsidR="00315623" w:rsidRDefault="00315623" w:rsidP="00D9257C">
      <w:pPr>
        <w:jc w:val="center"/>
        <w:rPr>
          <w:lang w:val="en-US" w:eastAsia="ja-JP"/>
        </w:rPr>
      </w:pPr>
    </w:p>
    <w:p w14:paraId="213FFB32" w14:textId="77777777" w:rsidR="00315623" w:rsidRDefault="00315623" w:rsidP="00D9257C">
      <w:pPr>
        <w:jc w:val="center"/>
        <w:rPr>
          <w:lang w:val="en-US" w:eastAsia="ja-JP"/>
        </w:rPr>
      </w:pPr>
    </w:p>
    <w:p w14:paraId="3E994F9D" w14:textId="77777777" w:rsidR="001C3BE1" w:rsidRDefault="001C3BE1" w:rsidP="00D9257C">
      <w:pPr>
        <w:jc w:val="center"/>
        <w:rPr>
          <w:lang w:val="en-US" w:eastAsia="ja-JP"/>
        </w:rPr>
      </w:pPr>
    </w:p>
    <w:p w14:paraId="368886B7" w14:textId="2FC58F02" w:rsidR="00D9257C" w:rsidRDefault="00D9257C">
      <w:pPr>
        <w:rPr>
          <w:rFonts w:ascii="Calibri" w:eastAsiaTheme="majorEastAsia" w:hAnsi="Calibri" w:cstheme="majorBidi"/>
          <w:b/>
          <w:color w:val="1F3864" w:themeColor="accent1" w:themeShade="80"/>
          <w:kern w:val="0"/>
          <w:sz w:val="28"/>
          <w:szCs w:val="28"/>
          <w:lang w:val="en-US" w:eastAsia="ja-JP"/>
          <w14:ligatures w14:val="none"/>
        </w:rPr>
      </w:pPr>
    </w:p>
    <w:p w14:paraId="0CB44821" w14:textId="78718858" w:rsidR="00FA1D8A" w:rsidRDefault="00FA1D8A" w:rsidP="00B55401">
      <w:pPr>
        <w:pStyle w:val="Heading1"/>
      </w:pPr>
      <w:bookmarkStart w:id="5" w:name="_Toc138188992"/>
      <w:r>
        <w:t>INTRODUCTION</w:t>
      </w:r>
      <w:bookmarkEnd w:id="5"/>
    </w:p>
    <w:p w14:paraId="71EC3AE2" w14:textId="77777777" w:rsidR="00D9257C" w:rsidRDefault="00D9257C" w:rsidP="00D9257C">
      <w:pPr>
        <w:rPr>
          <w:color w:val="FF0000"/>
        </w:rPr>
      </w:pPr>
      <w:bookmarkStart w:id="6" w:name="_Hlk493786477"/>
      <w:r w:rsidRPr="009943C5">
        <w:rPr>
          <w:color w:val="FF0000"/>
        </w:rPr>
        <w:t xml:space="preserve">Brief explanation </w:t>
      </w:r>
      <w:bookmarkEnd w:id="6"/>
      <w:r w:rsidRPr="009943C5">
        <w:rPr>
          <w:color w:val="FF0000"/>
        </w:rPr>
        <w:t>on functions, operation hours, occupancy rate, etc</w:t>
      </w:r>
      <w:r>
        <w:rPr>
          <w:color w:val="FF0000"/>
        </w:rPr>
        <w:t>.</w:t>
      </w:r>
    </w:p>
    <w:p w14:paraId="3BBE0737" w14:textId="1FB11CB1" w:rsidR="000F6C70" w:rsidRPr="000F6C70" w:rsidRDefault="000F6C70" w:rsidP="000F6C70">
      <w:pPr>
        <w:jc w:val="both"/>
        <w:rPr>
          <w:i/>
          <w:iCs/>
        </w:rPr>
      </w:pPr>
      <w:r w:rsidRPr="000F6C70">
        <w:rPr>
          <w:i/>
          <w:iCs/>
        </w:rPr>
        <w:lastRenderedPageBreak/>
        <w:t>Example</w:t>
      </w:r>
    </w:p>
    <w:p w14:paraId="1C3D6D51" w14:textId="756B5FB7" w:rsidR="000F6C70" w:rsidRDefault="00E00F1A" w:rsidP="000F6C70">
      <w:pPr>
        <w:jc w:val="both"/>
      </w:pPr>
      <w:bookmarkStart w:id="7" w:name="_Hlk138065716"/>
      <w:r>
        <w:t xml:space="preserve">The </w:t>
      </w:r>
      <w:r w:rsidR="001E7402">
        <w:t xml:space="preserve">Industrial </w:t>
      </w:r>
      <w:r>
        <w:t>sector</w:t>
      </w:r>
      <w:r w:rsidR="000F6C70">
        <w:t xml:space="preserve"> </w:t>
      </w:r>
      <w:r>
        <w:t>is</w:t>
      </w:r>
      <w:r w:rsidR="000F6C70">
        <w:t xml:space="preserve"> the largest energy consumer in Malaysia amounting to </w:t>
      </w:r>
      <w:r>
        <w:rPr>
          <w:b/>
        </w:rPr>
        <w:t>50</w:t>
      </w:r>
      <w:r w:rsidR="000F6C70" w:rsidRPr="00A923EE">
        <w:rPr>
          <w:b/>
        </w:rPr>
        <w:t>%</w:t>
      </w:r>
      <w:r w:rsidR="000F6C70">
        <w:t xml:space="preserve"> of the total energy consumed</w:t>
      </w:r>
      <w:r w:rsidR="000F6C70" w:rsidRPr="00A923EE">
        <w:t xml:space="preserve"> </w:t>
      </w:r>
      <w:r>
        <w:t xml:space="preserve">in </w:t>
      </w:r>
      <w:r w:rsidR="000F6C70">
        <w:t>the country. The energy audit is a major component of an Energy Management System (</w:t>
      </w:r>
      <w:proofErr w:type="spellStart"/>
      <w:r w:rsidR="000F6C70">
        <w:t>EnMS</w:t>
      </w:r>
      <w:proofErr w:type="spellEnd"/>
      <w:r w:rsidR="000F6C70">
        <w:t>) and has to be carried out continuously to ensure continuous of monitoring, control and management of energy use as well as reduction in energy consumption.</w:t>
      </w:r>
    </w:p>
    <w:p w14:paraId="7B97852E" w14:textId="3194AE16" w:rsidR="000F6C70" w:rsidRDefault="000F6C70" w:rsidP="000F6C70">
      <w:pPr>
        <w:jc w:val="both"/>
      </w:pPr>
      <w:r w:rsidRPr="000F6C70">
        <w:rPr>
          <w:color w:val="FF0000"/>
        </w:rPr>
        <w:t>Client name</w:t>
      </w:r>
      <w:r>
        <w:t xml:space="preserve">, </w:t>
      </w:r>
      <w:r w:rsidR="00C259D0">
        <w:t>intends</w:t>
      </w:r>
      <w:r>
        <w:t xml:space="preserve"> t</w:t>
      </w:r>
      <w:r w:rsidRPr="00EC733E">
        <w:t>o conduct a</w:t>
      </w:r>
      <w:r>
        <w:t xml:space="preserve"> detailed</w:t>
      </w:r>
      <w:r w:rsidRPr="00EC733E">
        <w:t xml:space="preserve"> </w:t>
      </w:r>
      <w:r>
        <w:t>e</w:t>
      </w:r>
      <w:r w:rsidRPr="00EC733E">
        <w:t xml:space="preserve">nergy </w:t>
      </w:r>
      <w:r>
        <w:t>a</w:t>
      </w:r>
      <w:r w:rsidRPr="00EC733E">
        <w:t xml:space="preserve">udit exercise for the </w:t>
      </w:r>
      <w:r w:rsidR="00C259D0">
        <w:t>plant</w:t>
      </w:r>
      <w:r>
        <w:t xml:space="preserve"> in </w:t>
      </w:r>
      <w:r w:rsidRPr="000F6C70">
        <w:rPr>
          <w:color w:val="FF0000"/>
        </w:rPr>
        <w:t>location</w:t>
      </w:r>
      <w:r w:rsidRPr="00EC733E">
        <w:t>.</w:t>
      </w:r>
      <w:r>
        <w:t xml:space="preserve"> </w:t>
      </w:r>
      <w:r>
        <w:rPr>
          <w:color w:val="FF0000"/>
        </w:rPr>
        <w:t>Client name</w:t>
      </w:r>
      <w:r>
        <w:t xml:space="preserve"> has appointed</w:t>
      </w:r>
      <w:r w:rsidRPr="001E4956">
        <w:t xml:space="preserve"> </w:t>
      </w:r>
      <w:r w:rsidRPr="000F6C70">
        <w:rPr>
          <w:color w:val="FF0000"/>
        </w:rPr>
        <w:t>Auditor name</w:t>
      </w:r>
      <w:r>
        <w:t>, the energy service company to conduct the energy audit.</w:t>
      </w:r>
      <w:bookmarkEnd w:id="7"/>
    </w:p>
    <w:p w14:paraId="2490EAB2" w14:textId="50DDF893" w:rsidR="000F6C70" w:rsidRDefault="000F6C70" w:rsidP="009D3AEC">
      <w:pPr>
        <w:spacing w:after="240" w:line="240" w:lineRule="auto"/>
        <w:jc w:val="both"/>
        <w:rPr>
          <w:color w:val="FF0000"/>
        </w:rPr>
      </w:pPr>
      <w:r w:rsidRPr="003426A7">
        <w:rPr>
          <w:rFonts w:eastAsia="Times New Roman" w:cstheme="minorHAnsi"/>
          <w:color w:val="FF0000"/>
          <w:kern w:val="0"/>
          <w:lang w:val="en-GB"/>
          <w14:ligatures w14:val="none"/>
        </w:rPr>
        <w:t xml:space="preserve">Building name </w:t>
      </w:r>
      <w:r w:rsidRPr="003426A7">
        <w:rPr>
          <w:rFonts w:eastAsia="Times New Roman" w:cstheme="minorHAnsi"/>
          <w:kern w:val="0"/>
          <w:lang w:val="en-GB"/>
          <w14:ligatures w14:val="none"/>
        </w:rPr>
        <w:t xml:space="preserve">was built in </w:t>
      </w:r>
      <w:r w:rsidR="00C259D0">
        <w:rPr>
          <w:rFonts w:eastAsia="Times New Roman" w:cstheme="minorHAnsi"/>
          <w:kern w:val="0"/>
          <w:lang w:val="en-GB"/>
          <w14:ligatures w14:val="none"/>
        </w:rPr>
        <w:t>1998</w:t>
      </w:r>
      <w:r w:rsidRPr="003426A7">
        <w:rPr>
          <w:rFonts w:eastAsia="Times New Roman" w:cstheme="minorHAnsi"/>
          <w:kern w:val="0"/>
          <w:lang w:val="en-GB"/>
          <w14:ligatures w14:val="none"/>
        </w:rPr>
        <w:t xml:space="preserve"> and has been in full operation for the last </w:t>
      </w:r>
      <w:r>
        <w:rPr>
          <w:rFonts w:eastAsia="Times New Roman" w:cstheme="minorHAnsi"/>
          <w:kern w:val="0"/>
          <w:lang w:val="en-GB"/>
          <w14:ligatures w14:val="none"/>
        </w:rPr>
        <w:t>2</w:t>
      </w:r>
      <w:r w:rsidR="00C259D0">
        <w:rPr>
          <w:rFonts w:eastAsia="Times New Roman" w:cstheme="minorHAnsi"/>
          <w:kern w:val="0"/>
          <w:lang w:val="en-GB"/>
          <w14:ligatures w14:val="none"/>
        </w:rPr>
        <w:t>5</w:t>
      </w:r>
      <w:r w:rsidRPr="003426A7">
        <w:rPr>
          <w:rFonts w:eastAsia="Times New Roman" w:cstheme="minorHAnsi"/>
          <w:kern w:val="0"/>
          <w:lang w:val="en-GB"/>
          <w14:ligatures w14:val="none"/>
        </w:rPr>
        <w:t xml:space="preserve"> years. </w:t>
      </w:r>
      <w:bookmarkStart w:id="8" w:name="_Hlk138076788"/>
      <w:r w:rsidRPr="003426A7">
        <w:rPr>
          <w:rFonts w:eastAsia="Times New Roman" w:cstheme="minorHAnsi"/>
          <w:kern w:val="0"/>
          <w:lang w:val="en-GB"/>
          <w14:ligatures w14:val="none"/>
        </w:rPr>
        <w:t xml:space="preserve">It comprises of </w:t>
      </w:r>
      <w:r w:rsidR="009D3AEC">
        <w:rPr>
          <w:rFonts w:eastAsia="Times New Roman" w:cstheme="minorHAnsi"/>
          <w:kern w:val="0"/>
          <w:lang w:val="en-GB"/>
          <w14:ligatures w14:val="none"/>
        </w:rPr>
        <w:t>a 12m high factory lot with a 250m</w:t>
      </w:r>
      <w:r w:rsidR="009D3AEC" w:rsidRPr="009D3AEC">
        <w:rPr>
          <w:rFonts w:eastAsia="Times New Roman" w:cstheme="minorHAnsi"/>
          <w:kern w:val="0"/>
          <w:vertAlign w:val="superscript"/>
          <w:lang w:val="en-GB"/>
          <w14:ligatures w14:val="none"/>
        </w:rPr>
        <w:t>2</w:t>
      </w:r>
      <w:r w:rsidR="009D3AEC">
        <w:rPr>
          <w:rFonts w:eastAsia="Times New Roman" w:cstheme="minorHAnsi"/>
          <w:kern w:val="0"/>
          <w:lang w:val="en-GB"/>
          <w14:ligatures w14:val="none"/>
        </w:rPr>
        <w:t xml:space="preserve"> mezzanine floor for the administration office.</w:t>
      </w:r>
      <w:r w:rsidRPr="003426A7">
        <w:rPr>
          <w:rFonts w:eastAsia="Times New Roman" w:cstheme="minorHAnsi"/>
          <w:kern w:val="0"/>
          <w:lang w:val="en-GB"/>
          <w14:ligatures w14:val="none"/>
        </w:rPr>
        <w:t xml:space="preserve"> The </w:t>
      </w:r>
      <w:r w:rsidR="009D3AEC">
        <w:rPr>
          <w:rFonts w:eastAsia="Times New Roman" w:cstheme="minorHAnsi"/>
          <w:kern w:val="0"/>
          <w:lang w:val="en-GB"/>
          <w14:ligatures w14:val="none"/>
        </w:rPr>
        <w:t>plant is used solely for the production of plastic injection moulded speaker boxes.</w:t>
      </w:r>
      <w:r w:rsidRPr="003426A7">
        <w:rPr>
          <w:rFonts w:eastAsia="Times New Roman" w:cstheme="minorHAnsi"/>
          <w:kern w:val="0"/>
          <w:lang w:val="en-GB"/>
          <w14:ligatures w14:val="none"/>
        </w:rPr>
        <w:t xml:space="preserve"> </w:t>
      </w:r>
      <w:r w:rsidR="009D3AEC">
        <w:rPr>
          <w:rFonts w:eastAsia="Times New Roman" w:cstheme="minorHAnsi"/>
          <w:kern w:val="0"/>
          <w:lang w:val="en-GB"/>
          <w14:ligatures w14:val="none"/>
        </w:rPr>
        <w:t>A 10,285m</w:t>
      </w:r>
      <w:r w:rsidR="009D3AEC" w:rsidRPr="009D3AEC">
        <w:rPr>
          <w:rFonts w:eastAsia="Times New Roman" w:cstheme="minorHAnsi"/>
          <w:kern w:val="0"/>
          <w:vertAlign w:val="superscript"/>
          <w:lang w:val="en-GB"/>
          <w14:ligatures w14:val="none"/>
        </w:rPr>
        <w:t>2</w:t>
      </w:r>
      <w:r w:rsidR="009D3AEC">
        <w:rPr>
          <w:rFonts w:eastAsia="Times New Roman" w:cstheme="minorHAnsi"/>
          <w:kern w:val="0"/>
          <w:lang w:val="en-GB"/>
          <w14:ligatures w14:val="none"/>
        </w:rPr>
        <w:t xml:space="preserve"> warehouse is located in an adjacent building. W</w:t>
      </w:r>
      <w:r w:rsidRPr="003426A7">
        <w:rPr>
          <w:rFonts w:eastAsia="Times New Roman" w:cstheme="minorHAnsi"/>
          <w:kern w:val="0"/>
          <w:lang w:val="en-GB"/>
          <w14:ligatures w14:val="none"/>
        </w:rPr>
        <w:t xml:space="preserve">ith a capacity of </w:t>
      </w:r>
      <w:r>
        <w:rPr>
          <w:rFonts w:eastAsia="Times New Roman" w:cstheme="minorHAnsi"/>
          <w:kern w:val="0"/>
          <w:lang w:val="en-GB"/>
          <w14:ligatures w14:val="none"/>
        </w:rPr>
        <w:t>200</w:t>
      </w:r>
      <w:r w:rsidRPr="003426A7">
        <w:rPr>
          <w:rFonts w:eastAsia="Times New Roman" w:cstheme="minorHAnsi"/>
          <w:kern w:val="0"/>
          <w:lang w:val="en-GB"/>
          <w14:ligatures w14:val="none"/>
        </w:rPr>
        <w:t xml:space="preserve"> </w:t>
      </w:r>
      <w:r w:rsidR="009D3AEC">
        <w:rPr>
          <w:rFonts w:eastAsia="Times New Roman" w:cstheme="minorHAnsi"/>
          <w:kern w:val="0"/>
          <w:lang w:val="en-GB"/>
          <w14:ligatures w14:val="none"/>
        </w:rPr>
        <w:t>factory workers, t</w:t>
      </w:r>
      <w:r w:rsidRPr="003426A7">
        <w:rPr>
          <w:rFonts w:eastAsia="Times New Roman" w:cstheme="minorHAnsi"/>
          <w:kern w:val="0"/>
          <w:lang w:val="en-GB"/>
          <w14:ligatures w14:val="none"/>
        </w:rPr>
        <w:t xml:space="preserve">he </w:t>
      </w:r>
      <w:r w:rsidR="009D3AEC">
        <w:rPr>
          <w:rFonts w:eastAsia="Times New Roman" w:cstheme="minorHAnsi"/>
          <w:kern w:val="0"/>
          <w:lang w:val="en-GB"/>
          <w14:ligatures w14:val="none"/>
        </w:rPr>
        <w:t>plant</w:t>
      </w:r>
      <w:r w:rsidRPr="003426A7">
        <w:rPr>
          <w:rFonts w:eastAsia="Times New Roman" w:cstheme="minorHAnsi"/>
          <w:kern w:val="0"/>
          <w:lang w:val="en-GB"/>
          <w14:ligatures w14:val="none"/>
        </w:rPr>
        <w:t xml:space="preserve"> operates </w:t>
      </w:r>
      <w:r w:rsidR="009D3AEC">
        <w:rPr>
          <w:rFonts w:eastAsia="Times New Roman" w:cstheme="minorHAnsi"/>
          <w:kern w:val="0"/>
          <w:lang w:val="en-GB"/>
          <w14:ligatures w14:val="none"/>
        </w:rPr>
        <w:t xml:space="preserve">on a </w:t>
      </w:r>
      <w:proofErr w:type="gramStart"/>
      <w:r w:rsidR="009D3AEC">
        <w:rPr>
          <w:rFonts w:eastAsia="Times New Roman" w:cstheme="minorHAnsi"/>
          <w:kern w:val="0"/>
          <w:lang w:val="en-GB"/>
          <w14:ligatures w14:val="none"/>
        </w:rPr>
        <w:t>24 hour</w:t>
      </w:r>
      <w:proofErr w:type="gramEnd"/>
      <w:r w:rsidR="009D3AEC">
        <w:rPr>
          <w:rFonts w:eastAsia="Times New Roman" w:cstheme="minorHAnsi"/>
          <w:kern w:val="0"/>
          <w:lang w:val="en-GB"/>
          <w14:ligatures w14:val="none"/>
        </w:rPr>
        <w:t xml:space="preserve"> shift, with 3 working shifts daily</w:t>
      </w:r>
      <w:r w:rsidRPr="003426A7">
        <w:rPr>
          <w:rFonts w:eastAsia="Times New Roman" w:cstheme="minorHAnsi"/>
          <w:kern w:val="0"/>
          <w:lang w:val="en-GB"/>
          <w14:ligatures w14:val="none"/>
        </w:rPr>
        <w:t>.</w:t>
      </w:r>
      <w:r>
        <w:t xml:space="preserve"> </w:t>
      </w:r>
      <w:bookmarkEnd w:id="8"/>
    </w:p>
    <w:p w14:paraId="0E9BDFC0" w14:textId="77777777" w:rsidR="00D9257C" w:rsidRDefault="00D9257C" w:rsidP="00D9257C">
      <w:pPr>
        <w:jc w:val="both"/>
        <w:rPr>
          <w:b/>
        </w:rPr>
      </w:pPr>
      <w:r w:rsidRPr="00D2192F">
        <w:rPr>
          <w:b/>
        </w:rPr>
        <w:t>Building Description</w:t>
      </w:r>
    </w:p>
    <w:tbl>
      <w:tblPr>
        <w:tblStyle w:val="TableGrid"/>
        <w:tblW w:w="893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11"/>
        <w:gridCol w:w="4820"/>
      </w:tblGrid>
      <w:tr w:rsidR="00D9257C" w14:paraId="2EEB7418" w14:textId="77777777" w:rsidTr="0060742B">
        <w:tc>
          <w:tcPr>
            <w:tcW w:w="4111" w:type="dxa"/>
          </w:tcPr>
          <w:p w14:paraId="0CE36EBE" w14:textId="77777777" w:rsidR="00D9257C" w:rsidRDefault="00D9257C" w:rsidP="0060742B">
            <w:pPr>
              <w:spacing w:line="360" w:lineRule="auto"/>
              <w:jc w:val="both"/>
            </w:pPr>
            <w:r>
              <w:t>Building Name:</w:t>
            </w:r>
          </w:p>
        </w:tc>
        <w:tc>
          <w:tcPr>
            <w:tcW w:w="4820" w:type="dxa"/>
          </w:tcPr>
          <w:p w14:paraId="0C1C2606" w14:textId="77777777" w:rsidR="00D9257C" w:rsidRPr="001E4956" w:rsidRDefault="00D9257C" w:rsidP="0060742B">
            <w:pPr>
              <w:spacing w:line="360" w:lineRule="auto"/>
              <w:jc w:val="both"/>
              <w:rPr>
                <w:b/>
              </w:rPr>
            </w:pPr>
            <w:r w:rsidRPr="00054D75">
              <w:rPr>
                <w:b/>
                <w:color w:val="FF0000"/>
              </w:rPr>
              <w:t>Client name</w:t>
            </w:r>
          </w:p>
        </w:tc>
      </w:tr>
      <w:tr w:rsidR="00D9257C" w14:paraId="1CB5838B" w14:textId="77777777" w:rsidTr="0060742B">
        <w:tc>
          <w:tcPr>
            <w:tcW w:w="4111" w:type="dxa"/>
          </w:tcPr>
          <w:p w14:paraId="19D1943D" w14:textId="77777777" w:rsidR="00D9257C" w:rsidRDefault="00D9257C" w:rsidP="0060742B">
            <w:pPr>
              <w:spacing w:line="360" w:lineRule="auto"/>
              <w:jc w:val="both"/>
            </w:pPr>
            <w:r>
              <w:t>Address:</w:t>
            </w:r>
          </w:p>
        </w:tc>
        <w:tc>
          <w:tcPr>
            <w:tcW w:w="4820" w:type="dxa"/>
          </w:tcPr>
          <w:p w14:paraId="1830A1A2" w14:textId="77777777" w:rsidR="00D9257C" w:rsidRPr="001E4956" w:rsidRDefault="00D9257C" w:rsidP="0060742B">
            <w:pPr>
              <w:spacing w:line="360" w:lineRule="auto"/>
              <w:jc w:val="both"/>
              <w:rPr>
                <w:b/>
              </w:rPr>
            </w:pPr>
            <w:r w:rsidRPr="00054D75">
              <w:rPr>
                <w:b/>
                <w:color w:val="FF0000"/>
              </w:rPr>
              <w:t>Client address</w:t>
            </w:r>
          </w:p>
        </w:tc>
      </w:tr>
      <w:tr w:rsidR="00D9257C" w14:paraId="0EC5414C" w14:textId="77777777" w:rsidTr="0060742B">
        <w:tc>
          <w:tcPr>
            <w:tcW w:w="4111" w:type="dxa"/>
          </w:tcPr>
          <w:p w14:paraId="7A842E1B" w14:textId="77777777" w:rsidR="00D9257C" w:rsidRDefault="00D9257C" w:rsidP="0060742B">
            <w:pPr>
              <w:spacing w:line="360" w:lineRule="auto"/>
              <w:jc w:val="both"/>
            </w:pPr>
            <w:r>
              <w:t>Building Use:</w:t>
            </w:r>
          </w:p>
        </w:tc>
        <w:tc>
          <w:tcPr>
            <w:tcW w:w="4820" w:type="dxa"/>
          </w:tcPr>
          <w:p w14:paraId="3BE9AE01" w14:textId="439E2B4C" w:rsidR="00D9257C" w:rsidRPr="001E4956" w:rsidRDefault="009D3AEC" w:rsidP="0060742B">
            <w:pPr>
              <w:spacing w:line="360" w:lineRule="auto"/>
              <w:jc w:val="both"/>
              <w:rPr>
                <w:b/>
              </w:rPr>
            </w:pPr>
            <w:r>
              <w:rPr>
                <w:b/>
                <w:color w:val="FF0000"/>
              </w:rPr>
              <w:t>Factory and warehouse</w:t>
            </w:r>
          </w:p>
        </w:tc>
      </w:tr>
      <w:tr w:rsidR="00D9257C" w14:paraId="375A48A0" w14:textId="77777777" w:rsidTr="0060742B">
        <w:tc>
          <w:tcPr>
            <w:tcW w:w="4111" w:type="dxa"/>
          </w:tcPr>
          <w:p w14:paraId="4066A76C" w14:textId="77777777" w:rsidR="00D9257C" w:rsidRDefault="00D9257C" w:rsidP="0060742B">
            <w:pPr>
              <w:spacing w:line="360" w:lineRule="auto"/>
              <w:jc w:val="both"/>
            </w:pPr>
            <w:r>
              <w:t>In operation since:</w:t>
            </w:r>
          </w:p>
        </w:tc>
        <w:tc>
          <w:tcPr>
            <w:tcW w:w="4820" w:type="dxa"/>
          </w:tcPr>
          <w:p w14:paraId="3D31B785" w14:textId="665848C3" w:rsidR="00D9257C" w:rsidRPr="001E4956" w:rsidRDefault="009D3AEC" w:rsidP="0060742B">
            <w:pPr>
              <w:spacing w:line="360" w:lineRule="auto"/>
              <w:jc w:val="both"/>
              <w:rPr>
                <w:b/>
              </w:rPr>
            </w:pPr>
            <w:r w:rsidRPr="009D3AEC">
              <w:rPr>
                <w:b/>
                <w:color w:val="FF0000"/>
              </w:rPr>
              <w:t>1998</w:t>
            </w:r>
          </w:p>
        </w:tc>
      </w:tr>
    </w:tbl>
    <w:p w14:paraId="1DA0FDC4" w14:textId="77777777" w:rsidR="00D9257C" w:rsidRDefault="00D9257C" w:rsidP="00D9257C">
      <w:pPr>
        <w:pStyle w:val="Heading20"/>
      </w:pPr>
      <w:bookmarkStart w:id="9" w:name="_Toc138188993"/>
      <w:r>
        <w:t>OBJECTIVE</w:t>
      </w:r>
      <w:bookmarkEnd w:id="9"/>
    </w:p>
    <w:p w14:paraId="4434014C" w14:textId="77777777" w:rsidR="00D9257C" w:rsidRDefault="00D9257C" w:rsidP="00D9257C">
      <w:pPr>
        <w:rPr>
          <w:color w:val="FF0000"/>
        </w:rPr>
      </w:pPr>
      <w:r w:rsidRPr="009943C5">
        <w:rPr>
          <w:color w:val="FF0000"/>
        </w:rPr>
        <w:t>Brief explanation</w:t>
      </w:r>
    </w:p>
    <w:p w14:paraId="2887B37C" w14:textId="614EAF79" w:rsidR="008A1634" w:rsidRDefault="008A1634" w:rsidP="00D9257C">
      <w:pPr>
        <w:rPr>
          <w:i/>
          <w:iCs/>
        </w:rPr>
      </w:pPr>
      <w:bookmarkStart w:id="10" w:name="_Hlk137997396"/>
      <w:r w:rsidRPr="008A1634">
        <w:rPr>
          <w:i/>
          <w:iCs/>
        </w:rPr>
        <w:t>Example</w:t>
      </w:r>
    </w:p>
    <w:bookmarkEnd w:id="10"/>
    <w:p w14:paraId="70487990" w14:textId="53C97500" w:rsidR="008A1634" w:rsidRDefault="008A1634" w:rsidP="008A1634">
      <w:pPr>
        <w:jc w:val="both"/>
      </w:pPr>
      <w:r>
        <w:t>The objective of a detailed energy audit study is to determine the energy performance of the plant through detailed measurement and analysis, and identify potential savings that can optimize energy consumption, reduce wastage and reduce the operating costs of the plant.</w:t>
      </w:r>
    </w:p>
    <w:p w14:paraId="17FB3D58" w14:textId="191BC2D7" w:rsidR="008A1634" w:rsidRPr="008A1634" w:rsidRDefault="008A1634" w:rsidP="008A1634">
      <w:pPr>
        <w:jc w:val="both"/>
        <w:rPr>
          <w:lang w:val="en-US" w:eastAsia="ja-JP"/>
        </w:rPr>
      </w:pPr>
      <w:r>
        <w:t xml:space="preserve">The compiled data and findings from this audit </w:t>
      </w:r>
      <w:r w:rsidR="00950E0F">
        <w:t>are</w:t>
      </w:r>
      <w:r>
        <w:t xml:space="preserve"> to be used to assist </w:t>
      </w:r>
      <w:r w:rsidRPr="008A1634">
        <w:rPr>
          <w:color w:val="FF0000"/>
        </w:rPr>
        <w:t xml:space="preserve">Client name </w:t>
      </w:r>
      <w:r>
        <w:t>to monitor and operate the plant more efficiently and at the same time identify potential energy saving measures for improved performance and optimization of equipment operation.</w:t>
      </w:r>
    </w:p>
    <w:p w14:paraId="1A22AA30" w14:textId="77777777" w:rsidR="00D9257C" w:rsidRDefault="00D9257C" w:rsidP="00D9257C">
      <w:pPr>
        <w:pStyle w:val="Heading20"/>
      </w:pPr>
      <w:bookmarkStart w:id="11" w:name="_Toc138188994"/>
      <w:r>
        <w:t>METHODOLOGY</w:t>
      </w:r>
      <w:bookmarkEnd w:id="11"/>
    </w:p>
    <w:p w14:paraId="3D7AF7F0" w14:textId="24E3AA53" w:rsidR="00794E17" w:rsidRDefault="00D9257C" w:rsidP="00D9257C">
      <w:pPr>
        <w:rPr>
          <w:color w:val="FF0000"/>
        </w:rPr>
      </w:pPr>
      <w:r w:rsidRPr="009943C5">
        <w:rPr>
          <w:color w:val="FF0000"/>
        </w:rPr>
        <w:t>Brief explanation</w:t>
      </w:r>
      <w:bookmarkStart w:id="12" w:name="_Hlk137995924"/>
      <w:r w:rsidR="00950E0F">
        <w:rPr>
          <w:color w:val="FF0000"/>
        </w:rPr>
        <w:t>/</w:t>
      </w:r>
      <w:r w:rsidR="00794E17" w:rsidRPr="00950E0F">
        <w:rPr>
          <w:color w:val="FF0000"/>
        </w:rPr>
        <w:t>As per SEDA Guideline</w:t>
      </w:r>
    </w:p>
    <w:p w14:paraId="1F30D1A6" w14:textId="77777777" w:rsidR="00950E0F" w:rsidRDefault="00950E0F" w:rsidP="00950E0F">
      <w:pPr>
        <w:rPr>
          <w:i/>
          <w:iCs/>
        </w:rPr>
      </w:pPr>
      <w:r w:rsidRPr="007B6D23">
        <w:rPr>
          <w:i/>
          <w:iCs/>
        </w:rPr>
        <w:t>Example</w:t>
      </w:r>
    </w:p>
    <w:p w14:paraId="2EE791B7" w14:textId="77777777" w:rsidR="00950E0F" w:rsidRDefault="00950E0F" w:rsidP="00950E0F">
      <w:r>
        <w:t xml:space="preserve">The methodology used for the energy audit is based on SEDA’s guideline shown below. The kick off meeting was held on </w:t>
      </w:r>
      <w:r w:rsidRPr="00B62398">
        <w:rPr>
          <w:color w:val="FF0000"/>
        </w:rPr>
        <w:t>date/time</w:t>
      </w:r>
      <w:r>
        <w:t xml:space="preserve">. All desktop data was made available to the energy audit team prior to the on-site audit works. The on-site audit works was held between </w:t>
      </w:r>
      <w:r w:rsidRPr="00B62398">
        <w:rPr>
          <w:color w:val="FF0000"/>
        </w:rPr>
        <w:t>date</w:t>
      </w:r>
      <w:r>
        <w:t xml:space="preserve"> and </w:t>
      </w:r>
      <w:r w:rsidRPr="00B62398">
        <w:rPr>
          <w:color w:val="FF0000"/>
        </w:rPr>
        <w:t>date</w:t>
      </w:r>
      <w:r>
        <w:t>. There were some delays due to unforeseen circumstances, but the energy auditor managed to complete all works within the stipulated timeframe.</w:t>
      </w:r>
    </w:p>
    <w:p w14:paraId="04CDED1B" w14:textId="77777777" w:rsidR="00950E0F" w:rsidRDefault="00950E0F" w:rsidP="00950E0F">
      <w:pPr>
        <w:jc w:val="center"/>
        <w:rPr>
          <w:lang w:val="en-US" w:eastAsia="ja-JP"/>
        </w:rPr>
      </w:pPr>
      <w:r>
        <w:rPr>
          <w:noProof/>
        </w:rPr>
        <w:lastRenderedPageBreak/>
        <w:drawing>
          <wp:inline distT="0" distB="0" distL="0" distR="0" wp14:anchorId="0B85CD56" wp14:editId="27230B86">
            <wp:extent cx="3940205" cy="4815840"/>
            <wp:effectExtent l="0" t="0" r="3175" b="3810"/>
            <wp:docPr id="61" name="Content Placeholder 3">
              <a:extLst xmlns:a="http://schemas.openxmlformats.org/drawingml/2006/main">
                <a:ext uri="{FF2B5EF4-FFF2-40B4-BE49-F238E27FC236}">
                  <a16:creationId xmlns:a16="http://schemas.microsoft.com/office/drawing/2014/main" id="{E79E785A-9BED-4563-B853-262A5CBB2438}"/>
                </a:ext>
              </a:extLst>
            </wp:docPr>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Content Placeholder 3">
                      <a:extLst>
                        <a:ext uri="{FF2B5EF4-FFF2-40B4-BE49-F238E27FC236}">
                          <a16:creationId xmlns:a16="http://schemas.microsoft.com/office/drawing/2014/main" id="{E79E785A-9BED-4563-B853-262A5CBB2438}"/>
                        </a:ext>
                      </a:extLst>
                    </pic:cNvPr>
                    <pic:cNvPicPr>
                      <a:picLocks noGrp="1" noChangeAspect="1"/>
                    </pic:cNvPicPr>
                  </pic:nvPicPr>
                  <pic:blipFill>
                    <a:blip r:embed="rId15"/>
                    <a:stretch>
                      <a:fillRect/>
                    </a:stretch>
                  </pic:blipFill>
                  <pic:spPr bwMode="auto">
                    <a:xfrm>
                      <a:off x="0" y="0"/>
                      <a:ext cx="3941758" cy="4817738"/>
                    </a:xfrm>
                    <a:prstGeom prst="rect">
                      <a:avLst/>
                    </a:prstGeom>
                    <a:noFill/>
                    <a:ln>
                      <a:noFill/>
                    </a:ln>
                  </pic:spPr>
                </pic:pic>
              </a:graphicData>
            </a:graphic>
          </wp:inline>
        </w:drawing>
      </w:r>
    </w:p>
    <w:p w14:paraId="6B0DCD31" w14:textId="77777777" w:rsidR="00950E0F" w:rsidRDefault="00950E0F" w:rsidP="00950E0F">
      <w:pPr>
        <w:jc w:val="both"/>
      </w:pPr>
      <w:r>
        <w:t xml:space="preserve">The data collection and analysis of all data was completed within the timeframe given. The energy baseline was determined from the past year TNB bills analysis and was cross referenced with the </w:t>
      </w:r>
      <w:proofErr w:type="gramStart"/>
      <w:r>
        <w:t>2 week</w:t>
      </w:r>
      <w:proofErr w:type="gramEnd"/>
      <w:r>
        <w:t xml:space="preserve"> data logging that took place at the beginning of the audit. During the on-site survey and investigation, several weaknesses on energy wastage were identified. These are listed in the energy supply and consumption analysis sections. Recommendations for energy saving opportunities, financial evaluation and projected implementation was completed in the last week before submission of the draft report and are highlighted in the energy saving and financial evaluation, and implementation sections of the report. Refer figure below.</w:t>
      </w:r>
    </w:p>
    <w:p w14:paraId="4BBCD252" w14:textId="2562D680" w:rsidR="00950E0F" w:rsidRPr="00950E0F" w:rsidRDefault="00950E0F" w:rsidP="00D9257C">
      <w:pPr>
        <w:rPr>
          <w:color w:val="FF0000"/>
        </w:rPr>
      </w:pPr>
      <w:r>
        <w:rPr>
          <w:noProof/>
        </w:rPr>
        <w:lastRenderedPageBreak/>
        <w:drawing>
          <wp:inline distT="0" distB="0" distL="0" distR="0" wp14:anchorId="5BCBC357" wp14:editId="3311CE74">
            <wp:extent cx="4271703" cy="2858299"/>
            <wp:effectExtent l="0" t="0" r="0" b="0"/>
            <wp:docPr id="62" name="Picture 4">
              <a:extLst xmlns:a="http://schemas.openxmlformats.org/drawingml/2006/main">
                <a:ext uri="{FF2B5EF4-FFF2-40B4-BE49-F238E27FC236}">
                  <a16:creationId xmlns:a16="http://schemas.microsoft.com/office/drawing/2014/main" id="{FCA2C3FC-A5AA-425C-962C-D429570A6F62}"/>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a:extLst>
                        <a:ext uri="{FF2B5EF4-FFF2-40B4-BE49-F238E27FC236}">
                          <a16:creationId xmlns:a16="http://schemas.microsoft.com/office/drawing/2014/main" id="{FCA2C3FC-A5AA-425C-962C-D429570A6F62}"/>
                        </a:ext>
                      </a:extLst>
                    </pic:cNvPr>
                    <pic:cNvPicPr>
                      <a:picLocks noChangeAspect="1"/>
                    </pic:cNvPicPr>
                  </pic:nvPicPr>
                  <pic:blipFill>
                    <a:blip r:embed="rId16"/>
                    <a:stretch>
                      <a:fillRect/>
                    </a:stretch>
                  </pic:blipFill>
                  <pic:spPr>
                    <a:xfrm>
                      <a:off x="0" y="0"/>
                      <a:ext cx="4274351" cy="2860071"/>
                    </a:xfrm>
                    <a:prstGeom prst="rect">
                      <a:avLst/>
                    </a:prstGeom>
                  </pic:spPr>
                </pic:pic>
              </a:graphicData>
            </a:graphic>
          </wp:inline>
        </w:drawing>
      </w:r>
    </w:p>
    <w:p w14:paraId="57969534" w14:textId="77777777" w:rsidR="00D9257C" w:rsidRDefault="00D9257C" w:rsidP="00D9257C">
      <w:pPr>
        <w:pStyle w:val="Heading20"/>
      </w:pPr>
      <w:bookmarkStart w:id="13" w:name="_Toc138188995"/>
      <w:bookmarkEnd w:id="12"/>
      <w:r>
        <w:t>TYPE OF ENERGY AUDIT AND PROCESS</w:t>
      </w:r>
      <w:bookmarkEnd w:id="13"/>
    </w:p>
    <w:p w14:paraId="55BF38F2" w14:textId="00C02DFA" w:rsidR="00794E17" w:rsidRDefault="00D9257C" w:rsidP="00794E17">
      <w:pPr>
        <w:rPr>
          <w:color w:val="FF0000"/>
        </w:rPr>
      </w:pPr>
      <w:r w:rsidRPr="009943C5">
        <w:rPr>
          <w:color w:val="FF0000"/>
        </w:rPr>
        <w:t>Brief explanation</w:t>
      </w:r>
      <w:r w:rsidR="00B35A25" w:rsidRPr="00B35A25">
        <w:rPr>
          <w:color w:val="FF0000"/>
        </w:rPr>
        <w:t>/</w:t>
      </w:r>
      <w:r w:rsidR="00794E17" w:rsidRPr="00B35A25">
        <w:rPr>
          <w:color w:val="FF0000"/>
        </w:rPr>
        <w:t>As per SEDA Guideline</w:t>
      </w:r>
    </w:p>
    <w:p w14:paraId="68A67AD5" w14:textId="77777777" w:rsidR="00B35A25" w:rsidRPr="00C80A65" w:rsidRDefault="00B35A25" w:rsidP="00B35A25">
      <w:pPr>
        <w:rPr>
          <w:i/>
          <w:iCs/>
        </w:rPr>
      </w:pPr>
      <w:r w:rsidRPr="00C80A65">
        <w:rPr>
          <w:i/>
          <w:iCs/>
        </w:rPr>
        <w:t>Example</w:t>
      </w:r>
    </w:p>
    <w:p w14:paraId="55C31F9C" w14:textId="77777777" w:rsidR="00B35A25" w:rsidRDefault="00B35A25" w:rsidP="00B35A25">
      <w:pPr>
        <w:jc w:val="both"/>
      </w:pPr>
      <w:r>
        <w:t xml:space="preserve">The energy audit conducted was a Detailed Energy </w:t>
      </w:r>
      <w:proofErr w:type="spellStart"/>
      <w:r>
        <w:t>Audit or</w:t>
      </w:r>
      <w:proofErr w:type="spellEnd"/>
      <w:r>
        <w:t xml:space="preserve"> also known as ASHRAE Level II which included a detailed survey of the premises. Detailed data collection was obtained through on-site measurements such as power data logging and on-the-spot measurements. The energy audit focussed on significant energy use including the plant process, boiler system, compressed air system, hydraulic press and large motors.</w:t>
      </w:r>
    </w:p>
    <w:p w14:paraId="7711CA27" w14:textId="1D5E8895" w:rsidR="00B35A25" w:rsidRPr="00B35A25" w:rsidRDefault="00B35A25" w:rsidP="00794E17">
      <w:pPr>
        <w:rPr>
          <w:lang w:val="en-US" w:eastAsia="ja-JP"/>
        </w:rPr>
      </w:pPr>
      <w:r>
        <w:t>The detailed analysis was done based on the data collected with estimated energy use values and costs to develop a proposal for implementation of energy saving projects.</w:t>
      </w:r>
    </w:p>
    <w:p w14:paraId="22895713" w14:textId="77777777" w:rsidR="00D9257C" w:rsidRDefault="00D9257C" w:rsidP="00D9257C">
      <w:pPr>
        <w:pStyle w:val="Heading20"/>
      </w:pPr>
      <w:bookmarkStart w:id="14" w:name="_Toc138188996"/>
      <w:r>
        <w:t>SCOPE OF WORK</w:t>
      </w:r>
      <w:bookmarkEnd w:id="14"/>
    </w:p>
    <w:p w14:paraId="3E21169B" w14:textId="18A6E6E2" w:rsidR="00794E17" w:rsidRDefault="00D9257C" w:rsidP="00794E17">
      <w:pPr>
        <w:rPr>
          <w:color w:val="FF0000"/>
        </w:rPr>
      </w:pPr>
      <w:r w:rsidRPr="009943C5">
        <w:rPr>
          <w:color w:val="FF0000"/>
        </w:rPr>
        <w:t xml:space="preserve">Brief </w:t>
      </w:r>
      <w:r w:rsidRPr="00B35A25">
        <w:rPr>
          <w:color w:val="FF0000"/>
        </w:rPr>
        <w:t>explanation</w:t>
      </w:r>
      <w:r w:rsidR="00B35A25" w:rsidRPr="00B35A25">
        <w:rPr>
          <w:color w:val="FF0000"/>
        </w:rPr>
        <w:t>/</w:t>
      </w:r>
      <w:r w:rsidR="00794E17" w:rsidRPr="00B35A25">
        <w:rPr>
          <w:color w:val="FF0000"/>
        </w:rPr>
        <w:t>As per SEDA Guideline</w:t>
      </w:r>
    </w:p>
    <w:p w14:paraId="54E0649E" w14:textId="77777777" w:rsidR="00B35A25" w:rsidRPr="00133A29" w:rsidRDefault="00B35A25" w:rsidP="00B35A25">
      <w:pPr>
        <w:rPr>
          <w:i/>
          <w:iCs/>
        </w:rPr>
      </w:pPr>
      <w:r w:rsidRPr="00133A29">
        <w:rPr>
          <w:i/>
          <w:iCs/>
        </w:rPr>
        <w:t>Example</w:t>
      </w:r>
    </w:p>
    <w:p w14:paraId="3F80E9D9" w14:textId="77777777" w:rsidR="00B35A25" w:rsidRDefault="00B35A25" w:rsidP="00B35A25">
      <w:r>
        <w:t>The scope of works covered in the energy audit are as per</w:t>
      </w:r>
      <w:r w:rsidRPr="00794E17">
        <w:t xml:space="preserve"> SEDA</w:t>
      </w:r>
      <w:r>
        <w:t>’s</w:t>
      </w:r>
      <w:r w:rsidRPr="00794E17">
        <w:t xml:space="preserve"> </w:t>
      </w:r>
      <w:r>
        <w:t>g</w:t>
      </w:r>
      <w:r w:rsidRPr="00794E17">
        <w:t>uideline</w:t>
      </w:r>
      <w:r>
        <w:t xml:space="preserve"> listed below.</w:t>
      </w:r>
    </w:p>
    <w:p w14:paraId="4F980B9D" w14:textId="77777777" w:rsidR="00B35A25" w:rsidRPr="001A27B0" w:rsidRDefault="00B35A25" w:rsidP="00B35A25">
      <w:pPr>
        <w:rPr>
          <w:b/>
          <w:bCs/>
        </w:rPr>
      </w:pPr>
      <w:r w:rsidRPr="001A27B0">
        <w:rPr>
          <w:b/>
          <w:bCs/>
        </w:rPr>
        <w:t xml:space="preserve">Energy Management of the </w:t>
      </w:r>
      <w:r>
        <w:rPr>
          <w:b/>
          <w:bCs/>
        </w:rPr>
        <w:t>installation</w:t>
      </w:r>
      <w:r w:rsidRPr="001A27B0">
        <w:rPr>
          <w:b/>
          <w:bCs/>
        </w:rPr>
        <w:t>:</w:t>
      </w:r>
    </w:p>
    <w:p w14:paraId="17026173" w14:textId="77777777" w:rsidR="00B35A25" w:rsidRDefault="00B35A25" w:rsidP="00B35A25">
      <w:pPr>
        <w:pStyle w:val="ListParagraph"/>
        <w:numPr>
          <w:ilvl w:val="0"/>
          <w:numId w:val="28"/>
        </w:numPr>
        <w:rPr>
          <w:lang w:val="en-US" w:eastAsia="ja-JP"/>
        </w:rPr>
      </w:pPr>
      <w:r>
        <w:rPr>
          <w:lang w:val="en-US" w:eastAsia="ja-JP"/>
        </w:rPr>
        <w:t>Review of operation and maintenance contract including budget required</w:t>
      </w:r>
    </w:p>
    <w:p w14:paraId="51614355" w14:textId="77777777" w:rsidR="00B35A25" w:rsidRDefault="00B35A25" w:rsidP="00B35A25">
      <w:pPr>
        <w:pStyle w:val="ListParagraph"/>
        <w:numPr>
          <w:ilvl w:val="0"/>
          <w:numId w:val="28"/>
        </w:numPr>
        <w:rPr>
          <w:lang w:val="en-US" w:eastAsia="ja-JP"/>
        </w:rPr>
      </w:pPr>
      <w:r>
        <w:rPr>
          <w:lang w:val="en-US" w:eastAsia="ja-JP"/>
        </w:rPr>
        <w:t>Review of existing energy efficiency policies or if an energy management system was in place</w:t>
      </w:r>
    </w:p>
    <w:p w14:paraId="1B60E375" w14:textId="77777777" w:rsidR="00B35A25" w:rsidRDefault="00B35A25" w:rsidP="00B35A25">
      <w:pPr>
        <w:pStyle w:val="ListParagraph"/>
        <w:numPr>
          <w:ilvl w:val="0"/>
          <w:numId w:val="28"/>
        </w:numPr>
        <w:rPr>
          <w:lang w:val="en-US" w:eastAsia="ja-JP"/>
        </w:rPr>
      </w:pPr>
      <w:r>
        <w:rPr>
          <w:lang w:val="en-US" w:eastAsia="ja-JP"/>
        </w:rPr>
        <w:t>Review all documents pertaining to energy usage</w:t>
      </w:r>
    </w:p>
    <w:p w14:paraId="6F02AF3B" w14:textId="77777777" w:rsidR="00B35A25" w:rsidRDefault="00B35A25" w:rsidP="00B35A25">
      <w:pPr>
        <w:pStyle w:val="ListParagraph"/>
        <w:numPr>
          <w:ilvl w:val="0"/>
          <w:numId w:val="28"/>
        </w:numPr>
        <w:rPr>
          <w:lang w:val="en-US" w:eastAsia="ja-JP"/>
        </w:rPr>
      </w:pPr>
      <w:r>
        <w:rPr>
          <w:lang w:val="en-US" w:eastAsia="ja-JP"/>
        </w:rPr>
        <w:t>Review organizational structure and resource allocation for energy management</w:t>
      </w:r>
    </w:p>
    <w:p w14:paraId="55095F52" w14:textId="77777777" w:rsidR="00B35A25" w:rsidRDefault="00B35A25" w:rsidP="00B35A25">
      <w:pPr>
        <w:pStyle w:val="ListParagraph"/>
        <w:numPr>
          <w:ilvl w:val="0"/>
          <w:numId w:val="28"/>
        </w:numPr>
        <w:rPr>
          <w:lang w:val="en-US" w:eastAsia="ja-JP"/>
        </w:rPr>
      </w:pPr>
      <w:r>
        <w:rPr>
          <w:lang w:val="en-US" w:eastAsia="ja-JP"/>
        </w:rPr>
        <w:t xml:space="preserve">Obtain all installation information </w:t>
      </w:r>
    </w:p>
    <w:p w14:paraId="639AB46A" w14:textId="77777777" w:rsidR="00B35A25" w:rsidRDefault="00B35A25" w:rsidP="00B35A25">
      <w:pPr>
        <w:pStyle w:val="ListParagraph"/>
        <w:numPr>
          <w:ilvl w:val="0"/>
          <w:numId w:val="28"/>
        </w:numPr>
        <w:rPr>
          <w:lang w:val="en-US" w:eastAsia="ja-JP"/>
        </w:rPr>
      </w:pPr>
      <w:r>
        <w:rPr>
          <w:lang w:val="en-US" w:eastAsia="ja-JP"/>
        </w:rPr>
        <w:t>Energy management matrix</w:t>
      </w:r>
    </w:p>
    <w:p w14:paraId="4108285D" w14:textId="77777777" w:rsidR="00B35A25" w:rsidRPr="001A27B0" w:rsidRDefault="00B35A25" w:rsidP="00B35A25">
      <w:pPr>
        <w:rPr>
          <w:b/>
          <w:bCs/>
          <w:lang w:val="en-US" w:eastAsia="ja-JP"/>
        </w:rPr>
      </w:pPr>
      <w:r w:rsidRPr="001A27B0">
        <w:rPr>
          <w:b/>
          <w:bCs/>
          <w:lang w:val="en-US" w:eastAsia="ja-JP"/>
        </w:rPr>
        <w:t>Energy supply information:</w:t>
      </w:r>
    </w:p>
    <w:p w14:paraId="71015A2A" w14:textId="77777777" w:rsidR="00B35A25" w:rsidRDefault="00B35A25" w:rsidP="00B35A25">
      <w:pPr>
        <w:pStyle w:val="ListParagraph"/>
        <w:numPr>
          <w:ilvl w:val="0"/>
          <w:numId w:val="29"/>
        </w:numPr>
        <w:rPr>
          <w:lang w:val="en-US" w:eastAsia="ja-JP"/>
        </w:rPr>
      </w:pPr>
      <w:r>
        <w:rPr>
          <w:lang w:val="en-US" w:eastAsia="ja-JP"/>
        </w:rPr>
        <w:t>Tariff structure, energy consumption and costs</w:t>
      </w:r>
    </w:p>
    <w:p w14:paraId="5BECEA0D" w14:textId="77777777" w:rsidR="00B35A25" w:rsidRDefault="00B35A25" w:rsidP="00B35A25">
      <w:pPr>
        <w:pStyle w:val="ListParagraph"/>
        <w:numPr>
          <w:ilvl w:val="0"/>
          <w:numId w:val="29"/>
        </w:numPr>
        <w:rPr>
          <w:lang w:val="en-US" w:eastAsia="ja-JP"/>
        </w:rPr>
      </w:pPr>
      <w:r>
        <w:rPr>
          <w:lang w:val="en-US" w:eastAsia="ja-JP"/>
        </w:rPr>
        <w:t>Maximum demand and costs</w:t>
      </w:r>
    </w:p>
    <w:p w14:paraId="2ADBEB09" w14:textId="77777777" w:rsidR="00B35A25" w:rsidRDefault="00B35A25" w:rsidP="00B35A25">
      <w:pPr>
        <w:pStyle w:val="ListParagraph"/>
        <w:numPr>
          <w:ilvl w:val="0"/>
          <w:numId w:val="29"/>
        </w:numPr>
        <w:rPr>
          <w:lang w:val="en-US" w:eastAsia="ja-JP"/>
        </w:rPr>
      </w:pPr>
      <w:r>
        <w:rPr>
          <w:lang w:val="en-US" w:eastAsia="ja-JP"/>
        </w:rPr>
        <w:t>Voltage supply level from TNB and Consumer</w:t>
      </w:r>
    </w:p>
    <w:p w14:paraId="51D48AD7" w14:textId="77777777" w:rsidR="00B35A25" w:rsidRDefault="00B35A25" w:rsidP="00B35A25">
      <w:pPr>
        <w:pStyle w:val="ListParagraph"/>
        <w:numPr>
          <w:ilvl w:val="0"/>
          <w:numId w:val="29"/>
        </w:numPr>
        <w:rPr>
          <w:lang w:val="en-US" w:eastAsia="ja-JP"/>
        </w:rPr>
      </w:pPr>
      <w:r>
        <w:rPr>
          <w:lang w:val="en-US" w:eastAsia="ja-JP"/>
        </w:rPr>
        <w:lastRenderedPageBreak/>
        <w:t xml:space="preserve">Historical supply information for the past </w:t>
      </w:r>
      <w:proofErr w:type="gramStart"/>
      <w:r>
        <w:rPr>
          <w:lang w:val="en-US" w:eastAsia="ja-JP"/>
        </w:rPr>
        <w:t>3  years</w:t>
      </w:r>
      <w:proofErr w:type="gramEnd"/>
    </w:p>
    <w:p w14:paraId="61DF3A63" w14:textId="77777777" w:rsidR="00B35A25" w:rsidRDefault="00B35A25" w:rsidP="00B35A25">
      <w:pPr>
        <w:pStyle w:val="ListParagraph"/>
        <w:numPr>
          <w:ilvl w:val="0"/>
          <w:numId w:val="29"/>
        </w:numPr>
        <w:rPr>
          <w:lang w:val="en-US" w:eastAsia="ja-JP"/>
        </w:rPr>
      </w:pPr>
      <w:r>
        <w:rPr>
          <w:lang w:val="en-US" w:eastAsia="ja-JP"/>
        </w:rPr>
        <w:t>Power factor information</w:t>
      </w:r>
    </w:p>
    <w:p w14:paraId="4BCFD177" w14:textId="77777777" w:rsidR="00B35A25" w:rsidRPr="001A27B0" w:rsidRDefault="00B35A25" w:rsidP="00B35A25">
      <w:pPr>
        <w:rPr>
          <w:b/>
          <w:bCs/>
          <w:lang w:val="en-US" w:eastAsia="ja-JP"/>
        </w:rPr>
      </w:pPr>
      <w:r w:rsidRPr="001A27B0">
        <w:rPr>
          <w:b/>
          <w:bCs/>
          <w:lang w:val="en-US" w:eastAsia="ja-JP"/>
        </w:rPr>
        <w:t>Energy usage information:</w:t>
      </w:r>
    </w:p>
    <w:p w14:paraId="7EA3927A" w14:textId="77777777" w:rsidR="00B35A25" w:rsidRPr="00B44ECE" w:rsidRDefault="00B35A25" w:rsidP="00B35A25">
      <w:pPr>
        <w:pStyle w:val="Default"/>
        <w:numPr>
          <w:ilvl w:val="0"/>
          <w:numId w:val="34"/>
        </w:numPr>
        <w:rPr>
          <w:rFonts w:asciiTheme="minorHAnsi" w:hAnsiTheme="minorHAnsi" w:cstheme="minorHAnsi"/>
          <w:sz w:val="22"/>
          <w:szCs w:val="22"/>
        </w:rPr>
      </w:pPr>
      <w:r>
        <w:rPr>
          <w:rFonts w:asciiTheme="minorHAnsi" w:hAnsiTheme="minorHAnsi" w:cstheme="minorHAnsi"/>
          <w:sz w:val="22"/>
          <w:szCs w:val="22"/>
        </w:rPr>
        <w:t>C</w:t>
      </w:r>
      <w:r w:rsidRPr="00B44ECE">
        <w:rPr>
          <w:rFonts w:asciiTheme="minorHAnsi" w:hAnsiTheme="minorHAnsi" w:cstheme="minorHAnsi"/>
          <w:sz w:val="22"/>
          <w:szCs w:val="22"/>
        </w:rPr>
        <w:t xml:space="preserve">onduct overall power distribution profile of the premise including the main </w:t>
      </w:r>
      <w:proofErr w:type="gramStart"/>
      <w:r w:rsidRPr="00B44ECE">
        <w:rPr>
          <w:rFonts w:asciiTheme="minorHAnsi" w:hAnsiTheme="minorHAnsi" w:cstheme="minorHAnsi"/>
          <w:sz w:val="22"/>
          <w:szCs w:val="22"/>
        </w:rPr>
        <w:t>electrical</w:t>
      </w:r>
      <w:proofErr w:type="gramEnd"/>
      <w:r w:rsidRPr="00B44ECE">
        <w:rPr>
          <w:rFonts w:asciiTheme="minorHAnsi" w:hAnsiTheme="minorHAnsi" w:cstheme="minorHAnsi"/>
          <w:sz w:val="22"/>
          <w:szCs w:val="22"/>
        </w:rPr>
        <w:t xml:space="preserve"> powered equipment, monitoring and analysis for audited system at least for a period of 14 days</w:t>
      </w:r>
    </w:p>
    <w:p w14:paraId="643740C3" w14:textId="77777777" w:rsidR="00B35A25" w:rsidRPr="00B44ECE" w:rsidRDefault="00B35A25" w:rsidP="00B35A25">
      <w:pPr>
        <w:pStyle w:val="Default"/>
        <w:numPr>
          <w:ilvl w:val="0"/>
          <w:numId w:val="34"/>
        </w:numPr>
        <w:rPr>
          <w:rFonts w:asciiTheme="minorHAnsi" w:hAnsiTheme="minorHAnsi" w:cstheme="minorHAnsi"/>
          <w:sz w:val="22"/>
          <w:szCs w:val="22"/>
        </w:rPr>
      </w:pPr>
      <w:r>
        <w:rPr>
          <w:rFonts w:asciiTheme="minorHAnsi" w:hAnsiTheme="minorHAnsi" w:cstheme="minorHAnsi"/>
          <w:sz w:val="22"/>
          <w:szCs w:val="22"/>
        </w:rPr>
        <w:t>C</w:t>
      </w:r>
      <w:r w:rsidRPr="00B44ECE">
        <w:rPr>
          <w:rFonts w:asciiTheme="minorHAnsi" w:hAnsiTheme="minorHAnsi" w:cstheme="minorHAnsi"/>
          <w:sz w:val="22"/>
          <w:szCs w:val="22"/>
        </w:rPr>
        <w:t>onduct electrical energy load loss survey and site evaluation for the audited system (refer to energy audit proposal and scope submitted and approved by the government / Energy Audit Conditional Grant Committee)</w:t>
      </w:r>
    </w:p>
    <w:p w14:paraId="36BC6F27" w14:textId="77777777" w:rsidR="00B35A25" w:rsidRDefault="00B35A25" w:rsidP="00B35A25">
      <w:pPr>
        <w:pStyle w:val="Default"/>
        <w:numPr>
          <w:ilvl w:val="0"/>
          <w:numId w:val="34"/>
        </w:numPr>
        <w:rPr>
          <w:rFonts w:asciiTheme="minorHAnsi" w:hAnsiTheme="minorHAnsi" w:cstheme="minorHAnsi"/>
          <w:sz w:val="22"/>
          <w:szCs w:val="22"/>
        </w:rPr>
      </w:pPr>
      <w:r>
        <w:rPr>
          <w:rFonts w:asciiTheme="minorHAnsi" w:hAnsiTheme="minorHAnsi" w:cstheme="minorHAnsi"/>
          <w:sz w:val="22"/>
          <w:szCs w:val="22"/>
        </w:rPr>
        <w:t>S</w:t>
      </w:r>
      <w:r w:rsidRPr="00B44ECE">
        <w:rPr>
          <w:rFonts w:asciiTheme="minorHAnsi" w:hAnsiTheme="minorHAnsi" w:cstheme="minorHAnsi"/>
          <w:sz w:val="22"/>
          <w:szCs w:val="22"/>
        </w:rPr>
        <w:t>tudy on the energy usage for all/selected equipment and systems</w:t>
      </w:r>
    </w:p>
    <w:p w14:paraId="7600FDBC" w14:textId="77777777" w:rsidR="00B35A25" w:rsidRPr="00B44ECE" w:rsidRDefault="00B35A25" w:rsidP="00B35A25">
      <w:pPr>
        <w:pStyle w:val="Default"/>
        <w:numPr>
          <w:ilvl w:val="0"/>
          <w:numId w:val="34"/>
        </w:numPr>
        <w:rPr>
          <w:rFonts w:asciiTheme="minorHAnsi" w:hAnsiTheme="minorHAnsi" w:cstheme="minorHAnsi"/>
          <w:sz w:val="22"/>
          <w:szCs w:val="22"/>
        </w:rPr>
      </w:pPr>
      <w:r>
        <w:rPr>
          <w:rFonts w:asciiTheme="minorHAnsi" w:hAnsiTheme="minorHAnsi" w:cstheme="minorHAnsi"/>
          <w:sz w:val="22"/>
          <w:szCs w:val="22"/>
        </w:rPr>
        <w:t>E</w:t>
      </w:r>
      <w:r w:rsidRPr="00B44ECE">
        <w:rPr>
          <w:rFonts w:asciiTheme="minorHAnsi" w:hAnsiTheme="minorHAnsi" w:cstheme="minorHAnsi"/>
          <w:sz w:val="22"/>
          <w:szCs w:val="22"/>
        </w:rPr>
        <w:t xml:space="preserve">stablish electricity consumption distribution based on equipment/systems </w:t>
      </w:r>
      <w:proofErr w:type="gramStart"/>
      <w:r w:rsidRPr="00B44ECE">
        <w:rPr>
          <w:rFonts w:asciiTheme="minorHAnsi" w:hAnsiTheme="minorHAnsi" w:cstheme="minorHAnsi"/>
          <w:sz w:val="22"/>
          <w:szCs w:val="22"/>
        </w:rPr>
        <w:t>e.g.</w:t>
      </w:r>
      <w:proofErr w:type="gramEnd"/>
      <w:r w:rsidRPr="00B44ECE">
        <w:rPr>
          <w:rFonts w:asciiTheme="minorHAnsi" w:hAnsiTheme="minorHAnsi" w:cstheme="minorHAnsi"/>
          <w:sz w:val="22"/>
          <w:szCs w:val="22"/>
        </w:rPr>
        <w:t xml:space="preserve"> heating and cooling system, lighting, chiller, boiler, compressor and etc. in kWh or equivalent, and percentage</w:t>
      </w:r>
    </w:p>
    <w:p w14:paraId="1F131BF2" w14:textId="77777777" w:rsidR="00B35A25" w:rsidRPr="00B44ECE" w:rsidRDefault="00B35A25" w:rsidP="00B35A25">
      <w:pPr>
        <w:pStyle w:val="Default"/>
        <w:numPr>
          <w:ilvl w:val="0"/>
          <w:numId w:val="34"/>
        </w:numPr>
        <w:rPr>
          <w:rFonts w:asciiTheme="minorHAnsi" w:hAnsiTheme="minorHAnsi" w:cstheme="minorHAnsi"/>
          <w:sz w:val="22"/>
          <w:szCs w:val="22"/>
        </w:rPr>
      </w:pPr>
      <w:r>
        <w:rPr>
          <w:rFonts w:asciiTheme="minorHAnsi" w:hAnsiTheme="minorHAnsi" w:cstheme="minorHAnsi"/>
          <w:sz w:val="22"/>
          <w:szCs w:val="22"/>
        </w:rPr>
        <w:t>I</w:t>
      </w:r>
      <w:r w:rsidRPr="00B44ECE">
        <w:rPr>
          <w:rFonts w:asciiTheme="minorHAnsi" w:hAnsiTheme="minorHAnsi" w:cstheme="minorHAnsi"/>
          <w:sz w:val="22"/>
          <w:szCs w:val="22"/>
        </w:rPr>
        <w:t>dentify and study operating schedule or parameters that affecting the energy consumption</w:t>
      </w:r>
    </w:p>
    <w:p w14:paraId="3B23D620" w14:textId="77777777" w:rsidR="00B35A25" w:rsidRPr="00B44ECE" w:rsidRDefault="00B35A25" w:rsidP="00B35A25">
      <w:pPr>
        <w:pStyle w:val="Default"/>
        <w:numPr>
          <w:ilvl w:val="0"/>
          <w:numId w:val="34"/>
        </w:numPr>
        <w:rPr>
          <w:rFonts w:asciiTheme="minorHAnsi" w:hAnsiTheme="minorHAnsi" w:cstheme="minorHAnsi"/>
          <w:sz w:val="22"/>
          <w:szCs w:val="22"/>
        </w:rPr>
      </w:pPr>
      <w:r>
        <w:rPr>
          <w:rFonts w:asciiTheme="minorHAnsi" w:hAnsiTheme="minorHAnsi" w:cstheme="minorHAnsi"/>
          <w:sz w:val="22"/>
          <w:szCs w:val="22"/>
        </w:rPr>
        <w:t>E</w:t>
      </w:r>
      <w:r w:rsidRPr="00B44ECE">
        <w:rPr>
          <w:rFonts w:asciiTheme="minorHAnsi" w:hAnsiTheme="minorHAnsi" w:cstheme="minorHAnsi"/>
          <w:sz w:val="22"/>
          <w:szCs w:val="22"/>
        </w:rPr>
        <w:t xml:space="preserve">stablish Specific Energy Consumption (SEC) for each installation </w:t>
      </w:r>
    </w:p>
    <w:p w14:paraId="68DA60D7" w14:textId="77777777" w:rsidR="00B35A25" w:rsidRPr="00B44ECE" w:rsidRDefault="00B35A25" w:rsidP="00B35A25">
      <w:pPr>
        <w:pStyle w:val="Default"/>
        <w:numPr>
          <w:ilvl w:val="0"/>
          <w:numId w:val="34"/>
        </w:numPr>
        <w:rPr>
          <w:rFonts w:asciiTheme="minorHAnsi" w:hAnsiTheme="minorHAnsi" w:cstheme="minorHAnsi"/>
          <w:sz w:val="22"/>
          <w:szCs w:val="22"/>
        </w:rPr>
      </w:pPr>
      <w:r>
        <w:rPr>
          <w:rFonts w:asciiTheme="minorHAnsi" w:hAnsiTheme="minorHAnsi" w:cstheme="minorHAnsi"/>
          <w:sz w:val="22"/>
          <w:szCs w:val="22"/>
        </w:rPr>
        <w:t>I</w:t>
      </w:r>
      <w:r w:rsidRPr="00B44ECE">
        <w:rPr>
          <w:rFonts w:asciiTheme="minorHAnsi" w:hAnsiTheme="minorHAnsi" w:cstheme="minorHAnsi"/>
          <w:sz w:val="22"/>
          <w:szCs w:val="22"/>
        </w:rPr>
        <w:t>dentify control system being used (automatic/manual)</w:t>
      </w:r>
    </w:p>
    <w:p w14:paraId="1CC2026E" w14:textId="77777777" w:rsidR="00B35A25" w:rsidRPr="00B44ECE" w:rsidRDefault="00B35A25" w:rsidP="00B35A25">
      <w:pPr>
        <w:pStyle w:val="Default"/>
        <w:numPr>
          <w:ilvl w:val="0"/>
          <w:numId w:val="34"/>
        </w:numPr>
        <w:rPr>
          <w:rFonts w:asciiTheme="minorHAnsi" w:hAnsiTheme="minorHAnsi" w:cstheme="minorHAnsi"/>
          <w:sz w:val="22"/>
          <w:szCs w:val="22"/>
        </w:rPr>
      </w:pPr>
      <w:r>
        <w:rPr>
          <w:rFonts w:asciiTheme="minorHAnsi" w:hAnsiTheme="minorHAnsi" w:cstheme="minorHAnsi"/>
          <w:sz w:val="22"/>
          <w:szCs w:val="22"/>
        </w:rPr>
        <w:t>C</w:t>
      </w:r>
      <w:r w:rsidRPr="00B44ECE">
        <w:rPr>
          <w:rFonts w:asciiTheme="minorHAnsi" w:hAnsiTheme="minorHAnsi" w:cstheme="minorHAnsi"/>
          <w:sz w:val="22"/>
          <w:szCs w:val="22"/>
        </w:rPr>
        <w:t>onduct power measurement and analysis</w:t>
      </w:r>
    </w:p>
    <w:p w14:paraId="59E40622" w14:textId="77777777" w:rsidR="00B35A25" w:rsidRPr="00B44ECE" w:rsidRDefault="00B35A25" w:rsidP="00B35A25">
      <w:pPr>
        <w:pStyle w:val="Default"/>
        <w:numPr>
          <w:ilvl w:val="0"/>
          <w:numId w:val="34"/>
        </w:numPr>
        <w:rPr>
          <w:rFonts w:asciiTheme="minorHAnsi" w:hAnsiTheme="minorHAnsi" w:cstheme="minorHAnsi"/>
          <w:sz w:val="22"/>
          <w:szCs w:val="22"/>
        </w:rPr>
      </w:pPr>
      <w:r>
        <w:rPr>
          <w:rFonts w:asciiTheme="minorHAnsi" w:hAnsiTheme="minorHAnsi" w:cstheme="minorHAnsi"/>
          <w:sz w:val="22"/>
          <w:szCs w:val="22"/>
        </w:rPr>
        <w:t>C</w:t>
      </w:r>
      <w:r w:rsidRPr="00B44ECE">
        <w:rPr>
          <w:rFonts w:asciiTheme="minorHAnsi" w:hAnsiTheme="minorHAnsi" w:cstheme="minorHAnsi"/>
          <w:sz w:val="22"/>
          <w:szCs w:val="22"/>
        </w:rPr>
        <w:t>arry out necessary measurement for relevant parameters</w:t>
      </w:r>
    </w:p>
    <w:p w14:paraId="1BCC2DD4" w14:textId="77777777" w:rsidR="00B35A25" w:rsidRPr="00B44ECE" w:rsidRDefault="00B35A25" w:rsidP="00B35A25">
      <w:pPr>
        <w:pStyle w:val="Default"/>
        <w:numPr>
          <w:ilvl w:val="0"/>
          <w:numId w:val="34"/>
        </w:numPr>
        <w:rPr>
          <w:rFonts w:asciiTheme="minorHAnsi" w:hAnsiTheme="minorHAnsi" w:cstheme="minorHAnsi"/>
          <w:sz w:val="22"/>
          <w:szCs w:val="22"/>
        </w:rPr>
      </w:pPr>
      <w:r>
        <w:rPr>
          <w:rFonts w:asciiTheme="minorHAnsi" w:hAnsiTheme="minorHAnsi" w:cstheme="minorHAnsi"/>
          <w:sz w:val="22"/>
          <w:szCs w:val="22"/>
        </w:rPr>
        <w:t>C</w:t>
      </w:r>
      <w:r w:rsidRPr="00B44ECE">
        <w:rPr>
          <w:rFonts w:asciiTheme="minorHAnsi" w:hAnsiTheme="minorHAnsi" w:cstheme="minorHAnsi"/>
          <w:sz w:val="22"/>
          <w:szCs w:val="22"/>
        </w:rPr>
        <w:t>onduct pump system efficiency (depend to site condition)</w:t>
      </w:r>
    </w:p>
    <w:p w14:paraId="0306F1F0" w14:textId="77777777" w:rsidR="00B35A25" w:rsidRPr="00C025C8" w:rsidRDefault="00B35A25" w:rsidP="00B35A25">
      <w:pPr>
        <w:pStyle w:val="Default"/>
        <w:numPr>
          <w:ilvl w:val="0"/>
          <w:numId w:val="34"/>
        </w:numPr>
        <w:rPr>
          <w:rFonts w:asciiTheme="minorHAnsi" w:hAnsiTheme="minorHAnsi" w:cstheme="minorHAnsi"/>
          <w:sz w:val="22"/>
          <w:szCs w:val="22"/>
        </w:rPr>
      </w:pPr>
      <w:r>
        <w:rPr>
          <w:rFonts w:asciiTheme="minorHAnsi" w:hAnsiTheme="minorHAnsi" w:cstheme="minorHAnsi"/>
          <w:sz w:val="22"/>
          <w:szCs w:val="22"/>
        </w:rPr>
        <w:t>C</w:t>
      </w:r>
      <w:r w:rsidRPr="00B44ECE">
        <w:rPr>
          <w:rFonts w:asciiTheme="minorHAnsi" w:hAnsiTheme="minorHAnsi" w:cstheme="minorHAnsi"/>
          <w:sz w:val="22"/>
          <w:szCs w:val="22"/>
        </w:rPr>
        <w:t>alculate overall System Coefficient of Performance</w:t>
      </w:r>
    </w:p>
    <w:p w14:paraId="3C7C4873" w14:textId="77777777" w:rsidR="00B35A25" w:rsidRDefault="00B35A25" w:rsidP="00B35A25">
      <w:pPr>
        <w:pStyle w:val="Default"/>
      </w:pPr>
    </w:p>
    <w:p w14:paraId="06F42978" w14:textId="77777777" w:rsidR="00B35A25" w:rsidRPr="00C025C8" w:rsidRDefault="00B35A25" w:rsidP="00B35A25">
      <w:pPr>
        <w:pStyle w:val="Default"/>
        <w:numPr>
          <w:ilvl w:val="0"/>
          <w:numId w:val="30"/>
        </w:numPr>
        <w:ind w:hanging="357"/>
        <w:rPr>
          <w:rFonts w:asciiTheme="minorHAnsi" w:hAnsiTheme="minorHAnsi" w:cstheme="minorHAnsi"/>
          <w:sz w:val="22"/>
          <w:szCs w:val="22"/>
        </w:rPr>
      </w:pPr>
      <w:r w:rsidRPr="00C025C8">
        <w:rPr>
          <w:rFonts w:asciiTheme="minorHAnsi" w:hAnsiTheme="minorHAnsi" w:cstheme="minorHAnsi"/>
          <w:sz w:val="22"/>
          <w:szCs w:val="22"/>
        </w:rPr>
        <w:t xml:space="preserve">Fans and Blowers </w:t>
      </w:r>
    </w:p>
    <w:p w14:paraId="5FE781DC" w14:textId="77777777" w:rsidR="00B35A25" w:rsidRDefault="00B35A25" w:rsidP="00B35A25">
      <w:pPr>
        <w:pStyle w:val="Default"/>
        <w:numPr>
          <w:ilvl w:val="1"/>
          <w:numId w:val="30"/>
        </w:numPr>
        <w:ind w:left="1134"/>
        <w:rPr>
          <w:rFonts w:asciiTheme="minorHAnsi" w:hAnsiTheme="minorHAnsi" w:cstheme="minorHAnsi"/>
          <w:sz w:val="22"/>
          <w:szCs w:val="22"/>
        </w:rPr>
      </w:pPr>
      <w:r>
        <w:rPr>
          <w:rFonts w:asciiTheme="minorHAnsi" w:hAnsiTheme="minorHAnsi" w:cstheme="minorHAnsi"/>
          <w:sz w:val="22"/>
          <w:szCs w:val="22"/>
        </w:rPr>
        <w:t>D</w:t>
      </w:r>
      <w:r w:rsidRPr="00C025C8">
        <w:rPr>
          <w:rFonts w:asciiTheme="minorHAnsi" w:hAnsiTheme="minorHAnsi" w:cstheme="minorHAnsi"/>
          <w:sz w:val="22"/>
          <w:szCs w:val="22"/>
        </w:rPr>
        <w:t>escribe the system(s) briefly</w:t>
      </w:r>
    </w:p>
    <w:p w14:paraId="4F6DC7A3" w14:textId="77777777" w:rsidR="00B35A25" w:rsidRDefault="00B35A25" w:rsidP="00B35A25">
      <w:pPr>
        <w:pStyle w:val="Default"/>
        <w:numPr>
          <w:ilvl w:val="1"/>
          <w:numId w:val="30"/>
        </w:numPr>
        <w:ind w:left="1134"/>
        <w:rPr>
          <w:rFonts w:asciiTheme="minorHAnsi" w:hAnsiTheme="minorHAnsi" w:cstheme="minorHAnsi"/>
          <w:sz w:val="22"/>
          <w:szCs w:val="22"/>
        </w:rPr>
      </w:pPr>
      <w:r w:rsidRPr="00C025C8">
        <w:rPr>
          <w:rFonts w:asciiTheme="minorHAnsi" w:hAnsiTheme="minorHAnsi" w:cstheme="minorHAnsi"/>
          <w:sz w:val="22"/>
          <w:szCs w:val="22"/>
        </w:rPr>
        <w:t>Study the system schedule and operation hours</w:t>
      </w:r>
    </w:p>
    <w:p w14:paraId="41909593" w14:textId="77777777" w:rsidR="00B35A25" w:rsidRPr="00C025C8" w:rsidRDefault="00B35A25" w:rsidP="00B35A25">
      <w:pPr>
        <w:pStyle w:val="Default"/>
        <w:numPr>
          <w:ilvl w:val="1"/>
          <w:numId w:val="30"/>
        </w:numPr>
        <w:ind w:left="1134"/>
        <w:rPr>
          <w:rFonts w:asciiTheme="minorHAnsi" w:hAnsiTheme="minorHAnsi" w:cstheme="minorHAnsi"/>
          <w:sz w:val="22"/>
          <w:szCs w:val="22"/>
        </w:rPr>
      </w:pPr>
      <w:r w:rsidRPr="00C025C8">
        <w:rPr>
          <w:rFonts w:asciiTheme="minorHAnsi" w:hAnsiTheme="minorHAnsi" w:cstheme="minorHAnsi"/>
          <w:sz w:val="22"/>
          <w:szCs w:val="22"/>
        </w:rPr>
        <w:t>Describe observations and findings</w:t>
      </w:r>
    </w:p>
    <w:p w14:paraId="62C70EAD" w14:textId="77777777" w:rsidR="00B35A25" w:rsidRDefault="00B35A25" w:rsidP="00B35A25">
      <w:pPr>
        <w:spacing w:after="0"/>
        <w:ind w:left="1134"/>
        <w:rPr>
          <w:rFonts w:cstheme="minorHAnsi"/>
          <w:lang w:val="en-US" w:eastAsia="ja-JP"/>
        </w:rPr>
      </w:pPr>
    </w:p>
    <w:p w14:paraId="098B00BB" w14:textId="77777777" w:rsidR="00B35A25" w:rsidRPr="001A27B0" w:rsidRDefault="00B35A25" w:rsidP="00B35A25">
      <w:pPr>
        <w:pStyle w:val="ListParagraph"/>
        <w:numPr>
          <w:ilvl w:val="2"/>
          <w:numId w:val="30"/>
        </w:numPr>
        <w:autoSpaceDE w:val="0"/>
        <w:autoSpaceDN w:val="0"/>
        <w:adjustRightInd w:val="0"/>
        <w:spacing w:after="0" w:line="240" w:lineRule="auto"/>
        <w:ind w:left="709"/>
        <w:rPr>
          <w:rFonts w:cstheme="minorHAnsi"/>
          <w:color w:val="000000"/>
          <w:kern w:val="0"/>
        </w:rPr>
      </w:pPr>
      <w:r w:rsidRPr="001A27B0">
        <w:rPr>
          <w:rFonts w:cstheme="minorHAnsi"/>
          <w:color w:val="000000"/>
          <w:kern w:val="0"/>
        </w:rPr>
        <w:t xml:space="preserve">Lighting </w:t>
      </w:r>
    </w:p>
    <w:p w14:paraId="34A7BF68" w14:textId="77777777" w:rsidR="00B35A25" w:rsidRPr="001A27B0" w:rsidRDefault="00B35A25" w:rsidP="00B35A25">
      <w:pPr>
        <w:pStyle w:val="ListParagraph"/>
        <w:numPr>
          <w:ilvl w:val="3"/>
          <w:numId w:val="31"/>
        </w:numPr>
        <w:autoSpaceDE w:val="0"/>
        <w:autoSpaceDN w:val="0"/>
        <w:adjustRightInd w:val="0"/>
        <w:spacing w:after="0" w:line="240" w:lineRule="auto"/>
        <w:ind w:left="1134"/>
        <w:rPr>
          <w:rFonts w:cstheme="minorHAnsi"/>
          <w:color w:val="000000"/>
          <w:kern w:val="0"/>
        </w:rPr>
      </w:pPr>
      <w:r w:rsidRPr="001A27B0">
        <w:rPr>
          <w:rFonts w:cstheme="minorHAnsi"/>
          <w:color w:val="000000"/>
          <w:kern w:val="0"/>
        </w:rPr>
        <w:t>Prepare a list of types of lamps used and its rated power at internal and external areas (fluorescent, CFL, LED etc)</w:t>
      </w:r>
    </w:p>
    <w:p w14:paraId="2266B879" w14:textId="77777777" w:rsidR="00B35A25" w:rsidRPr="001A27B0" w:rsidRDefault="00B35A25" w:rsidP="00B35A25">
      <w:pPr>
        <w:pStyle w:val="ListParagraph"/>
        <w:numPr>
          <w:ilvl w:val="3"/>
          <w:numId w:val="31"/>
        </w:numPr>
        <w:autoSpaceDE w:val="0"/>
        <w:autoSpaceDN w:val="0"/>
        <w:adjustRightInd w:val="0"/>
        <w:spacing w:after="0" w:line="240" w:lineRule="auto"/>
        <w:ind w:left="1134"/>
        <w:rPr>
          <w:rFonts w:cstheme="minorHAnsi"/>
          <w:color w:val="000000"/>
          <w:kern w:val="0"/>
        </w:rPr>
      </w:pPr>
      <w:r w:rsidRPr="001A27B0">
        <w:rPr>
          <w:rFonts w:cstheme="minorHAnsi"/>
          <w:color w:val="000000"/>
          <w:kern w:val="0"/>
        </w:rPr>
        <w:t>Study lighting operating schedule</w:t>
      </w:r>
    </w:p>
    <w:p w14:paraId="59BFBC91" w14:textId="77777777" w:rsidR="00B35A25" w:rsidRPr="001A27B0" w:rsidRDefault="00B35A25" w:rsidP="00B35A25">
      <w:pPr>
        <w:pStyle w:val="ListParagraph"/>
        <w:numPr>
          <w:ilvl w:val="3"/>
          <w:numId w:val="31"/>
        </w:numPr>
        <w:autoSpaceDE w:val="0"/>
        <w:autoSpaceDN w:val="0"/>
        <w:adjustRightInd w:val="0"/>
        <w:spacing w:after="0" w:line="240" w:lineRule="auto"/>
        <w:ind w:left="1134"/>
        <w:rPr>
          <w:rFonts w:cstheme="minorHAnsi"/>
          <w:color w:val="000000"/>
          <w:kern w:val="0"/>
        </w:rPr>
      </w:pPr>
      <w:r w:rsidRPr="001A27B0">
        <w:rPr>
          <w:rFonts w:cstheme="minorHAnsi"/>
          <w:color w:val="000000"/>
          <w:kern w:val="0"/>
        </w:rPr>
        <w:t>Conduct measurement and analysis of lighting fitting layout and lux level</w:t>
      </w:r>
    </w:p>
    <w:p w14:paraId="2BB1F2E0" w14:textId="77777777" w:rsidR="00B35A25" w:rsidRPr="001A27B0" w:rsidRDefault="00B35A25" w:rsidP="00B35A25">
      <w:pPr>
        <w:pStyle w:val="ListParagraph"/>
        <w:numPr>
          <w:ilvl w:val="3"/>
          <w:numId w:val="31"/>
        </w:numPr>
        <w:autoSpaceDE w:val="0"/>
        <w:autoSpaceDN w:val="0"/>
        <w:adjustRightInd w:val="0"/>
        <w:spacing w:after="0" w:line="240" w:lineRule="auto"/>
        <w:ind w:left="1134"/>
        <w:rPr>
          <w:rFonts w:cstheme="minorHAnsi"/>
          <w:color w:val="000000"/>
          <w:kern w:val="0"/>
        </w:rPr>
      </w:pPr>
      <w:r w:rsidRPr="001A27B0">
        <w:rPr>
          <w:rFonts w:cstheme="minorHAnsi"/>
          <w:color w:val="000000"/>
          <w:kern w:val="0"/>
        </w:rPr>
        <w:t>Conduct power measurement and analysis</w:t>
      </w:r>
    </w:p>
    <w:p w14:paraId="64BF39F0" w14:textId="77777777" w:rsidR="00B35A25" w:rsidRPr="001A27B0" w:rsidRDefault="00B35A25" w:rsidP="00B35A25">
      <w:pPr>
        <w:pStyle w:val="ListParagraph"/>
        <w:numPr>
          <w:ilvl w:val="3"/>
          <w:numId w:val="31"/>
        </w:numPr>
        <w:autoSpaceDE w:val="0"/>
        <w:autoSpaceDN w:val="0"/>
        <w:adjustRightInd w:val="0"/>
        <w:spacing w:after="0" w:line="240" w:lineRule="auto"/>
        <w:ind w:left="1134"/>
        <w:rPr>
          <w:rFonts w:cstheme="minorHAnsi"/>
          <w:color w:val="000000"/>
          <w:kern w:val="0"/>
        </w:rPr>
      </w:pPr>
      <w:r w:rsidRPr="001A27B0">
        <w:rPr>
          <w:rFonts w:cstheme="minorHAnsi"/>
          <w:color w:val="000000"/>
          <w:kern w:val="0"/>
        </w:rPr>
        <w:t>Conduct lighting control systems and zoning analysis</w:t>
      </w:r>
    </w:p>
    <w:p w14:paraId="171E9FBB" w14:textId="77777777" w:rsidR="00B35A25" w:rsidRDefault="00B35A25" w:rsidP="00B35A25">
      <w:pPr>
        <w:pStyle w:val="Default"/>
      </w:pPr>
    </w:p>
    <w:p w14:paraId="0CE27FDC" w14:textId="77777777" w:rsidR="00B35A25" w:rsidRPr="00C025C8" w:rsidRDefault="00B35A25" w:rsidP="00B35A25">
      <w:pPr>
        <w:pStyle w:val="Default"/>
        <w:numPr>
          <w:ilvl w:val="0"/>
          <w:numId w:val="30"/>
        </w:numPr>
        <w:ind w:left="714" w:hanging="357"/>
        <w:rPr>
          <w:rFonts w:asciiTheme="minorHAnsi" w:hAnsiTheme="minorHAnsi" w:cstheme="minorHAnsi"/>
          <w:sz w:val="22"/>
          <w:szCs w:val="22"/>
        </w:rPr>
      </w:pPr>
      <w:r w:rsidRPr="00C025C8">
        <w:rPr>
          <w:rFonts w:asciiTheme="minorHAnsi" w:hAnsiTheme="minorHAnsi" w:cstheme="minorHAnsi"/>
          <w:sz w:val="22"/>
          <w:szCs w:val="22"/>
        </w:rPr>
        <w:t xml:space="preserve">Air Compressor System </w:t>
      </w:r>
    </w:p>
    <w:p w14:paraId="684FD3DE" w14:textId="77777777" w:rsidR="00B35A25" w:rsidRPr="00C025C8" w:rsidRDefault="00B35A25" w:rsidP="00B35A25">
      <w:pPr>
        <w:pStyle w:val="Default"/>
        <w:numPr>
          <w:ilvl w:val="1"/>
          <w:numId w:val="30"/>
        </w:numPr>
        <w:rPr>
          <w:rFonts w:asciiTheme="minorHAnsi" w:hAnsiTheme="minorHAnsi" w:cstheme="minorHAnsi"/>
          <w:sz w:val="22"/>
          <w:szCs w:val="22"/>
        </w:rPr>
      </w:pPr>
      <w:r>
        <w:rPr>
          <w:rFonts w:asciiTheme="minorHAnsi" w:hAnsiTheme="minorHAnsi" w:cstheme="minorHAnsi"/>
          <w:sz w:val="22"/>
          <w:szCs w:val="22"/>
        </w:rPr>
        <w:t>P</w:t>
      </w:r>
      <w:r w:rsidRPr="00C025C8">
        <w:rPr>
          <w:rFonts w:asciiTheme="minorHAnsi" w:hAnsiTheme="minorHAnsi" w:cstheme="minorHAnsi"/>
          <w:sz w:val="22"/>
          <w:szCs w:val="22"/>
        </w:rPr>
        <w:t>rovide air compressor system diagram</w:t>
      </w:r>
    </w:p>
    <w:p w14:paraId="597FC749" w14:textId="77777777" w:rsidR="00B35A25" w:rsidRPr="00C025C8" w:rsidRDefault="00B35A25" w:rsidP="00B35A25">
      <w:pPr>
        <w:pStyle w:val="Default"/>
        <w:numPr>
          <w:ilvl w:val="1"/>
          <w:numId w:val="30"/>
        </w:numPr>
        <w:rPr>
          <w:rFonts w:asciiTheme="minorHAnsi" w:hAnsiTheme="minorHAnsi" w:cstheme="minorHAnsi"/>
          <w:sz w:val="22"/>
          <w:szCs w:val="22"/>
        </w:rPr>
      </w:pPr>
      <w:r>
        <w:rPr>
          <w:rFonts w:asciiTheme="minorHAnsi" w:hAnsiTheme="minorHAnsi" w:cstheme="minorHAnsi"/>
          <w:sz w:val="22"/>
          <w:szCs w:val="22"/>
        </w:rPr>
        <w:t>I</w:t>
      </w:r>
      <w:r w:rsidRPr="00C025C8">
        <w:rPr>
          <w:rFonts w:asciiTheme="minorHAnsi" w:hAnsiTheme="minorHAnsi" w:cstheme="minorHAnsi"/>
          <w:sz w:val="22"/>
          <w:szCs w:val="22"/>
        </w:rPr>
        <w:t>dentify the number of air compressor used in the system</w:t>
      </w:r>
    </w:p>
    <w:p w14:paraId="160D1AFB" w14:textId="77777777" w:rsidR="00B35A25" w:rsidRPr="00C025C8" w:rsidRDefault="00B35A25" w:rsidP="00B35A25">
      <w:pPr>
        <w:pStyle w:val="Default"/>
        <w:numPr>
          <w:ilvl w:val="1"/>
          <w:numId w:val="30"/>
        </w:numPr>
        <w:rPr>
          <w:rFonts w:asciiTheme="minorHAnsi" w:hAnsiTheme="minorHAnsi" w:cstheme="minorHAnsi"/>
          <w:sz w:val="22"/>
          <w:szCs w:val="22"/>
        </w:rPr>
      </w:pPr>
      <w:r>
        <w:rPr>
          <w:rFonts w:asciiTheme="minorHAnsi" w:hAnsiTheme="minorHAnsi" w:cstheme="minorHAnsi"/>
          <w:sz w:val="22"/>
          <w:szCs w:val="22"/>
        </w:rPr>
        <w:t>S</w:t>
      </w:r>
      <w:r w:rsidRPr="00C025C8">
        <w:rPr>
          <w:rFonts w:asciiTheme="minorHAnsi" w:hAnsiTheme="minorHAnsi" w:cstheme="minorHAnsi"/>
          <w:sz w:val="22"/>
          <w:szCs w:val="22"/>
        </w:rPr>
        <w:t>tudy the air compressor operating schedule</w:t>
      </w:r>
    </w:p>
    <w:p w14:paraId="0FD0D266" w14:textId="77777777" w:rsidR="00B35A25" w:rsidRPr="00C025C8" w:rsidRDefault="00B35A25" w:rsidP="00B35A25">
      <w:pPr>
        <w:pStyle w:val="Default"/>
        <w:numPr>
          <w:ilvl w:val="1"/>
          <w:numId w:val="30"/>
        </w:numPr>
        <w:rPr>
          <w:rFonts w:asciiTheme="minorHAnsi" w:hAnsiTheme="minorHAnsi" w:cstheme="minorHAnsi"/>
          <w:sz w:val="22"/>
          <w:szCs w:val="22"/>
        </w:rPr>
      </w:pPr>
      <w:r>
        <w:rPr>
          <w:rFonts w:asciiTheme="minorHAnsi" w:hAnsiTheme="minorHAnsi" w:cstheme="minorHAnsi"/>
          <w:sz w:val="22"/>
          <w:szCs w:val="22"/>
        </w:rPr>
        <w:t>P</w:t>
      </w:r>
      <w:r w:rsidRPr="00C025C8">
        <w:rPr>
          <w:rFonts w:asciiTheme="minorHAnsi" w:hAnsiTheme="minorHAnsi" w:cstheme="minorHAnsi"/>
          <w:sz w:val="22"/>
          <w:szCs w:val="22"/>
        </w:rPr>
        <w:t xml:space="preserve">rovide and explain load profile for each compressor </w:t>
      </w:r>
    </w:p>
    <w:p w14:paraId="592443E8" w14:textId="77777777" w:rsidR="00B35A25" w:rsidRDefault="00B35A25" w:rsidP="00B35A25">
      <w:pPr>
        <w:pStyle w:val="ListParagraph"/>
        <w:autoSpaceDE w:val="0"/>
        <w:autoSpaceDN w:val="0"/>
        <w:adjustRightInd w:val="0"/>
        <w:spacing w:after="0" w:line="240" w:lineRule="auto"/>
        <w:ind w:left="709"/>
        <w:rPr>
          <w:rFonts w:cstheme="minorHAnsi"/>
          <w:color w:val="000000"/>
          <w:kern w:val="0"/>
        </w:rPr>
      </w:pPr>
    </w:p>
    <w:p w14:paraId="5F4E059A" w14:textId="77777777" w:rsidR="00B35A25" w:rsidRPr="00C025C8" w:rsidRDefault="00B35A25" w:rsidP="00B35A25">
      <w:pPr>
        <w:pStyle w:val="Default"/>
        <w:numPr>
          <w:ilvl w:val="0"/>
          <w:numId w:val="30"/>
        </w:numPr>
        <w:ind w:left="714" w:hanging="357"/>
        <w:rPr>
          <w:rFonts w:asciiTheme="minorHAnsi" w:hAnsiTheme="minorHAnsi" w:cstheme="minorHAnsi"/>
          <w:sz w:val="22"/>
          <w:szCs w:val="22"/>
        </w:rPr>
      </w:pPr>
      <w:r w:rsidRPr="00C025C8">
        <w:rPr>
          <w:rFonts w:asciiTheme="minorHAnsi" w:hAnsiTheme="minorHAnsi" w:cstheme="minorHAnsi"/>
          <w:sz w:val="22"/>
          <w:szCs w:val="22"/>
        </w:rPr>
        <w:t xml:space="preserve">Electrical Motor, Pumps and Production Machine  </w:t>
      </w:r>
    </w:p>
    <w:p w14:paraId="4F39DB7B" w14:textId="77777777" w:rsidR="00B35A25" w:rsidRPr="00C025C8" w:rsidRDefault="00B35A25" w:rsidP="00B35A25">
      <w:pPr>
        <w:pStyle w:val="Default"/>
        <w:numPr>
          <w:ilvl w:val="1"/>
          <w:numId w:val="30"/>
        </w:numPr>
        <w:rPr>
          <w:rFonts w:asciiTheme="minorHAnsi" w:hAnsiTheme="minorHAnsi" w:cstheme="minorHAnsi"/>
          <w:sz w:val="22"/>
          <w:szCs w:val="22"/>
        </w:rPr>
      </w:pPr>
      <w:r>
        <w:rPr>
          <w:rFonts w:asciiTheme="minorHAnsi" w:hAnsiTheme="minorHAnsi" w:cstheme="minorHAnsi"/>
          <w:sz w:val="22"/>
          <w:szCs w:val="22"/>
        </w:rPr>
        <w:t>S</w:t>
      </w:r>
      <w:r w:rsidRPr="00C025C8">
        <w:rPr>
          <w:rFonts w:asciiTheme="minorHAnsi" w:hAnsiTheme="minorHAnsi" w:cstheme="minorHAnsi"/>
          <w:sz w:val="22"/>
          <w:szCs w:val="22"/>
        </w:rPr>
        <w:t>how the list of machine/equipment types and quantity</w:t>
      </w:r>
    </w:p>
    <w:p w14:paraId="79A5E528" w14:textId="77777777" w:rsidR="00B35A25" w:rsidRPr="00C025C8" w:rsidRDefault="00B35A25" w:rsidP="00B35A25">
      <w:pPr>
        <w:pStyle w:val="Default"/>
        <w:numPr>
          <w:ilvl w:val="1"/>
          <w:numId w:val="30"/>
        </w:numPr>
        <w:rPr>
          <w:rFonts w:asciiTheme="minorHAnsi" w:hAnsiTheme="minorHAnsi" w:cstheme="minorHAnsi"/>
          <w:sz w:val="22"/>
          <w:szCs w:val="22"/>
        </w:rPr>
      </w:pPr>
      <w:r>
        <w:rPr>
          <w:rFonts w:asciiTheme="minorHAnsi" w:hAnsiTheme="minorHAnsi" w:cstheme="minorHAnsi"/>
          <w:sz w:val="22"/>
          <w:szCs w:val="22"/>
        </w:rPr>
        <w:t>D</w:t>
      </w:r>
      <w:r w:rsidRPr="00C025C8">
        <w:rPr>
          <w:rFonts w:asciiTheme="minorHAnsi" w:hAnsiTheme="minorHAnsi" w:cstheme="minorHAnsi"/>
          <w:sz w:val="22"/>
          <w:szCs w:val="22"/>
        </w:rPr>
        <w:t>escribe the system and operations for each type of machine/equipment</w:t>
      </w:r>
    </w:p>
    <w:p w14:paraId="6C5529D0" w14:textId="77777777" w:rsidR="00B35A25" w:rsidRPr="00C025C8" w:rsidRDefault="00B35A25" w:rsidP="00B35A25">
      <w:pPr>
        <w:pStyle w:val="Default"/>
        <w:numPr>
          <w:ilvl w:val="1"/>
          <w:numId w:val="30"/>
        </w:numPr>
        <w:rPr>
          <w:rFonts w:asciiTheme="minorHAnsi" w:hAnsiTheme="minorHAnsi" w:cstheme="minorHAnsi"/>
          <w:sz w:val="22"/>
          <w:szCs w:val="22"/>
        </w:rPr>
      </w:pPr>
      <w:r>
        <w:rPr>
          <w:rFonts w:asciiTheme="minorHAnsi" w:hAnsiTheme="minorHAnsi" w:cstheme="minorHAnsi"/>
          <w:sz w:val="22"/>
          <w:szCs w:val="22"/>
        </w:rPr>
        <w:t>P</w:t>
      </w:r>
      <w:r w:rsidRPr="00C025C8">
        <w:rPr>
          <w:rFonts w:asciiTheme="minorHAnsi" w:hAnsiTheme="minorHAnsi" w:cstheme="minorHAnsi"/>
          <w:sz w:val="22"/>
          <w:szCs w:val="22"/>
        </w:rPr>
        <w:t>rovide and explain load profile for each machine/equipment</w:t>
      </w:r>
    </w:p>
    <w:p w14:paraId="1A31FB30" w14:textId="77777777" w:rsidR="00B35A25" w:rsidRDefault="00B35A25" w:rsidP="00B35A25">
      <w:pPr>
        <w:pStyle w:val="Default"/>
        <w:numPr>
          <w:ilvl w:val="1"/>
          <w:numId w:val="30"/>
        </w:numPr>
        <w:rPr>
          <w:rFonts w:ascii="Courier New" w:hAnsi="Courier New" w:cs="Courier New"/>
          <w:sz w:val="23"/>
          <w:szCs w:val="23"/>
        </w:rPr>
      </w:pPr>
      <w:r>
        <w:rPr>
          <w:rFonts w:asciiTheme="minorHAnsi" w:hAnsiTheme="minorHAnsi" w:cstheme="minorHAnsi"/>
          <w:sz w:val="22"/>
          <w:szCs w:val="22"/>
        </w:rPr>
        <w:t>D</w:t>
      </w:r>
      <w:r w:rsidRPr="00C025C8">
        <w:rPr>
          <w:rFonts w:asciiTheme="minorHAnsi" w:hAnsiTheme="minorHAnsi" w:cstheme="minorHAnsi"/>
          <w:sz w:val="22"/>
          <w:szCs w:val="22"/>
        </w:rPr>
        <w:t>escribe observations and findings for each machine/equipment</w:t>
      </w:r>
    </w:p>
    <w:p w14:paraId="0A7E2633" w14:textId="77777777" w:rsidR="00B35A25" w:rsidRDefault="00B35A25" w:rsidP="00B35A25">
      <w:pPr>
        <w:pStyle w:val="ListParagraph"/>
        <w:autoSpaceDE w:val="0"/>
        <w:autoSpaceDN w:val="0"/>
        <w:adjustRightInd w:val="0"/>
        <w:spacing w:after="0" w:line="240" w:lineRule="auto"/>
        <w:ind w:left="709"/>
        <w:rPr>
          <w:rFonts w:cstheme="minorHAnsi"/>
          <w:color w:val="000000"/>
          <w:kern w:val="0"/>
        </w:rPr>
      </w:pPr>
    </w:p>
    <w:p w14:paraId="248C2A20" w14:textId="77777777" w:rsidR="00B35A25" w:rsidRPr="001A27B0" w:rsidRDefault="00B35A25" w:rsidP="00B35A25">
      <w:pPr>
        <w:pStyle w:val="ListParagraph"/>
        <w:numPr>
          <w:ilvl w:val="2"/>
          <w:numId w:val="30"/>
        </w:numPr>
        <w:autoSpaceDE w:val="0"/>
        <w:autoSpaceDN w:val="0"/>
        <w:adjustRightInd w:val="0"/>
        <w:spacing w:after="0" w:line="240" w:lineRule="auto"/>
        <w:ind w:left="709"/>
        <w:rPr>
          <w:rFonts w:cstheme="minorHAnsi"/>
          <w:color w:val="000000"/>
          <w:kern w:val="0"/>
        </w:rPr>
      </w:pPr>
      <w:r w:rsidRPr="001A27B0">
        <w:rPr>
          <w:rFonts w:cstheme="minorHAnsi"/>
          <w:color w:val="000000"/>
          <w:kern w:val="0"/>
        </w:rPr>
        <w:t xml:space="preserve">Ventilation System / Indoor Air Quality &amp; Infiltration </w:t>
      </w:r>
    </w:p>
    <w:p w14:paraId="3038DEEC" w14:textId="77777777" w:rsidR="00B35A25" w:rsidRPr="001A27B0" w:rsidRDefault="00B35A25" w:rsidP="00B35A25">
      <w:pPr>
        <w:pStyle w:val="ListParagraph"/>
        <w:numPr>
          <w:ilvl w:val="3"/>
          <w:numId w:val="32"/>
        </w:numPr>
        <w:autoSpaceDE w:val="0"/>
        <w:autoSpaceDN w:val="0"/>
        <w:adjustRightInd w:val="0"/>
        <w:spacing w:after="0" w:line="240" w:lineRule="auto"/>
        <w:ind w:left="1134"/>
        <w:rPr>
          <w:rFonts w:cstheme="minorHAnsi"/>
          <w:color w:val="000000"/>
          <w:kern w:val="0"/>
        </w:rPr>
      </w:pPr>
      <w:r w:rsidRPr="001A27B0">
        <w:rPr>
          <w:rFonts w:cstheme="minorHAnsi"/>
          <w:color w:val="000000"/>
          <w:kern w:val="0"/>
        </w:rPr>
        <w:t>Identify control system being used (automatic/manual)</w:t>
      </w:r>
    </w:p>
    <w:p w14:paraId="10CCE0A6" w14:textId="77777777" w:rsidR="00B35A25" w:rsidRPr="001A27B0" w:rsidRDefault="00B35A25" w:rsidP="00B35A25">
      <w:pPr>
        <w:pStyle w:val="ListParagraph"/>
        <w:numPr>
          <w:ilvl w:val="3"/>
          <w:numId w:val="32"/>
        </w:numPr>
        <w:autoSpaceDE w:val="0"/>
        <w:autoSpaceDN w:val="0"/>
        <w:adjustRightInd w:val="0"/>
        <w:spacing w:after="0" w:line="240" w:lineRule="auto"/>
        <w:ind w:left="1134"/>
        <w:rPr>
          <w:rFonts w:cstheme="minorHAnsi"/>
          <w:color w:val="000000"/>
          <w:kern w:val="0"/>
        </w:rPr>
      </w:pPr>
      <w:r w:rsidRPr="001A27B0">
        <w:rPr>
          <w:rFonts w:cstheme="minorHAnsi"/>
          <w:color w:val="000000"/>
          <w:kern w:val="0"/>
        </w:rPr>
        <w:t>Study ventilation system operating schedule</w:t>
      </w:r>
    </w:p>
    <w:p w14:paraId="1ED2FCC6" w14:textId="77777777" w:rsidR="00B35A25" w:rsidRPr="001A27B0" w:rsidRDefault="00B35A25" w:rsidP="00B35A25">
      <w:pPr>
        <w:pStyle w:val="ListParagraph"/>
        <w:numPr>
          <w:ilvl w:val="3"/>
          <w:numId w:val="32"/>
        </w:numPr>
        <w:autoSpaceDE w:val="0"/>
        <w:autoSpaceDN w:val="0"/>
        <w:adjustRightInd w:val="0"/>
        <w:spacing w:after="0" w:line="240" w:lineRule="auto"/>
        <w:ind w:left="1134"/>
        <w:rPr>
          <w:rFonts w:cstheme="minorHAnsi"/>
          <w:color w:val="000000"/>
          <w:kern w:val="0"/>
        </w:rPr>
      </w:pPr>
      <w:r w:rsidRPr="001A27B0">
        <w:rPr>
          <w:rFonts w:cstheme="minorHAnsi"/>
          <w:color w:val="000000"/>
          <w:kern w:val="0"/>
        </w:rPr>
        <w:lastRenderedPageBreak/>
        <w:t>Conduct air flow measurement and analysis</w:t>
      </w:r>
    </w:p>
    <w:p w14:paraId="1F3801D0" w14:textId="77777777" w:rsidR="00B35A25" w:rsidRPr="001A27B0" w:rsidRDefault="00B35A25" w:rsidP="00B35A25">
      <w:pPr>
        <w:pStyle w:val="ListParagraph"/>
        <w:numPr>
          <w:ilvl w:val="3"/>
          <w:numId w:val="32"/>
        </w:numPr>
        <w:autoSpaceDE w:val="0"/>
        <w:autoSpaceDN w:val="0"/>
        <w:adjustRightInd w:val="0"/>
        <w:spacing w:after="0" w:line="240" w:lineRule="auto"/>
        <w:ind w:left="1134"/>
        <w:rPr>
          <w:rFonts w:cstheme="minorHAnsi"/>
          <w:color w:val="000000"/>
          <w:kern w:val="0"/>
        </w:rPr>
      </w:pPr>
      <w:r w:rsidRPr="001A27B0">
        <w:rPr>
          <w:rFonts w:cstheme="minorHAnsi"/>
          <w:color w:val="000000"/>
          <w:kern w:val="0"/>
        </w:rPr>
        <w:t>Conduct energy and power measurement for selected fan</w:t>
      </w:r>
    </w:p>
    <w:p w14:paraId="42AA3FC9" w14:textId="77777777" w:rsidR="00B35A25" w:rsidRPr="001A27B0" w:rsidRDefault="00B35A25" w:rsidP="00B35A25">
      <w:pPr>
        <w:pStyle w:val="ListParagraph"/>
        <w:numPr>
          <w:ilvl w:val="3"/>
          <w:numId w:val="32"/>
        </w:numPr>
        <w:autoSpaceDE w:val="0"/>
        <w:autoSpaceDN w:val="0"/>
        <w:adjustRightInd w:val="0"/>
        <w:spacing w:after="0" w:line="240" w:lineRule="auto"/>
        <w:ind w:left="1134"/>
        <w:rPr>
          <w:rFonts w:cstheme="minorHAnsi"/>
          <w:color w:val="000000"/>
          <w:kern w:val="0"/>
        </w:rPr>
      </w:pPr>
      <w:r w:rsidRPr="001A27B0">
        <w:rPr>
          <w:rFonts w:cstheme="minorHAnsi"/>
          <w:color w:val="000000"/>
          <w:kern w:val="0"/>
        </w:rPr>
        <w:t xml:space="preserve">Conduct CO and CO2 level measurement and analysis </w:t>
      </w:r>
    </w:p>
    <w:p w14:paraId="185DD6D7" w14:textId="77777777" w:rsidR="00B35A25" w:rsidRPr="001A27B0" w:rsidRDefault="00B35A25" w:rsidP="00B35A25">
      <w:pPr>
        <w:pStyle w:val="ListParagraph"/>
        <w:numPr>
          <w:ilvl w:val="3"/>
          <w:numId w:val="32"/>
        </w:numPr>
        <w:autoSpaceDE w:val="0"/>
        <w:autoSpaceDN w:val="0"/>
        <w:adjustRightInd w:val="0"/>
        <w:spacing w:after="0" w:line="240" w:lineRule="auto"/>
        <w:ind w:left="1134"/>
        <w:rPr>
          <w:rFonts w:cstheme="minorHAnsi"/>
          <w:color w:val="000000"/>
          <w:kern w:val="0"/>
        </w:rPr>
      </w:pPr>
      <w:r w:rsidRPr="001A27B0">
        <w:rPr>
          <w:rFonts w:cstheme="minorHAnsi"/>
          <w:color w:val="000000"/>
          <w:kern w:val="0"/>
        </w:rPr>
        <w:t>Analysis on zoning and air change measurement</w:t>
      </w:r>
    </w:p>
    <w:p w14:paraId="6307C142" w14:textId="77777777" w:rsidR="00B35A25" w:rsidRPr="00C90695" w:rsidRDefault="00B35A25" w:rsidP="00B35A25">
      <w:pPr>
        <w:autoSpaceDE w:val="0"/>
        <w:autoSpaceDN w:val="0"/>
        <w:adjustRightInd w:val="0"/>
        <w:spacing w:after="0" w:line="240" w:lineRule="auto"/>
        <w:ind w:left="709"/>
        <w:rPr>
          <w:rFonts w:cstheme="minorHAnsi"/>
          <w:color w:val="000000"/>
          <w:kern w:val="0"/>
        </w:rPr>
      </w:pPr>
    </w:p>
    <w:p w14:paraId="3B8DE1EF" w14:textId="77777777" w:rsidR="00B35A25" w:rsidRPr="001A27B0" w:rsidRDefault="00B35A25" w:rsidP="00B35A25">
      <w:pPr>
        <w:pStyle w:val="ListParagraph"/>
        <w:numPr>
          <w:ilvl w:val="2"/>
          <w:numId w:val="30"/>
        </w:numPr>
        <w:autoSpaceDE w:val="0"/>
        <w:autoSpaceDN w:val="0"/>
        <w:adjustRightInd w:val="0"/>
        <w:spacing w:after="0" w:line="240" w:lineRule="auto"/>
        <w:ind w:left="709"/>
        <w:rPr>
          <w:rFonts w:cstheme="minorHAnsi"/>
          <w:color w:val="000000"/>
          <w:kern w:val="0"/>
        </w:rPr>
      </w:pPr>
      <w:r>
        <w:rPr>
          <w:rFonts w:cstheme="minorHAnsi"/>
          <w:color w:val="000000"/>
          <w:kern w:val="0"/>
        </w:rPr>
        <w:t>Plant/</w:t>
      </w:r>
      <w:r w:rsidRPr="001A27B0">
        <w:rPr>
          <w:rFonts w:cstheme="minorHAnsi"/>
          <w:color w:val="000000"/>
          <w:kern w:val="0"/>
        </w:rPr>
        <w:t xml:space="preserve">Building Automation System (BAS) </w:t>
      </w:r>
    </w:p>
    <w:p w14:paraId="4D216950" w14:textId="77777777" w:rsidR="00B35A25" w:rsidRPr="001A27B0" w:rsidRDefault="00B35A25" w:rsidP="00B35A25">
      <w:pPr>
        <w:pStyle w:val="ListParagraph"/>
        <w:numPr>
          <w:ilvl w:val="3"/>
          <w:numId w:val="33"/>
        </w:numPr>
        <w:autoSpaceDE w:val="0"/>
        <w:autoSpaceDN w:val="0"/>
        <w:adjustRightInd w:val="0"/>
        <w:spacing w:after="0" w:line="240" w:lineRule="auto"/>
        <w:ind w:left="1134"/>
        <w:rPr>
          <w:rFonts w:cstheme="minorHAnsi"/>
          <w:color w:val="000000"/>
          <w:kern w:val="0"/>
        </w:rPr>
      </w:pPr>
      <w:r w:rsidRPr="001A27B0">
        <w:rPr>
          <w:rFonts w:cstheme="minorHAnsi"/>
          <w:color w:val="000000"/>
          <w:kern w:val="0"/>
        </w:rPr>
        <w:t>Confirm the function of the BAS facilities and parameters being controlled</w:t>
      </w:r>
    </w:p>
    <w:p w14:paraId="15D1F396" w14:textId="77777777" w:rsidR="00B35A25" w:rsidRDefault="00B35A25" w:rsidP="00B35A25">
      <w:pPr>
        <w:pStyle w:val="ListParagraph"/>
        <w:numPr>
          <w:ilvl w:val="3"/>
          <w:numId w:val="33"/>
        </w:numPr>
        <w:autoSpaceDE w:val="0"/>
        <w:autoSpaceDN w:val="0"/>
        <w:adjustRightInd w:val="0"/>
        <w:spacing w:after="0" w:line="240" w:lineRule="auto"/>
        <w:ind w:left="1134"/>
        <w:rPr>
          <w:rFonts w:cstheme="minorHAnsi"/>
          <w:color w:val="000000"/>
          <w:kern w:val="0"/>
        </w:rPr>
      </w:pPr>
      <w:r w:rsidRPr="001A27B0">
        <w:rPr>
          <w:rFonts w:cstheme="minorHAnsi"/>
          <w:color w:val="000000"/>
          <w:kern w:val="0"/>
        </w:rPr>
        <w:t>Perform measurement variation study between actual and the reading in the system</w:t>
      </w:r>
    </w:p>
    <w:p w14:paraId="327A8CF2" w14:textId="77777777" w:rsidR="00B35A25" w:rsidRDefault="00B35A25" w:rsidP="00B35A25">
      <w:pPr>
        <w:pStyle w:val="ListParagraph"/>
        <w:numPr>
          <w:ilvl w:val="3"/>
          <w:numId w:val="33"/>
        </w:numPr>
        <w:autoSpaceDE w:val="0"/>
        <w:autoSpaceDN w:val="0"/>
        <w:adjustRightInd w:val="0"/>
        <w:spacing w:after="0" w:line="240" w:lineRule="auto"/>
        <w:ind w:left="1134"/>
        <w:rPr>
          <w:rFonts w:cstheme="minorHAnsi"/>
          <w:color w:val="000000"/>
          <w:kern w:val="0"/>
        </w:rPr>
      </w:pPr>
      <w:r w:rsidRPr="007B76D7">
        <w:rPr>
          <w:rFonts w:cstheme="minorHAnsi"/>
          <w:color w:val="000000"/>
          <w:kern w:val="0"/>
        </w:rPr>
        <w:t>Study the characteristic of BAS in term of monitoring, control and reporting</w:t>
      </w:r>
    </w:p>
    <w:p w14:paraId="227DF662" w14:textId="77777777" w:rsidR="00B35A25" w:rsidRDefault="00B35A25" w:rsidP="00B35A25">
      <w:pPr>
        <w:pStyle w:val="ListParagraph"/>
        <w:autoSpaceDE w:val="0"/>
        <w:autoSpaceDN w:val="0"/>
        <w:adjustRightInd w:val="0"/>
        <w:spacing w:after="0" w:line="240" w:lineRule="auto"/>
        <w:rPr>
          <w:rFonts w:cstheme="minorHAnsi"/>
          <w:color w:val="000000"/>
          <w:kern w:val="0"/>
        </w:rPr>
      </w:pPr>
    </w:p>
    <w:p w14:paraId="5561D89B" w14:textId="77777777" w:rsidR="00B35A25" w:rsidRDefault="00B35A25" w:rsidP="00B35A25">
      <w:pPr>
        <w:pStyle w:val="ListParagraph"/>
        <w:numPr>
          <w:ilvl w:val="0"/>
          <w:numId w:val="33"/>
        </w:numPr>
        <w:autoSpaceDE w:val="0"/>
        <w:autoSpaceDN w:val="0"/>
        <w:adjustRightInd w:val="0"/>
        <w:spacing w:after="0" w:line="240" w:lineRule="auto"/>
        <w:rPr>
          <w:rFonts w:cstheme="minorHAnsi"/>
          <w:color w:val="000000"/>
          <w:kern w:val="0"/>
        </w:rPr>
      </w:pPr>
      <w:r>
        <w:rPr>
          <w:rFonts w:cstheme="minorHAnsi"/>
          <w:color w:val="000000"/>
          <w:kern w:val="0"/>
        </w:rPr>
        <w:t>Process Equipment</w:t>
      </w:r>
    </w:p>
    <w:p w14:paraId="25BF8555" w14:textId="77777777" w:rsidR="00B35A25" w:rsidRPr="00E60B75" w:rsidRDefault="00B35A25" w:rsidP="00B35A25">
      <w:pPr>
        <w:pStyle w:val="Default"/>
        <w:numPr>
          <w:ilvl w:val="1"/>
          <w:numId w:val="33"/>
        </w:numPr>
        <w:rPr>
          <w:rFonts w:asciiTheme="minorHAnsi" w:hAnsiTheme="minorHAnsi" w:cstheme="minorHAnsi"/>
          <w:sz w:val="22"/>
          <w:szCs w:val="22"/>
        </w:rPr>
      </w:pPr>
      <w:r>
        <w:rPr>
          <w:rFonts w:asciiTheme="minorHAnsi" w:hAnsiTheme="minorHAnsi" w:cstheme="minorHAnsi"/>
          <w:sz w:val="22"/>
          <w:szCs w:val="22"/>
        </w:rPr>
        <w:t>S</w:t>
      </w:r>
      <w:r w:rsidRPr="00E60B75">
        <w:rPr>
          <w:rFonts w:asciiTheme="minorHAnsi" w:hAnsiTheme="minorHAnsi" w:cstheme="minorHAnsi"/>
          <w:sz w:val="22"/>
          <w:szCs w:val="22"/>
        </w:rPr>
        <w:t>urvey and identify the types of process equipment in each room and area with its power consumption (rated capacity, performance rating etc)</w:t>
      </w:r>
    </w:p>
    <w:p w14:paraId="3F6ACB3F" w14:textId="77777777" w:rsidR="00B35A25" w:rsidRDefault="00B35A25" w:rsidP="00B35A25">
      <w:pPr>
        <w:pStyle w:val="Default"/>
      </w:pPr>
    </w:p>
    <w:p w14:paraId="7F0400A8" w14:textId="77777777" w:rsidR="00B35A25" w:rsidRPr="00E60B75" w:rsidRDefault="00B35A25" w:rsidP="00B35A25">
      <w:pPr>
        <w:pStyle w:val="Default"/>
        <w:numPr>
          <w:ilvl w:val="0"/>
          <w:numId w:val="33"/>
        </w:numPr>
        <w:ind w:left="714" w:hanging="357"/>
        <w:rPr>
          <w:rFonts w:asciiTheme="minorHAnsi" w:hAnsiTheme="minorHAnsi" w:cstheme="minorHAnsi"/>
          <w:sz w:val="22"/>
          <w:szCs w:val="22"/>
        </w:rPr>
      </w:pPr>
      <w:r w:rsidRPr="00E60B75">
        <w:rPr>
          <w:rFonts w:asciiTheme="minorHAnsi" w:hAnsiTheme="minorHAnsi" w:cstheme="minorHAnsi"/>
          <w:sz w:val="22"/>
          <w:szCs w:val="22"/>
        </w:rPr>
        <w:t xml:space="preserve">Steam Generation by Biogas/Diesel/others and Distribution System </w:t>
      </w:r>
    </w:p>
    <w:p w14:paraId="579A25E4" w14:textId="77777777" w:rsidR="00B35A25" w:rsidRPr="00E60B75" w:rsidRDefault="00B35A25" w:rsidP="00B35A25">
      <w:pPr>
        <w:pStyle w:val="Default"/>
        <w:numPr>
          <w:ilvl w:val="1"/>
          <w:numId w:val="33"/>
        </w:numPr>
        <w:rPr>
          <w:rFonts w:asciiTheme="minorHAnsi" w:hAnsiTheme="minorHAnsi" w:cstheme="minorHAnsi"/>
          <w:sz w:val="22"/>
          <w:szCs w:val="22"/>
        </w:rPr>
      </w:pPr>
      <w:r>
        <w:rPr>
          <w:rFonts w:asciiTheme="minorHAnsi" w:hAnsiTheme="minorHAnsi" w:cstheme="minorHAnsi"/>
          <w:sz w:val="22"/>
          <w:szCs w:val="22"/>
        </w:rPr>
        <w:t>E</w:t>
      </w:r>
      <w:r w:rsidRPr="00E60B75">
        <w:rPr>
          <w:rFonts w:asciiTheme="minorHAnsi" w:hAnsiTheme="minorHAnsi" w:cstheme="minorHAnsi"/>
          <w:sz w:val="22"/>
          <w:szCs w:val="22"/>
        </w:rPr>
        <w:t>xplain the generation and distribution system</w:t>
      </w:r>
    </w:p>
    <w:p w14:paraId="4FAC7538" w14:textId="77777777" w:rsidR="00B35A25" w:rsidRDefault="00B35A25" w:rsidP="00B35A25">
      <w:pPr>
        <w:pStyle w:val="Default"/>
        <w:numPr>
          <w:ilvl w:val="1"/>
          <w:numId w:val="33"/>
        </w:numPr>
        <w:rPr>
          <w:rFonts w:asciiTheme="minorHAnsi" w:hAnsiTheme="minorHAnsi" w:cstheme="minorHAnsi"/>
          <w:sz w:val="22"/>
          <w:szCs w:val="22"/>
        </w:rPr>
      </w:pPr>
      <w:r>
        <w:rPr>
          <w:rFonts w:asciiTheme="minorHAnsi" w:hAnsiTheme="minorHAnsi" w:cstheme="minorHAnsi"/>
          <w:sz w:val="22"/>
          <w:szCs w:val="22"/>
        </w:rPr>
        <w:t>E</w:t>
      </w:r>
      <w:r w:rsidRPr="00E60B75">
        <w:rPr>
          <w:rFonts w:asciiTheme="minorHAnsi" w:hAnsiTheme="minorHAnsi" w:cstheme="minorHAnsi"/>
          <w:sz w:val="22"/>
          <w:szCs w:val="22"/>
        </w:rPr>
        <w:t>xplain the energy consumption and load profile for each generator and distributor system</w:t>
      </w:r>
    </w:p>
    <w:p w14:paraId="2619B392" w14:textId="77777777" w:rsidR="00B35A25" w:rsidRDefault="00B35A25" w:rsidP="00B35A25">
      <w:pPr>
        <w:pStyle w:val="Default"/>
        <w:rPr>
          <w:rFonts w:asciiTheme="minorHAnsi" w:hAnsiTheme="minorHAnsi" w:cstheme="minorHAnsi"/>
          <w:sz w:val="22"/>
          <w:szCs w:val="22"/>
        </w:rPr>
      </w:pPr>
    </w:p>
    <w:p w14:paraId="430AB3CB" w14:textId="77777777" w:rsidR="00B35A25" w:rsidRPr="008E39C1" w:rsidRDefault="00B35A25" w:rsidP="00B35A25">
      <w:pPr>
        <w:pStyle w:val="Default"/>
        <w:rPr>
          <w:rFonts w:asciiTheme="minorHAnsi" w:hAnsiTheme="minorHAnsi" w:cstheme="minorHAnsi"/>
          <w:b/>
          <w:bCs/>
          <w:sz w:val="22"/>
          <w:szCs w:val="22"/>
        </w:rPr>
      </w:pPr>
      <w:bookmarkStart w:id="15" w:name="_Hlk139985411"/>
      <w:r w:rsidRPr="008E39C1">
        <w:rPr>
          <w:rFonts w:asciiTheme="minorHAnsi" w:hAnsiTheme="minorHAnsi" w:cstheme="minorHAnsi"/>
          <w:b/>
          <w:bCs/>
          <w:sz w:val="22"/>
          <w:szCs w:val="22"/>
        </w:rPr>
        <w:t>Energy saving potential and measures (ESM)</w:t>
      </w:r>
    </w:p>
    <w:p w14:paraId="0CA03EBA" w14:textId="77777777" w:rsidR="00B35A25" w:rsidRPr="008E39C1" w:rsidRDefault="00B35A25" w:rsidP="00B35A25">
      <w:pPr>
        <w:pStyle w:val="Default"/>
        <w:rPr>
          <w:rFonts w:asciiTheme="minorHAnsi" w:hAnsiTheme="minorHAnsi" w:cstheme="minorHAnsi"/>
          <w:b/>
          <w:bCs/>
          <w:sz w:val="22"/>
          <w:szCs w:val="22"/>
        </w:rPr>
      </w:pPr>
    </w:p>
    <w:p w14:paraId="7A932016" w14:textId="77777777" w:rsidR="00B35A25" w:rsidRDefault="00B35A25" w:rsidP="00B35A25">
      <w:pPr>
        <w:pStyle w:val="Default"/>
        <w:jc w:val="both"/>
        <w:rPr>
          <w:rFonts w:asciiTheme="minorHAnsi" w:hAnsiTheme="minorHAnsi" w:cstheme="minorHAnsi"/>
          <w:sz w:val="22"/>
          <w:szCs w:val="22"/>
        </w:rPr>
      </w:pPr>
      <w:r w:rsidRPr="008E39C1">
        <w:rPr>
          <w:rFonts w:asciiTheme="minorHAnsi" w:hAnsiTheme="minorHAnsi" w:cstheme="minorHAnsi"/>
          <w:sz w:val="22"/>
          <w:szCs w:val="22"/>
        </w:rPr>
        <w:t>ESMs (action plan and estimated time required to implement the measure recommended, amount of saving and cost of implementation). The ESMs address</w:t>
      </w:r>
      <w:r>
        <w:rPr>
          <w:rFonts w:asciiTheme="minorHAnsi" w:hAnsiTheme="minorHAnsi" w:cstheme="minorHAnsi"/>
          <w:sz w:val="22"/>
          <w:szCs w:val="22"/>
        </w:rPr>
        <w:t>es</w:t>
      </w:r>
      <w:r w:rsidRPr="008E39C1">
        <w:rPr>
          <w:rFonts w:asciiTheme="minorHAnsi" w:hAnsiTheme="minorHAnsi" w:cstheme="minorHAnsi"/>
          <w:sz w:val="22"/>
          <w:szCs w:val="22"/>
        </w:rPr>
        <w:t xml:space="preserve"> energy management and energy efficiency. Renewable energy can be included but is not part of the Energy Audit Conditional Grant scope. </w:t>
      </w:r>
    </w:p>
    <w:p w14:paraId="7942E6DF" w14:textId="77777777" w:rsidR="00B35A25" w:rsidRPr="008E39C1" w:rsidRDefault="00B35A25" w:rsidP="00B35A25">
      <w:pPr>
        <w:pStyle w:val="Default"/>
        <w:rPr>
          <w:rFonts w:asciiTheme="minorHAnsi" w:hAnsiTheme="minorHAnsi" w:cstheme="minorHAnsi"/>
          <w:sz w:val="22"/>
          <w:szCs w:val="22"/>
        </w:rPr>
      </w:pPr>
    </w:p>
    <w:p w14:paraId="169FF505" w14:textId="77777777" w:rsidR="00B35A25" w:rsidRPr="008E39C1" w:rsidRDefault="00B35A25" w:rsidP="00B35A25">
      <w:pPr>
        <w:pStyle w:val="Default"/>
        <w:numPr>
          <w:ilvl w:val="1"/>
          <w:numId w:val="35"/>
        </w:numPr>
        <w:ind w:left="709"/>
        <w:rPr>
          <w:rFonts w:asciiTheme="minorHAnsi" w:hAnsiTheme="minorHAnsi" w:cstheme="minorHAnsi"/>
          <w:sz w:val="22"/>
          <w:szCs w:val="22"/>
        </w:rPr>
      </w:pPr>
      <w:r w:rsidRPr="008E39C1">
        <w:rPr>
          <w:rFonts w:asciiTheme="minorHAnsi" w:hAnsiTheme="minorHAnsi" w:cstheme="minorHAnsi"/>
          <w:sz w:val="22"/>
          <w:szCs w:val="22"/>
        </w:rPr>
        <w:t xml:space="preserve">Energy Saving Measures and Recommendations </w:t>
      </w:r>
    </w:p>
    <w:p w14:paraId="11878BF9" w14:textId="77777777" w:rsidR="00B35A25" w:rsidRPr="008E39C1" w:rsidRDefault="00B35A25" w:rsidP="00B35A25">
      <w:pPr>
        <w:pStyle w:val="Default"/>
        <w:numPr>
          <w:ilvl w:val="2"/>
          <w:numId w:val="35"/>
        </w:numPr>
        <w:ind w:left="1134"/>
        <w:rPr>
          <w:rFonts w:asciiTheme="minorHAnsi" w:hAnsiTheme="minorHAnsi" w:cstheme="minorHAnsi"/>
          <w:sz w:val="22"/>
          <w:szCs w:val="22"/>
        </w:rPr>
      </w:pPr>
      <w:r w:rsidRPr="008E39C1">
        <w:rPr>
          <w:rFonts w:asciiTheme="minorHAnsi" w:hAnsiTheme="minorHAnsi" w:cstheme="minorHAnsi"/>
          <w:sz w:val="22"/>
          <w:szCs w:val="22"/>
        </w:rPr>
        <w:t xml:space="preserve">Text </w:t>
      </w:r>
    </w:p>
    <w:p w14:paraId="18118A0E" w14:textId="77777777" w:rsidR="00B35A25" w:rsidRPr="008E39C1" w:rsidRDefault="00B35A25" w:rsidP="00B35A25">
      <w:pPr>
        <w:pStyle w:val="Default"/>
        <w:numPr>
          <w:ilvl w:val="2"/>
          <w:numId w:val="36"/>
        </w:numPr>
        <w:ind w:left="1560"/>
        <w:rPr>
          <w:rFonts w:asciiTheme="minorHAnsi" w:hAnsiTheme="minorHAnsi" w:cstheme="minorHAnsi"/>
          <w:sz w:val="22"/>
          <w:szCs w:val="22"/>
        </w:rPr>
      </w:pPr>
      <w:r w:rsidRPr="008E39C1">
        <w:rPr>
          <w:rFonts w:asciiTheme="minorHAnsi" w:hAnsiTheme="minorHAnsi" w:cstheme="minorHAnsi"/>
          <w:sz w:val="22"/>
          <w:szCs w:val="22"/>
        </w:rPr>
        <w:t xml:space="preserve">Describe the proposed energy savings measures </w:t>
      </w:r>
    </w:p>
    <w:p w14:paraId="73E9F035" w14:textId="77777777" w:rsidR="00B35A25" w:rsidRPr="008E39C1" w:rsidRDefault="00B35A25" w:rsidP="00B35A25">
      <w:pPr>
        <w:pStyle w:val="Default"/>
        <w:numPr>
          <w:ilvl w:val="2"/>
          <w:numId w:val="36"/>
        </w:numPr>
        <w:ind w:left="1560"/>
        <w:rPr>
          <w:rFonts w:asciiTheme="minorHAnsi" w:hAnsiTheme="minorHAnsi" w:cstheme="minorHAnsi"/>
          <w:sz w:val="22"/>
          <w:szCs w:val="22"/>
        </w:rPr>
      </w:pPr>
      <w:r w:rsidRPr="008E39C1">
        <w:rPr>
          <w:rFonts w:asciiTheme="minorHAnsi" w:hAnsiTheme="minorHAnsi" w:cstheme="minorHAnsi"/>
          <w:sz w:val="22"/>
          <w:szCs w:val="22"/>
        </w:rPr>
        <w:t xml:space="preserve">A list of equipment potential credible suppliers </w:t>
      </w:r>
    </w:p>
    <w:p w14:paraId="70B11923" w14:textId="77777777" w:rsidR="00B35A25" w:rsidRPr="008E39C1" w:rsidRDefault="00B35A25" w:rsidP="00B35A25">
      <w:pPr>
        <w:pStyle w:val="Default"/>
        <w:numPr>
          <w:ilvl w:val="0"/>
          <w:numId w:val="38"/>
        </w:numPr>
        <w:ind w:left="1134"/>
        <w:rPr>
          <w:rFonts w:asciiTheme="minorHAnsi" w:hAnsiTheme="minorHAnsi" w:cstheme="minorHAnsi"/>
          <w:sz w:val="22"/>
          <w:szCs w:val="22"/>
        </w:rPr>
      </w:pPr>
      <w:r w:rsidRPr="008E39C1">
        <w:rPr>
          <w:rFonts w:asciiTheme="minorHAnsi" w:hAnsiTheme="minorHAnsi" w:cstheme="minorHAnsi"/>
          <w:sz w:val="22"/>
          <w:szCs w:val="22"/>
        </w:rPr>
        <w:t xml:space="preserve">Chart </w:t>
      </w:r>
    </w:p>
    <w:p w14:paraId="551E4588" w14:textId="77777777" w:rsidR="00B35A25" w:rsidRPr="008E39C1" w:rsidRDefault="00B35A25" w:rsidP="00B35A25">
      <w:pPr>
        <w:pStyle w:val="Default"/>
        <w:numPr>
          <w:ilvl w:val="2"/>
          <w:numId w:val="37"/>
        </w:numPr>
        <w:ind w:left="1560"/>
        <w:rPr>
          <w:rFonts w:asciiTheme="minorHAnsi" w:hAnsiTheme="minorHAnsi" w:cstheme="minorHAnsi"/>
          <w:sz w:val="22"/>
          <w:szCs w:val="22"/>
        </w:rPr>
      </w:pPr>
      <w:r w:rsidRPr="008E39C1">
        <w:rPr>
          <w:rFonts w:asciiTheme="minorHAnsi" w:hAnsiTheme="minorHAnsi" w:cstheme="minorHAnsi"/>
          <w:sz w:val="22"/>
          <w:szCs w:val="22"/>
        </w:rPr>
        <w:t xml:space="preserve">Graphical illustration </w:t>
      </w:r>
    </w:p>
    <w:p w14:paraId="055E48F4" w14:textId="77777777" w:rsidR="00B35A25" w:rsidRPr="008E39C1" w:rsidRDefault="00B35A25" w:rsidP="00B35A25">
      <w:pPr>
        <w:pStyle w:val="Default"/>
        <w:numPr>
          <w:ilvl w:val="2"/>
          <w:numId w:val="37"/>
        </w:numPr>
        <w:ind w:left="1560"/>
        <w:rPr>
          <w:rFonts w:asciiTheme="minorHAnsi" w:hAnsiTheme="minorHAnsi" w:cstheme="minorHAnsi"/>
          <w:sz w:val="22"/>
          <w:szCs w:val="22"/>
        </w:rPr>
      </w:pPr>
      <w:r w:rsidRPr="008E39C1">
        <w:rPr>
          <w:rFonts w:asciiTheme="minorHAnsi" w:hAnsiTheme="minorHAnsi" w:cstheme="minorHAnsi"/>
          <w:sz w:val="22"/>
          <w:szCs w:val="22"/>
        </w:rPr>
        <w:t xml:space="preserve">Existing and proposed system (if applicable) </w:t>
      </w:r>
    </w:p>
    <w:p w14:paraId="0D216441" w14:textId="77777777" w:rsidR="00B35A25" w:rsidRPr="008E39C1" w:rsidRDefault="00B35A25" w:rsidP="00B35A25">
      <w:pPr>
        <w:pStyle w:val="Default"/>
        <w:numPr>
          <w:ilvl w:val="2"/>
          <w:numId w:val="35"/>
        </w:numPr>
        <w:rPr>
          <w:rFonts w:asciiTheme="minorHAnsi" w:hAnsiTheme="minorHAnsi" w:cstheme="minorHAnsi"/>
          <w:sz w:val="22"/>
          <w:szCs w:val="22"/>
        </w:rPr>
      </w:pPr>
      <w:r w:rsidRPr="008E39C1">
        <w:rPr>
          <w:rFonts w:asciiTheme="minorHAnsi" w:hAnsiTheme="minorHAnsi" w:cstheme="minorHAnsi"/>
          <w:sz w:val="22"/>
          <w:szCs w:val="22"/>
        </w:rPr>
        <w:t xml:space="preserve">Photo </w:t>
      </w:r>
    </w:p>
    <w:p w14:paraId="550FBA26" w14:textId="77777777" w:rsidR="00B35A25" w:rsidRPr="008E39C1" w:rsidRDefault="00B35A25" w:rsidP="00B35A25">
      <w:pPr>
        <w:pStyle w:val="Default"/>
        <w:numPr>
          <w:ilvl w:val="3"/>
          <w:numId w:val="35"/>
        </w:numPr>
        <w:ind w:left="1560"/>
        <w:rPr>
          <w:rFonts w:asciiTheme="minorHAnsi" w:hAnsiTheme="minorHAnsi" w:cstheme="minorHAnsi"/>
          <w:sz w:val="22"/>
          <w:szCs w:val="22"/>
        </w:rPr>
      </w:pPr>
      <w:r w:rsidRPr="008E39C1">
        <w:rPr>
          <w:rFonts w:asciiTheme="minorHAnsi" w:hAnsiTheme="minorHAnsi" w:cstheme="minorHAnsi"/>
          <w:sz w:val="22"/>
          <w:szCs w:val="22"/>
        </w:rPr>
        <w:t xml:space="preserve">Existing situation </w:t>
      </w:r>
    </w:p>
    <w:p w14:paraId="576527E8" w14:textId="77777777" w:rsidR="00B35A25" w:rsidRDefault="00B35A25" w:rsidP="00B35A25">
      <w:pPr>
        <w:pStyle w:val="Default"/>
        <w:numPr>
          <w:ilvl w:val="3"/>
          <w:numId w:val="35"/>
        </w:numPr>
        <w:ind w:left="1560"/>
        <w:rPr>
          <w:rFonts w:asciiTheme="minorHAnsi" w:hAnsiTheme="minorHAnsi" w:cstheme="minorHAnsi"/>
          <w:sz w:val="22"/>
          <w:szCs w:val="22"/>
        </w:rPr>
      </w:pPr>
      <w:r w:rsidRPr="008E39C1">
        <w:rPr>
          <w:rFonts w:asciiTheme="minorHAnsi" w:hAnsiTheme="minorHAnsi" w:cstheme="minorHAnsi"/>
          <w:sz w:val="22"/>
          <w:szCs w:val="22"/>
        </w:rPr>
        <w:t xml:space="preserve">Proposed equipment sketches or sample photo from manufacturer catalogue </w:t>
      </w:r>
    </w:p>
    <w:p w14:paraId="5EB8E2E5" w14:textId="77777777" w:rsidR="00B35A25" w:rsidRDefault="00B35A25" w:rsidP="00B35A25">
      <w:pPr>
        <w:pStyle w:val="Default"/>
        <w:ind w:left="1102"/>
        <w:rPr>
          <w:rFonts w:asciiTheme="minorHAnsi" w:hAnsiTheme="minorHAnsi" w:cstheme="minorHAnsi"/>
          <w:sz w:val="22"/>
          <w:szCs w:val="22"/>
        </w:rPr>
      </w:pPr>
    </w:p>
    <w:p w14:paraId="75E54F71" w14:textId="77777777" w:rsidR="00B35A25" w:rsidRPr="008E39C1" w:rsidRDefault="00B35A25" w:rsidP="00B35A25">
      <w:pPr>
        <w:pStyle w:val="Default"/>
        <w:numPr>
          <w:ilvl w:val="1"/>
          <w:numId w:val="35"/>
        </w:numPr>
        <w:ind w:left="709"/>
        <w:rPr>
          <w:rFonts w:asciiTheme="minorHAnsi" w:hAnsiTheme="minorHAnsi" w:cstheme="minorHAnsi"/>
          <w:sz w:val="22"/>
          <w:szCs w:val="22"/>
        </w:rPr>
      </w:pPr>
      <w:r w:rsidRPr="008E39C1">
        <w:rPr>
          <w:rFonts w:asciiTheme="minorHAnsi" w:hAnsiTheme="minorHAnsi" w:cstheme="minorHAnsi"/>
          <w:sz w:val="22"/>
          <w:szCs w:val="22"/>
        </w:rPr>
        <w:t xml:space="preserve">List opportunities for electrical energy saving measures identified (saving to systems/equipment/control/monitoring/management) in tables </w:t>
      </w:r>
    </w:p>
    <w:p w14:paraId="7925A399" w14:textId="77777777" w:rsidR="00B35A25" w:rsidRPr="008E39C1" w:rsidRDefault="00B35A25" w:rsidP="00B35A25">
      <w:pPr>
        <w:pStyle w:val="Default"/>
        <w:numPr>
          <w:ilvl w:val="2"/>
          <w:numId w:val="35"/>
        </w:numPr>
        <w:rPr>
          <w:rFonts w:asciiTheme="minorHAnsi" w:hAnsiTheme="minorHAnsi" w:cstheme="minorHAnsi"/>
          <w:sz w:val="22"/>
          <w:szCs w:val="22"/>
        </w:rPr>
      </w:pPr>
      <w:r w:rsidRPr="008E39C1">
        <w:rPr>
          <w:rFonts w:asciiTheme="minorHAnsi" w:hAnsiTheme="minorHAnsi" w:cstheme="minorHAnsi"/>
          <w:sz w:val="22"/>
          <w:szCs w:val="22"/>
        </w:rPr>
        <w:t xml:space="preserve">Each measure should have tables consisting: </w:t>
      </w:r>
    </w:p>
    <w:p w14:paraId="34022709" w14:textId="77777777" w:rsidR="00B35A25" w:rsidRPr="008E39C1" w:rsidRDefault="00B35A25" w:rsidP="00B35A25">
      <w:pPr>
        <w:pStyle w:val="Default"/>
        <w:numPr>
          <w:ilvl w:val="3"/>
          <w:numId w:val="35"/>
        </w:numPr>
        <w:ind w:left="1560"/>
        <w:rPr>
          <w:rFonts w:asciiTheme="minorHAnsi" w:hAnsiTheme="minorHAnsi" w:cstheme="minorHAnsi"/>
          <w:sz w:val="22"/>
          <w:szCs w:val="22"/>
        </w:rPr>
      </w:pPr>
      <w:r w:rsidRPr="008E39C1">
        <w:rPr>
          <w:rFonts w:asciiTheme="minorHAnsi" w:hAnsiTheme="minorHAnsi" w:cstheme="minorHAnsi"/>
          <w:sz w:val="22"/>
          <w:szCs w:val="22"/>
        </w:rPr>
        <w:t xml:space="preserve">The assumptions used in estimating the energy savings </w:t>
      </w:r>
    </w:p>
    <w:p w14:paraId="51A040E3" w14:textId="77777777" w:rsidR="00B35A25" w:rsidRPr="008E39C1" w:rsidRDefault="00B35A25" w:rsidP="00B35A25">
      <w:pPr>
        <w:pStyle w:val="Default"/>
        <w:numPr>
          <w:ilvl w:val="3"/>
          <w:numId w:val="35"/>
        </w:numPr>
        <w:ind w:left="1560"/>
        <w:rPr>
          <w:rFonts w:asciiTheme="minorHAnsi" w:hAnsiTheme="minorHAnsi" w:cstheme="minorHAnsi"/>
          <w:sz w:val="22"/>
          <w:szCs w:val="22"/>
        </w:rPr>
      </w:pPr>
      <w:r w:rsidRPr="008E39C1">
        <w:rPr>
          <w:rFonts w:asciiTheme="minorHAnsi" w:hAnsiTheme="minorHAnsi" w:cstheme="minorHAnsi"/>
          <w:sz w:val="22"/>
          <w:szCs w:val="22"/>
        </w:rPr>
        <w:t xml:space="preserve">The methods used in estimating the savings </w:t>
      </w:r>
    </w:p>
    <w:p w14:paraId="0BE61C49" w14:textId="77777777" w:rsidR="00B35A25" w:rsidRPr="008E39C1" w:rsidRDefault="00B35A25" w:rsidP="00B35A25">
      <w:pPr>
        <w:pStyle w:val="Default"/>
        <w:numPr>
          <w:ilvl w:val="3"/>
          <w:numId w:val="35"/>
        </w:numPr>
        <w:ind w:left="1560"/>
        <w:rPr>
          <w:rFonts w:asciiTheme="minorHAnsi" w:hAnsiTheme="minorHAnsi" w:cstheme="minorHAnsi"/>
          <w:sz w:val="22"/>
          <w:szCs w:val="22"/>
        </w:rPr>
      </w:pPr>
      <w:r w:rsidRPr="008E39C1">
        <w:rPr>
          <w:rFonts w:asciiTheme="minorHAnsi" w:hAnsiTheme="minorHAnsi" w:cstheme="minorHAnsi"/>
          <w:sz w:val="22"/>
          <w:szCs w:val="22"/>
        </w:rPr>
        <w:t xml:space="preserve">Technical calculation </w:t>
      </w:r>
    </w:p>
    <w:p w14:paraId="15D7CB81" w14:textId="77777777" w:rsidR="00B35A25" w:rsidRPr="008E39C1" w:rsidRDefault="00B35A25" w:rsidP="00B35A25">
      <w:pPr>
        <w:pStyle w:val="Default"/>
        <w:numPr>
          <w:ilvl w:val="3"/>
          <w:numId w:val="35"/>
        </w:numPr>
        <w:ind w:left="1560"/>
        <w:rPr>
          <w:rFonts w:asciiTheme="minorHAnsi" w:hAnsiTheme="minorHAnsi" w:cstheme="minorHAnsi"/>
          <w:sz w:val="22"/>
          <w:szCs w:val="22"/>
        </w:rPr>
      </w:pPr>
      <w:r w:rsidRPr="008E39C1">
        <w:rPr>
          <w:rFonts w:asciiTheme="minorHAnsi" w:hAnsiTheme="minorHAnsi" w:cstheme="minorHAnsi"/>
          <w:sz w:val="22"/>
          <w:szCs w:val="22"/>
        </w:rPr>
        <w:t xml:space="preserve">The conditions to achieve the savings </w:t>
      </w:r>
    </w:p>
    <w:p w14:paraId="12A6C312" w14:textId="77777777" w:rsidR="00B35A25" w:rsidRDefault="00B35A25" w:rsidP="00B35A25">
      <w:pPr>
        <w:pStyle w:val="Default"/>
        <w:rPr>
          <w:rFonts w:asciiTheme="minorHAnsi" w:hAnsiTheme="minorHAnsi" w:cstheme="minorHAnsi"/>
          <w:sz w:val="22"/>
          <w:szCs w:val="22"/>
        </w:rPr>
      </w:pPr>
    </w:p>
    <w:p w14:paraId="22964DA7" w14:textId="77777777" w:rsidR="00B35A25" w:rsidRDefault="00B35A25" w:rsidP="00B35A25">
      <w:pPr>
        <w:pStyle w:val="Default"/>
        <w:numPr>
          <w:ilvl w:val="1"/>
          <w:numId w:val="35"/>
        </w:numPr>
        <w:ind w:left="709"/>
        <w:rPr>
          <w:rFonts w:asciiTheme="minorHAnsi" w:hAnsiTheme="minorHAnsi" w:cstheme="minorHAnsi"/>
          <w:sz w:val="22"/>
          <w:szCs w:val="22"/>
        </w:rPr>
      </w:pPr>
      <w:r>
        <w:rPr>
          <w:rFonts w:asciiTheme="minorHAnsi" w:hAnsiTheme="minorHAnsi" w:cstheme="minorHAnsi"/>
          <w:sz w:val="22"/>
          <w:szCs w:val="22"/>
        </w:rPr>
        <w:t>I</w:t>
      </w:r>
      <w:r w:rsidRPr="008E39C1">
        <w:rPr>
          <w:rFonts w:asciiTheme="minorHAnsi" w:hAnsiTheme="minorHAnsi" w:cstheme="minorHAnsi"/>
          <w:sz w:val="22"/>
          <w:szCs w:val="22"/>
        </w:rPr>
        <w:t>dentify detailed methods to achieve savings/electrical energy reduction according to</w:t>
      </w:r>
      <w:r>
        <w:rPr>
          <w:rFonts w:asciiTheme="minorHAnsi" w:hAnsiTheme="minorHAnsi" w:cstheme="minorHAnsi"/>
          <w:sz w:val="22"/>
          <w:szCs w:val="22"/>
        </w:rPr>
        <w:t>:</w:t>
      </w:r>
      <w:r w:rsidRPr="008E39C1">
        <w:rPr>
          <w:rFonts w:asciiTheme="minorHAnsi" w:hAnsiTheme="minorHAnsi" w:cstheme="minorHAnsi"/>
          <w:sz w:val="22"/>
          <w:szCs w:val="22"/>
        </w:rPr>
        <w:t xml:space="preserve"> </w:t>
      </w:r>
    </w:p>
    <w:p w14:paraId="7B2DB769" w14:textId="77777777" w:rsidR="00B35A25" w:rsidRDefault="00B35A25" w:rsidP="00B35A25">
      <w:pPr>
        <w:pStyle w:val="Default"/>
        <w:numPr>
          <w:ilvl w:val="2"/>
          <w:numId w:val="35"/>
        </w:numPr>
        <w:rPr>
          <w:rFonts w:asciiTheme="minorHAnsi" w:hAnsiTheme="minorHAnsi" w:cstheme="minorHAnsi"/>
          <w:sz w:val="22"/>
          <w:szCs w:val="22"/>
        </w:rPr>
      </w:pPr>
      <w:r w:rsidRPr="001D4E6A">
        <w:rPr>
          <w:rFonts w:asciiTheme="minorHAnsi" w:hAnsiTheme="minorHAnsi" w:cstheme="minorHAnsi"/>
          <w:sz w:val="22"/>
          <w:szCs w:val="22"/>
        </w:rPr>
        <w:t xml:space="preserve">No cost/ min cost – changes of time and operation methods, minor repair / improvements </w:t>
      </w:r>
    </w:p>
    <w:p w14:paraId="23E23CBE" w14:textId="77777777" w:rsidR="00B35A25" w:rsidRDefault="00B35A25" w:rsidP="00B35A25">
      <w:pPr>
        <w:pStyle w:val="Default"/>
        <w:numPr>
          <w:ilvl w:val="2"/>
          <w:numId w:val="35"/>
        </w:numPr>
        <w:rPr>
          <w:rFonts w:asciiTheme="minorHAnsi" w:hAnsiTheme="minorHAnsi" w:cstheme="minorHAnsi"/>
          <w:sz w:val="22"/>
          <w:szCs w:val="22"/>
        </w:rPr>
      </w:pPr>
      <w:r w:rsidRPr="001D4E6A">
        <w:rPr>
          <w:rFonts w:asciiTheme="minorHAnsi" w:hAnsiTheme="minorHAnsi" w:cstheme="minorHAnsi"/>
          <w:sz w:val="22"/>
          <w:szCs w:val="22"/>
        </w:rPr>
        <w:t xml:space="preserve">Low and high cost or </w:t>
      </w:r>
      <w:proofErr w:type="gramStart"/>
      <w:r w:rsidRPr="001D4E6A">
        <w:rPr>
          <w:rFonts w:asciiTheme="minorHAnsi" w:hAnsiTheme="minorHAnsi" w:cstheme="minorHAnsi"/>
          <w:sz w:val="22"/>
          <w:szCs w:val="22"/>
        </w:rPr>
        <w:t>Medium</w:t>
      </w:r>
      <w:proofErr w:type="gramEnd"/>
      <w:r w:rsidRPr="001D4E6A">
        <w:rPr>
          <w:rFonts w:asciiTheme="minorHAnsi" w:hAnsiTheme="minorHAnsi" w:cstheme="minorHAnsi"/>
          <w:sz w:val="22"/>
          <w:szCs w:val="22"/>
        </w:rPr>
        <w:t xml:space="preserve"> cost - based on percentage </w:t>
      </w:r>
    </w:p>
    <w:p w14:paraId="394119C5" w14:textId="77777777" w:rsidR="00B35A25" w:rsidRPr="001D4E6A" w:rsidRDefault="00B35A25" w:rsidP="00B35A25">
      <w:pPr>
        <w:pStyle w:val="Default"/>
        <w:numPr>
          <w:ilvl w:val="2"/>
          <w:numId w:val="35"/>
        </w:numPr>
        <w:rPr>
          <w:rFonts w:asciiTheme="minorHAnsi" w:hAnsiTheme="minorHAnsi" w:cstheme="minorHAnsi"/>
          <w:sz w:val="22"/>
          <w:szCs w:val="22"/>
        </w:rPr>
      </w:pPr>
      <w:proofErr w:type="gramStart"/>
      <w:r w:rsidRPr="001D4E6A">
        <w:rPr>
          <w:rFonts w:asciiTheme="minorHAnsi" w:hAnsiTheme="minorHAnsi" w:cstheme="minorHAnsi"/>
          <w:sz w:val="22"/>
          <w:szCs w:val="22"/>
        </w:rPr>
        <w:t>High cost</w:t>
      </w:r>
      <w:proofErr w:type="gramEnd"/>
      <w:r w:rsidRPr="001D4E6A">
        <w:rPr>
          <w:rFonts w:asciiTheme="minorHAnsi" w:hAnsiTheme="minorHAnsi" w:cstheme="minorHAnsi"/>
          <w:sz w:val="22"/>
          <w:szCs w:val="22"/>
        </w:rPr>
        <w:t xml:space="preserve"> measure</w:t>
      </w:r>
    </w:p>
    <w:p w14:paraId="11865EC1" w14:textId="77777777" w:rsidR="00B35A25" w:rsidRDefault="00B35A25" w:rsidP="00B35A25">
      <w:pPr>
        <w:pStyle w:val="Default"/>
        <w:ind w:left="360"/>
        <w:rPr>
          <w:rFonts w:asciiTheme="minorHAnsi" w:hAnsiTheme="minorHAnsi" w:cstheme="minorHAnsi"/>
          <w:sz w:val="22"/>
          <w:szCs w:val="22"/>
        </w:rPr>
      </w:pPr>
    </w:p>
    <w:p w14:paraId="6AEDD0D3" w14:textId="77777777" w:rsidR="00B35A25" w:rsidRPr="008E39C1" w:rsidRDefault="00B35A25" w:rsidP="00B35A25">
      <w:pPr>
        <w:pStyle w:val="ListParagraph"/>
        <w:numPr>
          <w:ilvl w:val="1"/>
          <w:numId w:val="35"/>
        </w:numPr>
        <w:autoSpaceDE w:val="0"/>
        <w:autoSpaceDN w:val="0"/>
        <w:adjustRightInd w:val="0"/>
        <w:spacing w:after="0" w:line="240" w:lineRule="auto"/>
        <w:ind w:left="709"/>
        <w:rPr>
          <w:rFonts w:cstheme="minorHAnsi"/>
          <w:color w:val="000000"/>
          <w:kern w:val="0"/>
        </w:rPr>
      </w:pPr>
      <w:r w:rsidRPr="008E39C1">
        <w:rPr>
          <w:rFonts w:cstheme="minorHAnsi"/>
          <w:color w:val="000000"/>
          <w:kern w:val="0"/>
        </w:rPr>
        <w:t xml:space="preserve">Estimate total potential electrical energy saving in kWh </w:t>
      </w:r>
    </w:p>
    <w:p w14:paraId="40713021" w14:textId="77777777" w:rsidR="00B35A25" w:rsidRPr="008E39C1" w:rsidRDefault="00B35A25" w:rsidP="00B35A25">
      <w:pPr>
        <w:pStyle w:val="ListParagraph"/>
        <w:numPr>
          <w:ilvl w:val="1"/>
          <w:numId w:val="35"/>
        </w:numPr>
        <w:autoSpaceDE w:val="0"/>
        <w:autoSpaceDN w:val="0"/>
        <w:adjustRightInd w:val="0"/>
        <w:spacing w:after="0" w:line="240" w:lineRule="auto"/>
        <w:ind w:left="709"/>
        <w:rPr>
          <w:rFonts w:cstheme="minorHAnsi"/>
          <w:color w:val="000000"/>
          <w:kern w:val="0"/>
        </w:rPr>
      </w:pPr>
      <w:r w:rsidRPr="008E39C1">
        <w:rPr>
          <w:rFonts w:cstheme="minorHAnsi"/>
          <w:color w:val="000000"/>
          <w:kern w:val="0"/>
        </w:rPr>
        <w:lastRenderedPageBreak/>
        <w:t xml:space="preserve">Propose an action plan and the estimated time required to implement each saving measure if the management decides to implement it. </w:t>
      </w:r>
    </w:p>
    <w:p w14:paraId="51503708" w14:textId="77777777" w:rsidR="00B35A25" w:rsidRDefault="00B35A25" w:rsidP="00B35A25">
      <w:pPr>
        <w:pStyle w:val="Default"/>
        <w:numPr>
          <w:ilvl w:val="1"/>
          <w:numId w:val="35"/>
        </w:numPr>
        <w:ind w:left="709"/>
        <w:rPr>
          <w:rFonts w:asciiTheme="minorHAnsi" w:hAnsiTheme="minorHAnsi" w:cstheme="minorHAnsi"/>
          <w:sz w:val="22"/>
          <w:szCs w:val="22"/>
        </w:rPr>
      </w:pPr>
      <w:r>
        <w:rPr>
          <w:rFonts w:asciiTheme="minorHAnsi" w:hAnsiTheme="minorHAnsi" w:cstheme="minorHAnsi"/>
          <w:sz w:val="22"/>
          <w:szCs w:val="22"/>
        </w:rPr>
        <w:t>P</w:t>
      </w:r>
      <w:r w:rsidRPr="008E39C1">
        <w:rPr>
          <w:rFonts w:asciiTheme="minorHAnsi" w:hAnsiTheme="minorHAnsi" w:cstheme="minorHAnsi"/>
          <w:sz w:val="22"/>
          <w:szCs w:val="22"/>
        </w:rPr>
        <w:t>ropose methods of measurement and calculation to quantify energy savings based on identified saving potentials.</w:t>
      </w:r>
    </w:p>
    <w:p w14:paraId="0D5C0DF8" w14:textId="77777777" w:rsidR="00B35A25" w:rsidRDefault="00B35A25" w:rsidP="00B35A25">
      <w:pPr>
        <w:pStyle w:val="Default"/>
        <w:rPr>
          <w:rFonts w:asciiTheme="minorHAnsi" w:hAnsiTheme="minorHAnsi" w:cstheme="minorHAnsi"/>
          <w:sz w:val="22"/>
          <w:szCs w:val="22"/>
        </w:rPr>
      </w:pPr>
    </w:p>
    <w:p w14:paraId="1F909154" w14:textId="77777777" w:rsidR="00B35A25" w:rsidRPr="001D4E6A" w:rsidRDefault="00B35A25" w:rsidP="00B35A25">
      <w:pPr>
        <w:pStyle w:val="Default"/>
        <w:rPr>
          <w:rFonts w:asciiTheme="minorHAnsi" w:hAnsiTheme="minorHAnsi" w:cstheme="minorHAnsi"/>
          <w:b/>
          <w:bCs/>
          <w:sz w:val="22"/>
          <w:szCs w:val="22"/>
        </w:rPr>
      </w:pPr>
      <w:r w:rsidRPr="001D4E6A">
        <w:rPr>
          <w:rFonts w:asciiTheme="minorHAnsi" w:hAnsiTheme="minorHAnsi" w:cstheme="minorHAnsi"/>
          <w:b/>
          <w:bCs/>
          <w:sz w:val="22"/>
          <w:szCs w:val="22"/>
        </w:rPr>
        <w:t>Financial analysis</w:t>
      </w:r>
    </w:p>
    <w:p w14:paraId="0823F9C4" w14:textId="77777777" w:rsidR="00B35A25" w:rsidRDefault="00B35A25" w:rsidP="00B35A25">
      <w:pPr>
        <w:pStyle w:val="Default"/>
        <w:rPr>
          <w:rFonts w:asciiTheme="minorHAnsi" w:hAnsiTheme="minorHAnsi" w:cstheme="minorHAnsi"/>
          <w:sz w:val="22"/>
          <w:szCs w:val="22"/>
        </w:rPr>
      </w:pPr>
    </w:p>
    <w:p w14:paraId="67319B28" w14:textId="77777777" w:rsidR="00B35A25" w:rsidRPr="001D4E6A" w:rsidRDefault="00B35A25" w:rsidP="00B35A25">
      <w:pPr>
        <w:pStyle w:val="Default"/>
        <w:rPr>
          <w:rFonts w:asciiTheme="minorHAnsi" w:hAnsiTheme="minorHAnsi" w:cstheme="minorHAnsi"/>
          <w:sz w:val="22"/>
          <w:szCs w:val="22"/>
        </w:rPr>
      </w:pPr>
      <w:r>
        <w:rPr>
          <w:rFonts w:asciiTheme="minorHAnsi" w:hAnsiTheme="minorHAnsi" w:cstheme="minorHAnsi"/>
          <w:sz w:val="22"/>
          <w:szCs w:val="22"/>
        </w:rPr>
        <w:t>The b</w:t>
      </w:r>
      <w:r w:rsidRPr="001D4E6A">
        <w:rPr>
          <w:rFonts w:asciiTheme="minorHAnsi" w:hAnsiTheme="minorHAnsi" w:cstheme="minorHAnsi"/>
          <w:sz w:val="22"/>
          <w:szCs w:val="22"/>
        </w:rPr>
        <w:t xml:space="preserve">asic life cost cycle analysis for the proposed energy saving measures (SPP, ROI) </w:t>
      </w:r>
    </w:p>
    <w:p w14:paraId="751A4E41" w14:textId="77777777" w:rsidR="00B35A25" w:rsidRPr="001D4E6A" w:rsidRDefault="00B35A25" w:rsidP="00B35A25">
      <w:pPr>
        <w:pStyle w:val="Default"/>
        <w:numPr>
          <w:ilvl w:val="0"/>
          <w:numId w:val="39"/>
        </w:numPr>
        <w:ind w:left="709"/>
        <w:rPr>
          <w:rFonts w:asciiTheme="minorHAnsi" w:hAnsiTheme="minorHAnsi" w:cstheme="minorHAnsi"/>
          <w:sz w:val="22"/>
          <w:szCs w:val="22"/>
        </w:rPr>
      </w:pPr>
      <w:r w:rsidRPr="001D4E6A">
        <w:rPr>
          <w:rFonts w:asciiTheme="minorHAnsi" w:hAnsiTheme="minorHAnsi" w:cstheme="minorHAnsi"/>
          <w:sz w:val="22"/>
          <w:szCs w:val="22"/>
        </w:rPr>
        <w:t xml:space="preserve">Measures and costs </w:t>
      </w:r>
    </w:p>
    <w:p w14:paraId="0D391611" w14:textId="77777777" w:rsidR="00B35A25" w:rsidRPr="001D4E6A" w:rsidRDefault="00B35A25" w:rsidP="00B35A25">
      <w:pPr>
        <w:pStyle w:val="Default"/>
        <w:numPr>
          <w:ilvl w:val="0"/>
          <w:numId w:val="39"/>
        </w:numPr>
        <w:ind w:left="709"/>
        <w:rPr>
          <w:rFonts w:asciiTheme="minorHAnsi" w:hAnsiTheme="minorHAnsi" w:cstheme="minorHAnsi"/>
          <w:sz w:val="22"/>
          <w:szCs w:val="22"/>
        </w:rPr>
      </w:pPr>
      <w:r w:rsidRPr="001D4E6A">
        <w:rPr>
          <w:rFonts w:asciiTheme="minorHAnsi" w:hAnsiTheme="minorHAnsi" w:cstheme="minorHAnsi"/>
          <w:sz w:val="22"/>
          <w:szCs w:val="22"/>
        </w:rPr>
        <w:t xml:space="preserve">Each measure and potential saving </w:t>
      </w:r>
    </w:p>
    <w:p w14:paraId="621046CB" w14:textId="77777777" w:rsidR="00B35A25" w:rsidRDefault="00B35A25" w:rsidP="00B35A25">
      <w:pPr>
        <w:pStyle w:val="Default"/>
        <w:numPr>
          <w:ilvl w:val="0"/>
          <w:numId w:val="39"/>
        </w:numPr>
        <w:ind w:left="709"/>
        <w:rPr>
          <w:rFonts w:asciiTheme="minorHAnsi" w:hAnsiTheme="minorHAnsi" w:cstheme="minorHAnsi"/>
          <w:sz w:val="22"/>
          <w:szCs w:val="22"/>
        </w:rPr>
      </w:pPr>
      <w:r w:rsidRPr="001D4E6A">
        <w:rPr>
          <w:rFonts w:asciiTheme="minorHAnsi" w:hAnsiTheme="minorHAnsi" w:cstheme="minorHAnsi"/>
          <w:sz w:val="22"/>
          <w:szCs w:val="22"/>
        </w:rPr>
        <w:t>Expected return of investments from financial evaluation tools (</w:t>
      </w:r>
      <w:proofErr w:type="gramStart"/>
      <w:r w:rsidRPr="001D4E6A">
        <w:rPr>
          <w:rFonts w:asciiTheme="minorHAnsi" w:hAnsiTheme="minorHAnsi" w:cstheme="minorHAnsi"/>
          <w:sz w:val="22"/>
          <w:szCs w:val="22"/>
        </w:rPr>
        <w:t>e.g.</w:t>
      </w:r>
      <w:proofErr w:type="gramEnd"/>
      <w:r w:rsidRPr="001D4E6A">
        <w:rPr>
          <w:rFonts w:asciiTheme="minorHAnsi" w:hAnsiTheme="minorHAnsi" w:cstheme="minorHAnsi"/>
          <w:sz w:val="22"/>
          <w:szCs w:val="22"/>
        </w:rPr>
        <w:t xml:space="preserve"> SPP, ROI etc.) in years or months.</w:t>
      </w:r>
    </w:p>
    <w:p w14:paraId="2578B190" w14:textId="77777777" w:rsidR="00B35A25" w:rsidRDefault="00B35A25" w:rsidP="00B35A25">
      <w:pPr>
        <w:pStyle w:val="Default"/>
        <w:rPr>
          <w:rFonts w:asciiTheme="minorHAnsi" w:hAnsiTheme="minorHAnsi" w:cstheme="minorHAnsi"/>
          <w:sz w:val="22"/>
          <w:szCs w:val="22"/>
        </w:rPr>
      </w:pPr>
    </w:p>
    <w:p w14:paraId="2240B6A8" w14:textId="77777777" w:rsidR="00B35A25" w:rsidRPr="001D4E6A" w:rsidRDefault="00B35A25" w:rsidP="00B35A25">
      <w:pPr>
        <w:pStyle w:val="Default"/>
        <w:rPr>
          <w:rFonts w:asciiTheme="minorHAnsi" w:hAnsiTheme="minorHAnsi" w:cstheme="minorHAnsi"/>
          <w:b/>
          <w:bCs/>
          <w:sz w:val="22"/>
          <w:szCs w:val="22"/>
        </w:rPr>
      </w:pPr>
      <w:r w:rsidRPr="001D4E6A">
        <w:rPr>
          <w:rFonts w:asciiTheme="minorHAnsi" w:hAnsiTheme="minorHAnsi" w:cstheme="minorHAnsi"/>
          <w:b/>
          <w:bCs/>
          <w:sz w:val="22"/>
          <w:szCs w:val="22"/>
        </w:rPr>
        <w:t>Financial and Energy Saving Measures Implementation Plan for Owner to Implement (3 years)</w:t>
      </w:r>
    </w:p>
    <w:p w14:paraId="27AC209A" w14:textId="77777777" w:rsidR="00B35A25" w:rsidRDefault="00B35A25" w:rsidP="00B35A25">
      <w:pPr>
        <w:pStyle w:val="Default"/>
        <w:rPr>
          <w:rFonts w:asciiTheme="minorHAnsi" w:hAnsiTheme="minorHAnsi" w:cstheme="minorHAnsi"/>
          <w:sz w:val="22"/>
          <w:szCs w:val="22"/>
        </w:rPr>
      </w:pPr>
    </w:p>
    <w:p w14:paraId="116B780F" w14:textId="77777777" w:rsidR="00B35A25" w:rsidRPr="001D4E6A" w:rsidRDefault="00B35A25" w:rsidP="00B35A25">
      <w:pPr>
        <w:pStyle w:val="ListParagraph"/>
        <w:numPr>
          <w:ilvl w:val="0"/>
          <w:numId w:val="40"/>
        </w:numPr>
        <w:autoSpaceDE w:val="0"/>
        <w:autoSpaceDN w:val="0"/>
        <w:adjustRightInd w:val="0"/>
        <w:spacing w:after="83" w:line="240" w:lineRule="auto"/>
        <w:rPr>
          <w:rFonts w:cstheme="minorHAnsi"/>
          <w:color w:val="000000"/>
          <w:kern w:val="0"/>
        </w:rPr>
      </w:pPr>
      <w:r w:rsidRPr="001D4E6A">
        <w:rPr>
          <w:rFonts w:cstheme="minorHAnsi"/>
          <w:color w:val="000000"/>
          <w:kern w:val="0"/>
        </w:rPr>
        <w:t>1</w:t>
      </w:r>
      <w:r w:rsidRPr="001D4E6A">
        <w:rPr>
          <w:rFonts w:cstheme="minorHAnsi"/>
          <w:color w:val="000000"/>
          <w:kern w:val="0"/>
          <w:vertAlign w:val="superscript"/>
        </w:rPr>
        <w:t>st</w:t>
      </w:r>
      <w:r w:rsidRPr="001D4E6A">
        <w:rPr>
          <w:rFonts w:cstheme="minorHAnsi"/>
          <w:color w:val="000000"/>
          <w:kern w:val="0"/>
        </w:rPr>
        <w:t xml:space="preserve"> Year, estimated implementation cost and savings. </w:t>
      </w:r>
    </w:p>
    <w:p w14:paraId="62E98F32" w14:textId="77777777" w:rsidR="00B35A25" w:rsidRPr="001D4E6A" w:rsidRDefault="00B35A25" w:rsidP="00B35A25">
      <w:pPr>
        <w:pStyle w:val="ListParagraph"/>
        <w:numPr>
          <w:ilvl w:val="0"/>
          <w:numId w:val="40"/>
        </w:numPr>
        <w:autoSpaceDE w:val="0"/>
        <w:autoSpaceDN w:val="0"/>
        <w:adjustRightInd w:val="0"/>
        <w:spacing w:after="83" w:line="240" w:lineRule="auto"/>
        <w:rPr>
          <w:rFonts w:cstheme="minorHAnsi"/>
          <w:color w:val="000000"/>
          <w:kern w:val="0"/>
        </w:rPr>
      </w:pPr>
      <w:r w:rsidRPr="001D4E6A">
        <w:rPr>
          <w:rFonts w:cstheme="minorHAnsi"/>
          <w:color w:val="000000"/>
          <w:kern w:val="0"/>
        </w:rPr>
        <w:t>2</w:t>
      </w:r>
      <w:r w:rsidRPr="001D4E6A">
        <w:rPr>
          <w:rFonts w:cstheme="minorHAnsi"/>
          <w:color w:val="000000"/>
          <w:kern w:val="0"/>
          <w:vertAlign w:val="superscript"/>
        </w:rPr>
        <w:t>nd</w:t>
      </w:r>
      <w:r w:rsidRPr="001D4E6A">
        <w:rPr>
          <w:rFonts w:cstheme="minorHAnsi"/>
          <w:color w:val="000000"/>
          <w:kern w:val="0"/>
        </w:rPr>
        <w:t xml:space="preserve"> Year, estimated implementation cost and savings. </w:t>
      </w:r>
    </w:p>
    <w:p w14:paraId="35275066" w14:textId="77777777" w:rsidR="00B35A25" w:rsidRPr="001D4E6A" w:rsidRDefault="00B35A25" w:rsidP="00B35A25">
      <w:pPr>
        <w:pStyle w:val="ListParagraph"/>
        <w:numPr>
          <w:ilvl w:val="0"/>
          <w:numId w:val="40"/>
        </w:numPr>
        <w:autoSpaceDE w:val="0"/>
        <w:autoSpaceDN w:val="0"/>
        <w:adjustRightInd w:val="0"/>
        <w:spacing w:after="0" w:line="240" w:lineRule="auto"/>
        <w:rPr>
          <w:rFonts w:cstheme="minorHAnsi"/>
          <w:color w:val="000000"/>
          <w:kern w:val="0"/>
        </w:rPr>
      </w:pPr>
      <w:r w:rsidRPr="001D4E6A">
        <w:rPr>
          <w:rFonts w:cstheme="minorHAnsi"/>
          <w:color w:val="000000"/>
          <w:kern w:val="0"/>
        </w:rPr>
        <w:t>3</w:t>
      </w:r>
      <w:r w:rsidRPr="001D4E6A">
        <w:rPr>
          <w:rFonts w:cstheme="minorHAnsi"/>
          <w:color w:val="000000"/>
          <w:kern w:val="0"/>
          <w:vertAlign w:val="superscript"/>
        </w:rPr>
        <w:t>rd</w:t>
      </w:r>
      <w:r w:rsidRPr="001D4E6A">
        <w:rPr>
          <w:rFonts w:cstheme="minorHAnsi"/>
          <w:color w:val="000000"/>
          <w:kern w:val="0"/>
        </w:rPr>
        <w:t xml:space="preserve"> Year, estimated implementation cost and savings. </w:t>
      </w:r>
    </w:p>
    <w:p w14:paraId="40442DB9" w14:textId="77777777" w:rsidR="00B35A25" w:rsidRDefault="00B35A25" w:rsidP="00B35A25">
      <w:pPr>
        <w:pStyle w:val="Default"/>
        <w:rPr>
          <w:rFonts w:asciiTheme="minorHAnsi" w:hAnsiTheme="minorHAnsi" w:cstheme="minorHAnsi"/>
          <w:sz w:val="22"/>
          <w:szCs w:val="22"/>
        </w:rPr>
      </w:pPr>
    </w:p>
    <w:p w14:paraId="14494176" w14:textId="18467365" w:rsidR="00B35A25" w:rsidRPr="00B35A25" w:rsidRDefault="00B35A25" w:rsidP="00B35A25">
      <w:pPr>
        <w:pStyle w:val="Default"/>
        <w:jc w:val="both"/>
        <w:rPr>
          <w:rFonts w:asciiTheme="minorHAnsi" w:hAnsiTheme="minorHAnsi" w:cstheme="minorHAnsi"/>
          <w:sz w:val="22"/>
          <w:szCs w:val="22"/>
        </w:rPr>
      </w:pPr>
      <w:r w:rsidRPr="001D4E6A">
        <w:rPr>
          <w:rFonts w:asciiTheme="minorHAnsi" w:hAnsiTheme="minorHAnsi" w:cstheme="minorHAnsi"/>
          <w:sz w:val="22"/>
          <w:szCs w:val="22"/>
        </w:rPr>
        <w:t>The ESMs implementation planning address</w:t>
      </w:r>
      <w:r>
        <w:rPr>
          <w:rFonts w:asciiTheme="minorHAnsi" w:hAnsiTheme="minorHAnsi" w:cstheme="minorHAnsi"/>
          <w:sz w:val="22"/>
          <w:szCs w:val="22"/>
        </w:rPr>
        <w:t>es</w:t>
      </w:r>
      <w:r w:rsidRPr="001D4E6A">
        <w:rPr>
          <w:rFonts w:asciiTheme="minorHAnsi" w:hAnsiTheme="minorHAnsi" w:cstheme="minorHAnsi"/>
          <w:sz w:val="22"/>
          <w:szCs w:val="22"/>
        </w:rPr>
        <w:t xml:space="preserve"> energy management and energy efficiency. Renewable energy can be included but is not part of the Energy Audit Conditional Grant scope. The total cost and savings from renewable energy are not counted as implementation and savings achieved under this EACG scheme.</w:t>
      </w:r>
      <w:bookmarkEnd w:id="15"/>
    </w:p>
    <w:p w14:paraId="2F762DEA" w14:textId="77777777" w:rsidR="00D9257C" w:rsidRDefault="00D9257C" w:rsidP="00D9257C">
      <w:pPr>
        <w:pStyle w:val="Heading20"/>
      </w:pPr>
      <w:bookmarkStart w:id="16" w:name="_Toc138188997"/>
      <w:r>
        <w:t>TIME SCHEDULE AND AUDIT FRAMEWORK</w:t>
      </w:r>
      <w:bookmarkEnd w:id="16"/>
    </w:p>
    <w:p w14:paraId="6FC0BC74" w14:textId="77777777" w:rsidR="00831DBB" w:rsidRDefault="00831DBB" w:rsidP="00831DBB">
      <w:pPr>
        <w:rPr>
          <w:i/>
          <w:iCs/>
        </w:rPr>
      </w:pPr>
      <w:r w:rsidRPr="008A1634">
        <w:rPr>
          <w:i/>
          <w:iCs/>
        </w:rPr>
        <w:t>Example</w:t>
      </w:r>
    </w:p>
    <w:p w14:paraId="63CC2FB0" w14:textId="5E02AEFE" w:rsidR="00D9257C" w:rsidRDefault="002F097D" w:rsidP="00D9257C">
      <w:pPr>
        <w:rPr>
          <w:lang w:val="en-US" w:eastAsia="ja-JP"/>
        </w:rPr>
      </w:pPr>
      <w:r>
        <w:rPr>
          <w:lang w:val="en-US" w:eastAsia="ja-JP"/>
        </w:rPr>
        <w:t xml:space="preserve">The time schedule for carrying out the audit is a per table below. The audit started on 2 Mar 2022 and was completed on 20 May 2022. There was a 2 week delay due to shutdown of some of the processes in the plant for maintenance works.  </w:t>
      </w:r>
    </w:p>
    <w:p w14:paraId="2B4E704B" w14:textId="28003E9C" w:rsidR="00D9257C" w:rsidRDefault="008D4864" w:rsidP="00D9257C">
      <w:pPr>
        <w:rPr>
          <w:lang w:val="en-US" w:eastAsia="ja-JP"/>
        </w:rPr>
      </w:pPr>
      <w:r>
        <w:rPr>
          <w:noProof/>
        </w:rPr>
        <mc:AlternateContent>
          <mc:Choice Requires="wps">
            <w:drawing>
              <wp:anchor distT="0" distB="0" distL="114300" distR="114300" simplePos="0" relativeHeight="251668480" behindDoc="0" locked="0" layoutInCell="1" allowOverlap="1" wp14:anchorId="70488C05" wp14:editId="4E1BF559">
                <wp:simplePos x="0" y="0"/>
                <wp:positionH relativeFrom="margin">
                  <wp:posOffset>1163532</wp:posOffset>
                </wp:positionH>
                <wp:positionV relativeFrom="paragraph">
                  <wp:posOffset>98848</wp:posOffset>
                </wp:positionV>
                <wp:extent cx="3265553" cy="1081687"/>
                <wp:effectExtent l="0" t="647700" r="0" b="652145"/>
                <wp:wrapNone/>
                <wp:docPr id="9" name="Text Box 9"/>
                <wp:cNvGraphicFramePr/>
                <a:graphic xmlns:a="http://schemas.openxmlformats.org/drawingml/2006/main">
                  <a:graphicData uri="http://schemas.microsoft.com/office/word/2010/wordprocessingShape">
                    <wps:wsp>
                      <wps:cNvSpPr txBox="1"/>
                      <wps:spPr>
                        <a:xfrm rot="19979820">
                          <a:off x="0" y="0"/>
                          <a:ext cx="3265553" cy="1081687"/>
                        </a:xfrm>
                        <a:prstGeom prst="rect">
                          <a:avLst/>
                        </a:prstGeom>
                        <a:noFill/>
                        <a:ln>
                          <a:noFill/>
                        </a:ln>
                      </wps:spPr>
                      <wps:txbx>
                        <w:txbxContent>
                          <w:p w14:paraId="201CE5CB" w14:textId="77777777" w:rsidR="00D9257C" w:rsidRPr="00CB5782" w:rsidRDefault="00D9257C" w:rsidP="00D9257C">
                            <w:pPr>
                              <w:tabs>
                                <w:tab w:val="left" w:pos="360"/>
                                <w:tab w:val="left" w:pos="630"/>
                              </w:tabs>
                              <w:spacing w:after="0" w:line="276" w:lineRule="auto"/>
                              <w:jc w:val="center"/>
                              <w:rPr>
                                <w:rFonts w:eastAsia="Arial Unicode MS" w:cs="Arial"/>
                                <w:b/>
                                <w:color w:val="A5A5A5" w:themeColor="accent3"/>
                                <w:sz w:val="144"/>
                                <w:szCs w:val="72"/>
                                <w14:textOutline w14:w="0" w14:cap="flat" w14:cmpd="sng" w14:algn="ctr">
                                  <w14:noFill/>
                                  <w14:prstDash w14:val="solid"/>
                                  <w14:round/>
                                </w14:textOutline>
                                <w14:props3d w14:extrusionH="57150" w14:contourW="0" w14:prstMaterial="matte">
                                  <w14:bevelT w14:w="63500" w14:h="12700" w14:prst="angle"/>
                                  <w14:contourClr>
                                    <w14:schemeClr w14:val="bg1">
                                      <w14:lumMod w14:val="65000"/>
                                    </w14:schemeClr>
                                  </w14:contourClr>
                                </w14:props3d>
                              </w:rPr>
                            </w:pPr>
                            <w:r w:rsidRPr="00CB5782">
                              <w:rPr>
                                <w:rFonts w:eastAsia="Arial Unicode MS" w:cs="Arial"/>
                                <w:b/>
                                <w:color w:val="A5A5A5" w:themeColor="accent3"/>
                                <w:sz w:val="144"/>
                                <w:szCs w:val="72"/>
                                <w14:textOutline w14:w="0" w14:cap="flat" w14:cmpd="sng" w14:algn="ctr">
                                  <w14:noFill/>
                                  <w14:prstDash w14:val="solid"/>
                                  <w14:round/>
                                </w14:textOutline>
                                <w14:props3d w14:extrusionH="57150" w14:contourW="0" w14:prstMaterial="matte">
                                  <w14:bevelT w14:w="63500" w14:h="12700" w14:prst="angle"/>
                                  <w14:contourClr>
                                    <w14:schemeClr w14:val="bg1">
                                      <w14:lumMod w14:val="65000"/>
                                    </w14:schemeClr>
                                  </w14:contourClr>
                                </w14:props3d>
                              </w:rPr>
                              <w:t>sampl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a:scene3d>
                          <a:camera prst="orthographicFront"/>
                          <a:lightRig rig="harsh" dir="t"/>
                        </a:scene3d>
                        <a:sp3d extrusionH="57150" prstMaterial="matte">
                          <a:bevelT w="63500" h="12700" prst="angle"/>
                          <a:contourClr>
                            <a:schemeClr val="bg1">
                              <a:lumMod val="65000"/>
                            </a:schemeClr>
                          </a:contourClr>
                        </a:sp3d>
                      </wps:bodyPr>
                    </wps:wsp>
                  </a:graphicData>
                </a:graphic>
                <wp14:sizeRelH relativeFrom="margin">
                  <wp14:pctWidth>0</wp14:pctWidth>
                </wp14:sizeRelH>
                <wp14:sizeRelV relativeFrom="margin">
                  <wp14:pctHeight>0</wp14:pctHeight>
                </wp14:sizeRelV>
              </wp:anchor>
            </w:drawing>
          </mc:Choice>
          <mc:Fallback>
            <w:pict>
              <v:shape w14:anchorId="70488C05" id="Text Box 9" o:spid="_x0000_s1031" type="#_x0000_t202" style="position:absolute;margin-left:91.6pt;margin-top:7.8pt;width:257.15pt;height:85.15pt;rotation:-1769669fd;z-index:2516684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" filled="f" stroked="f">
                <v:textbox>
                  <w:txbxContent>
                    <w:p w14:paraId="201CE5CB" w14:textId="77777777" w:rsidR="00D9257C" w:rsidRPr="00CB5782" w:rsidRDefault="00D9257C" w:rsidP="00D9257C">
                      <w:pPr>
                        <w:tabs>
                          <w:tab w:val="left" w:pos="360"/>
                          <w:tab w:val="left" w:pos="630"/>
                        </w:tabs>
                        <w:spacing w:after="0" w:line="276" w:lineRule="auto"/>
                        <w:jc w:val="center"/>
                        <w:rPr>
                          <w:rFonts w:eastAsia="Arial Unicode MS" w:cs="Arial"/>
                          <w:b/>
                          <w:color w:val="A5A5A5" w:themeColor="accent3"/>
                          <w:sz w:val="144"/>
                          <w:szCs w:val="72"/>
                          <w14:textOutline w14:w="0" w14:cap="flat" w14:cmpd="sng" w14:algn="ctr">
                            <w14:noFill/>
                            <w14:prstDash w14:val="solid"/>
                            <w14:round/>
                          </w14:textOutline>
                          <w14:props3d w14:extrusionH="57150" w14:contourW="0" w14:prstMaterial="matte">
                            <w14:bevelT w14:w="63500" w14:h="12700" w14:prst="angle"/>
                            <w14:contourClr>
                              <w14:schemeClr w14:val="bg1">
                                <w14:lumMod w14:val="65000"/>
                              </w14:schemeClr>
                            </w14:contourClr>
                          </w14:props3d>
                        </w:rPr>
                      </w:pPr>
                      <w:r w:rsidRPr="00CB5782">
                        <w:rPr>
                          <w:rFonts w:eastAsia="Arial Unicode MS" w:cs="Arial"/>
                          <w:b/>
                          <w:color w:val="A5A5A5" w:themeColor="accent3"/>
                          <w:sz w:val="144"/>
                          <w:szCs w:val="72"/>
                          <w14:textOutline w14:w="0" w14:cap="flat" w14:cmpd="sng" w14:algn="ctr">
                            <w14:noFill/>
                            <w14:prstDash w14:val="solid"/>
                            <w14:round/>
                          </w14:textOutline>
                          <w14:props3d w14:extrusionH="57150" w14:contourW="0" w14:prstMaterial="matte">
                            <w14:bevelT w14:w="63500" w14:h="12700" w14:prst="angle"/>
                            <w14:contourClr>
                              <w14:schemeClr w14:val="bg1">
                                <w14:lumMod w14:val="65000"/>
                              </w14:schemeClr>
                            </w14:contourClr>
                          </w14:props3d>
                        </w:rPr>
                        <w:t>sample</w:t>
                      </w:r>
                    </w:p>
                  </w:txbxContent>
                </v:textbox>
                <w10:wrap anchorx="margin"/>
              </v:shape>
            </w:pict>
          </mc:Fallback>
        </mc:AlternateContent>
      </w:r>
      <w:r w:rsidR="00D9257C">
        <w:rPr>
          <w:noProof/>
        </w:rPr>
        <mc:AlternateContent>
          <mc:Choice Requires="wpg">
            <w:drawing>
              <wp:anchor distT="0" distB="0" distL="114300" distR="114300" simplePos="0" relativeHeight="251667456" behindDoc="0" locked="0" layoutInCell="1" allowOverlap="1" wp14:anchorId="2500E799" wp14:editId="1268FC02">
                <wp:simplePos x="0" y="0"/>
                <wp:positionH relativeFrom="column">
                  <wp:posOffset>31751</wp:posOffset>
                </wp:positionH>
                <wp:positionV relativeFrom="paragraph">
                  <wp:posOffset>6986</wp:posOffset>
                </wp:positionV>
                <wp:extent cx="5473700" cy="1409700"/>
                <wp:effectExtent l="0" t="0" r="12700" b="0"/>
                <wp:wrapNone/>
                <wp:docPr id="2068" name="Group 3"/>
                <wp:cNvGraphicFramePr/>
                <a:graphic xmlns:a="http://schemas.openxmlformats.org/drawingml/2006/main">
                  <a:graphicData uri="http://schemas.microsoft.com/office/word/2010/wordprocessingGroup">
                    <wpg:wgp>
                      <wpg:cNvGrpSpPr/>
                      <wpg:grpSpPr>
                        <a:xfrm>
                          <a:off x="0" y="0"/>
                          <a:ext cx="5473700" cy="1409700"/>
                          <a:chOff x="0" y="0"/>
                          <a:chExt cx="8188183" cy="2696882"/>
                        </a:xfrm>
                      </wpg:grpSpPr>
                      <pic:pic xmlns:pic="http://schemas.openxmlformats.org/drawingml/2006/picture">
                        <pic:nvPicPr>
                          <pic:cNvPr id="2069" name="Picture 2069"/>
                          <pic:cNvPicPr/>
                        </pic:nvPicPr>
                        <pic:blipFill rotWithShape="1">
                          <a:blip r:embed="rId17"/>
                          <a:srcRect b="61918"/>
                          <a:stretch/>
                        </pic:blipFill>
                        <pic:spPr bwMode="auto">
                          <a:xfrm>
                            <a:off x="0" y="0"/>
                            <a:ext cx="7175500" cy="2696882"/>
                          </a:xfrm>
                          <a:prstGeom prst="rect">
                            <a:avLst/>
                          </a:prstGeom>
                          <a:ln>
                            <a:noFill/>
                          </a:ln>
                          <a:extLst>
                            <a:ext uri="{53640926-AAD7-44D8-BBD7-CCE9431645EC}">
                              <a14:shadowObscured xmlns:a14="http://schemas.microsoft.com/office/drawing/2010/main"/>
                            </a:ext>
                          </a:extLst>
                        </pic:spPr>
                      </pic:pic>
                      <pic:pic xmlns:pic="http://schemas.openxmlformats.org/drawingml/2006/picture">
                        <pic:nvPicPr>
                          <pic:cNvPr id="2070" name="Picture 2070"/>
                          <pic:cNvPicPr/>
                        </pic:nvPicPr>
                        <pic:blipFill rotWithShape="1">
                          <a:blip r:embed="rId18"/>
                          <a:srcRect l="4084" r="78617" b="62084"/>
                          <a:stretch/>
                        </pic:blipFill>
                        <pic:spPr bwMode="auto">
                          <a:xfrm>
                            <a:off x="6937607" y="0"/>
                            <a:ext cx="1246423" cy="2696882"/>
                          </a:xfrm>
                          <a:prstGeom prst="rect">
                            <a:avLst/>
                          </a:prstGeom>
                          <a:ln>
                            <a:noFill/>
                          </a:ln>
                          <a:extLst>
                            <a:ext uri="{53640926-AAD7-44D8-BBD7-CCE9431645EC}">
                              <a14:shadowObscured xmlns:a14="http://schemas.microsoft.com/office/drawing/2010/main"/>
                            </a:ext>
                          </a:extLst>
                        </pic:spPr>
                      </pic:pic>
                      <wps:wsp>
                        <wps:cNvPr id="2071" name="Rectangle 2071"/>
                        <wps:cNvSpPr/>
                        <wps:spPr>
                          <a:xfrm>
                            <a:off x="3212771" y="17456"/>
                            <a:ext cx="1250576" cy="349081"/>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9E62C2D" w14:textId="77777777" w:rsidR="00D9257C" w:rsidRDefault="00D9257C" w:rsidP="00D9257C">
                              <w:pPr>
                                <w:pStyle w:val="NormalWeb"/>
                                <w:spacing w:before="0" w:beforeAutospacing="0" w:after="0" w:afterAutospacing="0"/>
                                <w:jc w:val="center"/>
                              </w:pPr>
                              <w:r>
                                <w:rPr>
                                  <w:rFonts w:ascii="Arial Narrow" w:hAnsi="Arial Narrow" w:cstheme="minorBidi"/>
                                  <w:color w:val="000000" w:themeColor="text1"/>
                                  <w:kern w:val="24"/>
                                  <w:sz w:val="20"/>
                                  <w:szCs w:val="20"/>
                                </w:rPr>
                                <w:t>Jan</w:t>
                              </w:r>
                            </w:p>
                          </w:txbxContent>
                        </wps:txbx>
                        <wps:bodyPr rtlCol="0" anchor="ctr"/>
                      </wps:wsp>
                      <wps:wsp>
                        <wps:cNvPr id="2072" name="Rectangle 2072"/>
                        <wps:cNvSpPr/>
                        <wps:spPr>
                          <a:xfrm>
                            <a:off x="4463347" y="17457"/>
                            <a:ext cx="1250576" cy="349078"/>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3585734" w14:textId="77777777" w:rsidR="00D9257C" w:rsidRDefault="00D9257C" w:rsidP="00D9257C">
                              <w:pPr>
                                <w:pStyle w:val="NormalWeb"/>
                                <w:spacing w:before="0" w:beforeAutospacing="0" w:after="0" w:afterAutospacing="0"/>
                                <w:jc w:val="center"/>
                              </w:pPr>
                              <w:r>
                                <w:rPr>
                                  <w:rFonts w:ascii="Arial Narrow" w:hAnsi="Arial Narrow" w:cstheme="minorBidi"/>
                                  <w:color w:val="000000" w:themeColor="text1"/>
                                  <w:kern w:val="24"/>
                                  <w:sz w:val="20"/>
                                  <w:szCs w:val="20"/>
                                </w:rPr>
                                <w:t>Feb</w:t>
                              </w:r>
                            </w:p>
                          </w:txbxContent>
                        </wps:txbx>
                        <wps:bodyPr rtlCol="0" anchor="ctr"/>
                      </wps:wsp>
                      <wps:wsp>
                        <wps:cNvPr id="2073" name="Rectangle 2073"/>
                        <wps:cNvSpPr/>
                        <wps:spPr>
                          <a:xfrm>
                            <a:off x="5691184" y="17455"/>
                            <a:ext cx="1250576" cy="349081"/>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24D297A" w14:textId="77777777" w:rsidR="00D9257C" w:rsidRDefault="00D9257C" w:rsidP="00D9257C">
                              <w:pPr>
                                <w:pStyle w:val="NormalWeb"/>
                                <w:spacing w:before="0" w:beforeAutospacing="0" w:after="0" w:afterAutospacing="0"/>
                                <w:jc w:val="center"/>
                              </w:pPr>
                              <w:r>
                                <w:rPr>
                                  <w:rFonts w:ascii="Arial Narrow" w:hAnsi="Arial Narrow" w:cstheme="minorBidi"/>
                                  <w:color w:val="000000" w:themeColor="text1"/>
                                  <w:kern w:val="24"/>
                                  <w:sz w:val="20"/>
                                  <w:szCs w:val="20"/>
                                </w:rPr>
                                <w:t>Mar</w:t>
                              </w:r>
                            </w:p>
                          </w:txbxContent>
                        </wps:txbx>
                        <wps:bodyPr rtlCol="0" anchor="ctr"/>
                      </wps:wsp>
                      <wps:wsp>
                        <wps:cNvPr id="2074" name="Rectangle 2074"/>
                        <wps:cNvSpPr/>
                        <wps:spPr>
                          <a:xfrm>
                            <a:off x="6937607" y="17454"/>
                            <a:ext cx="1250576" cy="349081"/>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33F8AEF" w14:textId="77777777" w:rsidR="00D9257C" w:rsidRDefault="00D9257C" w:rsidP="00D9257C">
                              <w:pPr>
                                <w:pStyle w:val="NormalWeb"/>
                                <w:spacing w:before="0" w:beforeAutospacing="0" w:after="0" w:afterAutospacing="0"/>
                                <w:jc w:val="center"/>
                              </w:pPr>
                              <w:r>
                                <w:rPr>
                                  <w:rFonts w:ascii="Arial Narrow" w:hAnsi="Arial Narrow" w:cstheme="minorBidi"/>
                                  <w:color w:val="000000" w:themeColor="text1"/>
                                  <w:kern w:val="24"/>
                                  <w:sz w:val="20"/>
                                  <w:szCs w:val="20"/>
                                </w:rPr>
                                <w:t>Apr</w:t>
                              </w:r>
                            </w:p>
                          </w:txbxContent>
                        </wps:txbx>
                        <wps:bodyPr rtlCol="0" anchor="ctr"/>
                      </wps:wsp>
                    </wpg:wgp>
                  </a:graphicData>
                </a:graphic>
                <wp14:sizeRelH relativeFrom="margin">
                  <wp14:pctWidth>0</wp14:pctWidth>
                </wp14:sizeRelH>
                <wp14:sizeRelV relativeFrom="margin">
                  <wp14:pctHeight>0</wp14:pctHeight>
                </wp14:sizeRelV>
              </wp:anchor>
            </w:drawing>
          </mc:Choice>
          <mc:Fallback>
            <w:pict>
              <v:group w14:anchorId="2500E799" id="Group 3" o:spid="_x0000_s1032" style="position:absolute;margin-left:2.5pt;margin-top:.55pt;width:431pt;height:111pt;z-index:251667456;mso-width-relative:margin;mso-height-relative:margin" coordsize="81881,26968" o:gfxdata="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ZXhP8A5FbRv+vKH/0AVq1l&#10;eE/+RW0b/ryh/wDQBW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ZXhP8A5FbRv+vKH/0AVq1leE/+RW0b/ryh/wDQBW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ZX&#10;hP8A5FbRv+vKH/0AVq1leE/+RW0b/ryh/wDQBW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ZXhP8A5FbRv+vKH/0AVq1leE/+RW0b&#10;/ryh/wDQBW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ZXhP8A5FbRv+vKH/0AVq1leE/+RW0b/ryh/wDQBW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ZXhP8A5FbR&#10;v+vKH/0AVq1leE/+RW0b/ryh/wDQBW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ZXhP8A5FbRv+vKH/0AVq1leE/+RW0b/ryh/wDQ&#10;BW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ZXhP8A5FbRv+vKH/0AVq1leE/+RW0b/ryh/wDQBW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ZXhP8A5FbRv+vKH/0A&#10;Vq1leE/+RW0b/ryh/wDQBW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ZXhP8A5FbRv+vKH/0AVq1leE/+RW0b/ryh/wDQBW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ZXhP8A5FbRv+vKH/0AVq1leE/+RW0b/ryh/wDQBW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ZXhP8A5FbRv+vKH/0AVq1leE/+&#10;RW0b/ryh/wDQBW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ZXhP8A5FbRv+vKH/0AVq1leE/+RW0b/ryh/wDQBW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ZXhP8A&#10;5FbRv+vKH/0AVq1leE/+RW0b/ryh/wDQBW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ZXhP8A5FbRv+vKH/0AVq1leE/+RW0b/ryh&#10;/wDQBW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ZXhP8A5FbRv+vKH/0AVq1leE/+RW0b/ryh/wDQBW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ZXhP8A5FbRv+vK&#10;H/0AVq1leE/+RW0b/ryh/wDQBW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ZXhP8A5FbRv+vKH/0AVq1leE/+RW0b/ryh/wDQBW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ZXhP8A5FbRv+vKH/0AVq1leE/+RW0b/ryh/wDQBW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ZXhP8A5FbRv+vKH/0AVq1l&#10;eE/+RW0b/ryh/wDQBW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GV4T&#10;/wCRW0b/AK8of/QBWrWV4T/5FbRv+vKH/wBAFat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BleE/8AkVtG/wCvKH/0AVq1leE/+RW0&#10;b/ryh/8AQBW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ZXhP/AJFbRv8Aryh/9AFatZXhP/kVtG/68of/AEAVq0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GV4T/wCR&#10;W0b/AK8of/QBWrWV4T/5FbRv+vKH/wBAFat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BleE/8AkVtG/wCvKH/0AVq1leE/+RW0b/ry&#10;h/8AQBW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ZXhP/AJFbRv8Aryh/9AFatZXhP/kVtG/68of/AEAVq0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GV4T/wCRW0b/&#10;AK8of/QBWrWV4T/5FbRv+vKH/wBAFat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BleE/8AkVtG/wCvKH/0AVq1leE/+RW0b/ryh/8A&#10;QBW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ZXhP/AJFbRv8Aryh/9AFatZXhP/kVtG/68of/AEAVq0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GV4T/wCRW0b/AK8o&#10;f/QBWrWV4T/5FbRv+vKH/wBAFat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BleE/8AkVtG/wCvKH/0AVq1leE/+RW0b/ryh/8AQBW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ZXhP/AJFbRv8Aryh/9AFatZXhP/kVtG/68of/AEAVq0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GV4T/wCRW0b/AK8of/QB&#10;WrWV4T/5FbRv+vKH/wBAFat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BleE/8AkVtG/wCvKH/0AVq1leE/+RW0b/ryh/8AQBW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ZXhP/AJFbRv8Aryh/9AFatZXhP/kVtG/68of/AEAVq0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GV4T/wCRW0b/AK8of/QBWrWV&#10;4T/5FbRv+vKH/wBAFat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BleE/8AkVtG/wCvKH/0AVq1leE/+RW0b/ryh/8AQBW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Z&#10;XhP/AJFbRv8Aryh/9AFatZXhP/kVtG/68of/AEAVq0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GV4T/wCRW0b/AK8of/QBWrWV4T/5&#10;FbRv+vKH/wBAFat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BleE/8AkVtG/wCvKH/0AVq1leE/+RW0b/ryh/8AQBW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069" o:spid="_x0000_s1033" type="#_x0000_t75" style="position:absolute;width:71755;height:2696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">
                  <v:imagedata r:id="rId19" o:title="" cropbottom="40579f"/>
                </v:shape>
                <v:shape id="Picture 2070" o:spid="_x0000_s1034" type="#_x0000_t75" style="position:absolute;left:69376;width:12464;height:2696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">
                  <v:imagedata r:id="rId20" o:title="" cropbottom="40687f" cropleft="2676f" cropright="51522f"/>
                </v:shape>
                <v:rect id="Rectangle 2071" o:spid="_x0000_s1035" style="position:absolute;left:32127;top:174;width:12506;height:34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" fillcolor="white [3212]" strokecolor="black [3213]" strokeweight="1pt">
                  <v:textbox>
                    <w:txbxContent>
                      <w:p w14:paraId="49E62C2D" w14:textId="77777777" w:rsidR="00D9257C" w:rsidRDefault="00D9257C" w:rsidP="00D9257C">
                        <w:pPr>
                          <w:pStyle w:val="NormalWeb"/>
                          <w:spacing w:before="0" w:beforeAutospacing="0" w:after="0" w:afterAutospacing="0"/>
                          <w:jc w:val="center"/>
                        </w:pPr>
                        <w:r>
                          <w:rPr>
                            <w:rFonts w:ascii="Arial Narrow" w:hAnsi="Arial Narrow" w:cstheme="minorBidi"/>
                            <w:color w:val="000000" w:themeColor="text1"/>
                            <w:kern w:val="24"/>
                            <w:sz w:val="20"/>
                            <w:szCs w:val="20"/>
                          </w:rPr>
                          <w:t>Jan</w:t>
                        </w:r>
                      </w:p>
                    </w:txbxContent>
                  </v:textbox>
                </v:rect>
                <v:rect id="Rectangle 2072" o:spid="_x0000_s1036" style="position:absolute;left:44633;top:174;width:12506;height:34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" fillcolor="white [3212]" strokecolor="black [3213]" strokeweight="1pt">
                  <v:textbox>
                    <w:txbxContent>
                      <w:p w14:paraId="23585734" w14:textId="77777777" w:rsidR="00D9257C" w:rsidRDefault="00D9257C" w:rsidP="00D9257C">
                        <w:pPr>
                          <w:pStyle w:val="NormalWeb"/>
                          <w:spacing w:before="0" w:beforeAutospacing="0" w:after="0" w:afterAutospacing="0"/>
                          <w:jc w:val="center"/>
                        </w:pPr>
                        <w:r>
                          <w:rPr>
                            <w:rFonts w:ascii="Arial Narrow" w:hAnsi="Arial Narrow" w:cstheme="minorBidi"/>
                            <w:color w:val="000000" w:themeColor="text1"/>
                            <w:kern w:val="24"/>
                            <w:sz w:val="20"/>
                            <w:szCs w:val="20"/>
                          </w:rPr>
                          <w:t>Feb</w:t>
                        </w:r>
                      </w:p>
                    </w:txbxContent>
                  </v:textbox>
                </v:rect>
                <v:rect id="Rectangle 2073" o:spid="_x0000_s1037" style="position:absolute;left:56911;top:174;width:12506;height:34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" fillcolor="white [3212]" strokecolor="black [3213]" strokeweight="1pt">
                  <v:textbox>
                    <w:txbxContent>
                      <w:p w14:paraId="624D297A" w14:textId="77777777" w:rsidR="00D9257C" w:rsidRDefault="00D9257C" w:rsidP="00D9257C">
                        <w:pPr>
                          <w:pStyle w:val="NormalWeb"/>
                          <w:spacing w:before="0" w:beforeAutospacing="0" w:after="0" w:afterAutospacing="0"/>
                          <w:jc w:val="center"/>
                        </w:pPr>
                        <w:r>
                          <w:rPr>
                            <w:rFonts w:ascii="Arial Narrow" w:hAnsi="Arial Narrow" w:cstheme="minorBidi"/>
                            <w:color w:val="000000" w:themeColor="text1"/>
                            <w:kern w:val="24"/>
                            <w:sz w:val="20"/>
                            <w:szCs w:val="20"/>
                          </w:rPr>
                          <w:t>Mar</w:t>
                        </w:r>
                      </w:p>
                    </w:txbxContent>
                  </v:textbox>
                </v:rect>
                <v:rect id="Rectangle 2074" o:spid="_x0000_s1038" style="position:absolute;left:69376;top:174;width:12505;height:34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" fillcolor="white [3212]" strokecolor="black [3213]" strokeweight="1pt">
                  <v:textbox>
                    <w:txbxContent>
                      <w:p w14:paraId="533F8AEF" w14:textId="77777777" w:rsidR="00D9257C" w:rsidRDefault="00D9257C" w:rsidP="00D9257C">
                        <w:pPr>
                          <w:pStyle w:val="NormalWeb"/>
                          <w:spacing w:before="0" w:beforeAutospacing="0" w:after="0" w:afterAutospacing="0"/>
                          <w:jc w:val="center"/>
                        </w:pPr>
                        <w:r>
                          <w:rPr>
                            <w:rFonts w:ascii="Arial Narrow" w:hAnsi="Arial Narrow" w:cstheme="minorBidi"/>
                            <w:color w:val="000000" w:themeColor="text1"/>
                            <w:kern w:val="24"/>
                            <w:sz w:val="20"/>
                            <w:szCs w:val="20"/>
                          </w:rPr>
                          <w:t>Apr</w:t>
                        </w:r>
                      </w:p>
                    </w:txbxContent>
                  </v:textbox>
                </v:rect>
              </v:group>
            </w:pict>
          </mc:Fallback>
        </mc:AlternateContent>
      </w:r>
    </w:p>
    <w:p w14:paraId="7B36C2A9" w14:textId="4345D83F" w:rsidR="00D9257C" w:rsidRDefault="00D9257C" w:rsidP="00D9257C">
      <w:pPr>
        <w:rPr>
          <w:lang w:val="en-US" w:eastAsia="ja-JP"/>
        </w:rPr>
      </w:pPr>
    </w:p>
    <w:p w14:paraId="7ED6D04A" w14:textId="77777777" w:rsidR="00D9257C" w:rsidRDefault="00D9257C" w:rsidP="00D9257C">
      <w:pPr>
        <w:rPr>
          <w:lang w:val="en-US" w:eastAsia="ja-JP"/>
        </w:rPr>
      </w:pPr>
    </w:p>
    <w:p w14:paraId="1201B3AD" w14:textId="77777777" w:rsidR="00D9257C" w:rsidRDefault="00D9257C" w:rsidP="00D9257C">
      <w:pPr>
        <w:jc w:val="center"/>
        <w:rPr>
          <w:lang w:val="en-US" w:eastAsia="ja-JP"/>
        </w:rPr>
      </w:pPr>
    </w:p>
    <w:p w14:paraId="6656B303" w14:textId="77777777" w:rsidR="00D9257C" w:rsidRDefault="00D9257C" w:rsidP="00D9257C">
      <w:pPr>
        <w:rPr>
          <w:lang w:val="en-US" w:eastAsia="ja-JP"/>
        </w:rPr>
      </w:pPr>
    </w:p>
    <w:p w14:paraId="2E388625" w14:textId="77777777" w:rsidR="008D4864" w:rsidRDefault="008D4864" w:rsidP="00D9257C">
      <w:pPr>
        <w:rPr>
          <w:lang w:val="en-US" w:eastAsia="ja-JP"/>
        </w:rPr>
      </w:pPr>
    </w:p>
    <w:p w14:paraId="523BBAFC" w14:textId="77777777" w:rsidR="00D9257C" w:rsidRDefault="00D9257C" w:rsidP="00D9257C">
      <w:pPr>
        <w:pStyle w:val="Heading20"/>
      </w:pPr>
      <w:bookmarkStart w:id="17" w:name="_Toc138188998"/>
      <w:r>
        <w:t>ENERGY AUDIT EQUIPMENT</w:t>
      </w:r>
      <w:bookmarkEnd w:id="17"/>
    </w:p>
    <w:p w14:paraId="46A007DE" w14:textId="588137DA" w:rsidR="00FB7390" w:rsidRPr="00D9257C" w:rsidRDefault="00D9257C" w:rsidP="00D9257C">
      <w:pPr>
        <w:rPr>
          <w:color w:val="FF0000"/>
        </w:rPr>
      </w:pPr>
      <w:r w:rsidRPr="00D9257C">
        <w:rPr>
          <w:color w:val="FF0000"/>
        </w:rPr>
        <w:t>List of equipment</w:t>
      </w:r>
    </w:p>
    <w:p w14:paraId="2908DC29" w14:textId="77777777" w:rsidR="00DE44FE" w:rsidRDefault="00DE44FE">
      <w:r w:rsidRPr="00620889">
        <w:t>The type of audit equipment is as per table below:</w:t>
      </w:r>
    </w:p>
    <w:tbl>
      <w:tblPr>
        <w:tblStyle w:val="TableGridLight1"/>
        <w:tblW w:w="9067" w:type="dxa"/>
        <w:tblLayout w:type="fixed"/>
        <w:tblLook w:val="04A0" w:firstRow="1" w:lastRow="0" w:firstColumn="1" w:lastColumn="0" w:noHBand="0" w:noVBand="1"/>
      </w:tblPr>
      <w:tblGrid>
        <w:gridCol w:w="3964"/>
        <w:gridCol w:w="5103"/>
      </w:tblGrid>
      <w:tr w:rsidR="00DE44FE" w:rsidRPr="007B4B60" w14:paraId="3AC23ED5" w14:textId="77777777" w:rsidTr="00B75CDF">
        <w:trPr>
          <w:trHeight w:val="510"/>
          <w:tblHeader/>
        </w:trPr>
        <w:tc>
          <w:tcPr>
            <w:tcW w:w="3964" w:type="dxa"/>
            <w:shd w:val="clear" w:color="auto" w:fill="E2EFD9" w:themeFill="accent6" w:themeFillTint="33"/>
            <w:vAlign w:val="center"/>
          </w:tcPr>
          <w:p w14:paraId="50565A81" w14:textId="77777777" w:rsidR="00DE44FE" w:rsidRPr="007B4B60" w:rsidRDefault="00DE44FE" w:rsidP="00B75CDF">
            <w:pPr>
              <w:rPr>
                <w:b/>
              </w:rPr>
            </w:pPr>
            <w:r>
              <w:rPr>
                <w:b/>
              </w:rPr>
              <w:lastRenderedPageBreak/>
              <w:t>Equipment</w:t>
            </w:r>
          </w:p>
        </w:tc>
        <w:tc>
          <w:tcPr>
            <w:tcW w:w="5103" w:type="dxa"/>
            <w:shd w:val="clear" w:color="auto" w:fill="E2EFD9" w:themeFill="accent6" w:themeFillTint="33"/>
            <w:vAlign w:val="center"/>
          </w:tcPr>
          <w:p w14:paraId="1BDAFA55" w14:textId="77777777" w:rsidR="00DE44FE" w:rsidRPr="007B4B60" w:rsidRDefault="00DE44FE" w:rsidP="00B75CDF">
            <w:pPr>
              <w:rPr>
                <w:b/>
              </w:rPr>
            </w:pPr>
            <w:r w:rsidRPr="007B4B60">
              <w:rPr>
                <w:b/>
                <w:lang w:val="en-GB"/>
              </w:rPr>
              <w:t>Function</w:t>
            </w:r>
          </w:p>
        </w:tc>
      </w:tr>
      <w:tr w:rsidR="00DE44FE" w14:paraId="1A4544B1" w14:textId="77777777" w:rsidTr="00B75CDF">
        <w:trPr>
          <w:trHeight w:val="1878"/>
        </w:trPr>
        <w:tc>
          <w:tcPr>
            <w:tcW w:w="3964" w:type="dxa"/>
          </w:tcPr>
          <w:p w14:paraId="48F154CF" w14:textId="77777777" w:rsidR="00DE44FE" w:rsidRDefault="00DE44FE" w:rsidP="00B75CDF"/>
          <w:p w14:paraId="6D4F6476" w14:textId="77777777" w:rsidR="00DE44FE" w:rsidRDefault="00DE44FE" w:rsidP="00B75CDF">
            <w:pPr>
              <w:jc w:val="center"/>
            </w:pPr>
            <w:r>
              <w:rPr>
                <w:noProof/>
                <w:lang w:val="en-GB" w:eastAsia="en-GB"/>
              </w:rPr>
              <w:drawing>
                <wp:inline distT="0" distB="0" distL="0" distR="0" wp14:anchorId="64E1A39E" wp14:editId="3F4EC727">
                  <wp:extent cx="774700" cy="925410"/>
                  <wp:effectExtent l="0" t="0" r="6350" b="8255"/>
                  <wp:docPr id="20" name="Picture 20" descr="http://www.blue-panther.cz/data/files/pel05-72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blue-panther.cz/data/files/pel05-725.jp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787633" cy="940859"/>
                          </a:xfrm>
                          <a:prstGeom prst="rect">
                            <a:avLst/>
                          </a:prstGeom>
                          <a:noFill/>
                          <a:ln>
                            <a:noFill/>
                          </a:ln>
                        </pic:spPr>
                      </pic:pic>
                    </a:graphicData>
                  </a:graphic>
                </wp:inline>
              </w:drawing>
            </w:r>
          </w:p>
        </w:tc>
        <w:tc>
          <w:tcPr>
            <w:tcW w:w="5103" w:type="dxa"/>
          </w:tcPr>
          <w:p w14:paraId="19CDE5DA" w14:textId="77777777" w:rsidR="00DE44FE" w:rsidRDefault="00DE44FE" w:rsidP="00B75CDF">
            <w:pPr>
              <w:rPr>
                <w:b/>
              </w:rPr>
            </w:pPr>
            <w:r w:rsidRPr="007B4B60">
              <w:rPr>
                <w:b/>
              </w:rPr>
              <w:t>Data Loggers / Power Monitoring Meter (Single/3phase)</w:t>
            </w:r>
          </w:p>
          <w:p w14:paraId="0AF78DBA" w14:textId="77777777" w:rsidR="00DE44FE" w:rsidRDefault="00DE44FE" w:rsidP="00B75CDF">
            <w:pPr>
              <w:rPr>
                <w:lang w:val="en-GB"/>
              </w:rPr>
            </w:pPr>
            <w:r w:rsidRPr="0049098C">
              <w:rPr>
                <w:lang w:val="en-GB"/>
              </w:rPr>
              <w:t xml:space="preserve">Measures electrical power parameters such as kWh, </w:t>
            </w:r>
            <w:proofErr w:type="spellStart"/>
            <w:r w:rsidRPr="0049098C">
              <w:rPr>
                <w:lang w:val="en-GB"/>
              </w:rPr>
              <w:t>kV</w:t>
            </w:r>
            <w:r>
              <w:rPr>
                <w:lang w:val="en-GB"/>
              </w:rPr>
              <w:t>Arh</w:t>
            </w:r>
            <w:proofErr w:type="spellEnd"/>
            <w:r>
              <w:rPr>
                <w:lang w:val="en-GB"/>
              </w:rPr>
              <w:t xml:space="preserve">, </w:t>
            </w:r>
            <w:proofErr w:type="spellStart"/>
            <w:r>
              <w:rPr>
                <w:lang w:val="en-GB"/>
              </w:rPr>
              <w:t>kVAh</w:t>
            </w:r>
            <w:proofErr w:type="spellEnd"/>
            <w:r>
              <w:rPr>
                <w:lang w:val="en-GB"/>
              </w:rPr>
              <w:t xml:space="preserve"> and power factor (pf)</w:t>
            </w:r>
          </w:p>
          <w:p w14:paraId="5604CE85" w14:textId="77777777" w:rsidR="00DE44FE" w:rsidRPr="0049098C" w:rsidRDefault="00DE44FE" w:rsidP="00B75CDF">
            <w:pPr>
              <w:rPr>
                <w:lang w:val="en-MY"/>
              </w:rPr>
            </w:pPr>
            <w:r w:rsidRPr="0049098C">
              <w:rPr>
                <w:lang w:val="en-GB"/>
              </w:rPr>
              <w:t>Other parameters measured include Frequency, Maximum Demand, Voltage, Current and Power Quality</w:t>
            </w:r>
          </w:p>
          <w:p w14:paraId="117395C4" w14:textId="77777777" w:rsidR="00DE44FE" w:rsidRPr="0049098C" w:rsidRDefault="00DE44FE" w:rsidP="00B75CDF">
            <w:pPr>
              <w:rPr>
                <w:lang w:val="en-MY"/>
              </w:rPr>
            </w:pPr>
            <w:r w:rsidRPr="0049098C">
              <w:rPr>
                <w:lang w:val="en-GB"/>
              </w:rPr>
              <w:t>It is normally used to check for electrical faults and if the phases are balanced.</w:t>
            </w:r>
          </w:p>
        </w:tc>
      </w:tr>
      <w:tr w:rsidR="00DE44FE" w14:paraId="2076723A" w14:textId="77777777" w:rsidTr="00B75CDF">
        <w:tc>
          <w:tcPr>
            <w:tcW w:w="3964" w:type="dxa"/>
          </w:tcPr>
          <w:p w14:paraId="6E68EE86" w14:textId="77777777" w:rsidR="00DE44FE" w:rsidRDefault="00DE44FE" w:rsidP="00B75CDF">
            <w:pPr>
              <w:rPr>
                <w:lang w:val="en-GB"/>
              </w:rPr>
            </w:pPr>
          </w:p>
          <w:p w14:paraId="4A937BAC" w14:textId="77777777" w:rsidR="00DE44FE" w:rsidRPr="0049098C" w:rsidRDefault="00DE44FE" w:rsidP="00B75CDF">
            <w:pPr>
              <w:jc w:val="center"/>
              <w:rPr>
                <w:lang w:val="en-MY"/>
              </w:rPr>
            </w:pPr>
            <w:r w:rsidRPr="0049098C">
              <w:rPr>
                <w:noProof/>
                <w:lang w:val="en-GB" w:eastAsia="en-GB"/>
              </w:rPr>
              <w:drawing>
                <wp:inline distT="0" distB="0" distL="0" distR="0" wp14:anchorId="4C3B0C71" wp14:editId="10592CC3">
                  <wp:extent cx="984250" cy="704713"/>
                  <wp:effectExtent l="0" t="0" r="6350" b="635"/>
                  <wp:docPr id="938057886" name="Picture 938057886" descr="A picture containing text, mobile phone, person, gadge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8057886" name="Picture 938057886" descr="A picture containing text, mobile phone, person, gadget&#10;&#10;Description automatically generated"/>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1007893" cy="721641"/>
                          </a:xfrm>
                          <a:prstGeom prst="rect">
                            <a:avLst/>
                          </a:prstGeom>
                          <a:noFill/>
                          <a:ln>
                            <a:noFill/>
                          </a:ln>
                          <a:effectLst/>
                        </pic:spPr>
                      </pic:pic>
                    </a:graphicData>
                  </a:graphic>
                </wp:inline>
              </w:drawing>
            </w:r>
          </w:p>
          <w:p w14:paraId="16FC4C08" w14:textId="77777777" w:rsidR="00DE44FE" w:rsidRDefault="00DE44FE" w:rsidP="00B75CDF"/>
        </w:tc>
        <w:tc>
          <w:tcPr>
            <w:tcW w:w="5103" w:type="dxa"/>
          </w:tcPr>
          <w:p w14:paraId="67FD7A83" w14:textId="77777777" w:rsidR="00DE44FE" w:rsidRDefault="00DE44FE" w:rsidP="00B75CDF">
            <w:pPr>
              <w:rPr>
                <w:b/>
                <w:lang w:val="en-GB"/>
              </w:rPr>
            </w:pPr>
            <w:proofErr w:type="spellStart"/>
            <w:r w:rsidRPr="007B4B60">
              <w:rPr>
                <w:b/>
                <w:lang w:val="en-GB"/>
              </w:rPr>
              <w:t>Thermohygrometer</w:t>
            </w:r>
            <w:proofErr w:type="spellEnd"/>
            <w:r w:rsidRPr="007B4B60">
              <w:rPr>
                <w:b/>
                <w:lang w:val="en-GB"/>
              </w:rPr>
              <w:t xml:space="preserve"> (Temperature/ Relative Humidity Meter)</w:t>
            </w:r>
          </w:p>
          <w:p w14:paraId="0251E8DB" w14:textId="77777777" w:rsidR="00DE44FE" w:rsidRPr="0049098C" w:rsidRDefault="00DE44FE" w:rsidP="00B75CDF">
            <w:pPr>
              <w:rPr>
                <w:lang w:val="en-MY"/>
              </w:rPr>
            </w:pPr>
            <w:r w:rsidRPr="0049098C">
              <w:rPr>
                <w:lang w:val="en-GB"/>
              </w:rPr>
              <w:t xml:space="preserve">Measures the temperature as well as the relative humidity of an area. It is normally used for air-conditioning design or investigations. Usually measured in </w:t>
            </w:r>
            <w:r w:rsidRPr="0049098C">
              <w:rPr>
                <w:lang w:val="en-MY"/>
              </w:rPr>
              <w:t>°</w:t>
            </w:r>
            <w:r w:rsidRPr="0049098C">
              <w:rPr>
                <w:lang w:val="en-GB"/>
              </w:rPr>
              <w:t>Celsius/</w:t>
            </w:r>
            <w:r w:rsidRPr="0049098C">
              <w:rPr>
                <w:lang w:val="en-MY"/>
              </w:rPr>
              <w:t>°</w:t>
            </w:r>
            <w:r w:rsidRPr="0049098C">
              <w:rPr>
                <w:lang w:val="en-GB"/>
              </w:rPr>
              <w:t>Fahrenheit and %Relative Humidity</w:t>
            </w:r>
          </w:p>
          <w:p w14:paraId="1B5ED74D" w14:textId="77777777" w:rsidR="00DE44FE" w:rsidRDefault="00DE44FE" w:rsidP="00B75CDF"/>
        </w:tc>
      </w:tr>
      <w:tr w:rsidR="00DE44FE" w14:paraId="4D828CE3" w14:textId="77777777" w:rsidTr="00B75CDF">
        <w:tc>
          <w:tcPr>
            <w:tcW w:w="3964" w:type="dxa"/>
          </w:tcPr>
          <w:p w14:paraId="7B08EFF6" w14:textId="77777777" w:rsidR="00DE44FE" w:rsidRDefault="00DE44FE" w:rsidP="00B75CDF">
            <w:pPr>
              <w:rPr>
                <w:lang w:val="en-GB"/>
              </w:rPr>
            </w:pPr>
          </w:p>
          <w:p w14:paraId="20EAA8DB" w14:textId="77777777" w:rsidR="00DE44FE" w:rsidRPr="0049098C" w:rsidRDefault="00DE44FE" w:rsidP="00B75CDF">
            <w:pPr>
              <w:jc w:val="center"/>
              <w:rPr>
                <w:lang w:val="en-MY"/>
              </w:rPr>
            </w:pPr>
            <w:r w:rsidRPr="0049098C">
              <w:rPr>
                <w:noProof/>
                <w:lang w:val="en-GB" w:eastAsia="en-GB"/>
              </w:rPr>
              <w:drawing>
                <wp:inline distT="0" distB="0" distL="0" distR="0" wp14:anchorId="4816E2EC" wp14:editId="310C4669">
                  <wp:extent cx="990600" cy="670764"/>
                  <wp:effectExtent l="0" t="0" r="0" b="0"/>
                  <wp:docPr id="390929207" name="Picture 390929207" descr="A picture containing text, mirror, clock, watch&#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0929207" name="Picture 390929207" descr="A picture containing text, mirror, clock, watch&#10;&#10;Description automatically generated"/>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1005023" cy="680530"/>
                          </a:xfrm>
                          <a:prstGeom prst="rect">
                            <a:avLst/>
                          </a:prstGeom>
                          <a:noFill/>
                          <a:ln>
                            <a:noFill/>
                          </a:ln>
                          <a:effectLst/>
                        </pic:spPr>
                      </pic:pic>
                    </a:graphicData>
                  </a:graphic>
                </wp:inline>
              </w:drawing>
            </w:r>
          </w:p>
        </w:tc>
        <w:tc>
          <w:tcPr>
            <w:tcW w:w="5103" w:type="dxa"/>
          </w:tcPr>
          <w:p w14:paraId="655C9008" w14:textId="77777777" w:rsidR="00DE44FE" w:rsidRDefault="00DE44FE" w:rsidP="00B75CDF">
            <w:pPr>
              <w:rPr>
                <w:lang w:val="en-GB"/>
              </w:rPr>
            </w:pPr>
            <w:r w:rsidRPr="007B4B60">
              <w:rPr>
                <w:b/>
                <w:lang w:val="en-GB"/>
              </w:rPr>
              <w:t>Anemometer</w:t>
            </w:r>
            <w:r w:rsidRPr="0049098C">
              <w:rPr>
                <w:lang w:val="en-GB"/>
              </w:rPr>
              <w:t xml:space="preserve"> </w:t>
            </w:r>
          </w:p>
          <w:p w14:paraId="2B0E5EC5" w14:textId="77777777" w:rsidR="00DE44FE" w:rsidRPr="0049098C" w:rsidRDefault="00DE44FE" w:rsidP="00B75CDF">
            <w:pPr>
              <w:rPr>
                <w:lang w:val="en-MY"/>
              </w:rPr>
            </w:pPr>
            <w:r w:rsidRPr="0049098C">
              <w:rPr>
                <w:lang w:val="en-GB"/>
              </w:rPr>
              <w:t>Measures the air velocity flowing through a channel. It is normally used for measuring air flow in an air handling unit, at duct intakes and openings such as doorways. Usually measured in m/s.</w:t>
            </w:r>
          </w:p>
          <w:p w14:paraId="61567991" w14:textId="77777777" w:rsidR="00DE44FE" w:rsidRDefault="00DE44FE" w:rsidP="00B75CDF"/>
        </w:tc>
      </w:tr>
      <w:tr w:rsidR="00DE44FE" w14:paraId="11877D17" w14:textId="77777777" w:rsidTr="00B75CDF">
        <w:tc>
          <w:tcPr>
            <w:tcW w:w="3964" w:type="dxa"/>
          </w:tcPr>
          <w:p w14:paraId="2463B8CF" w14:textId="77777777" w:rsidR="00DE44FE" w:rsidRPr="001C7AF6" w:rsidRDefault="00DE44FE" w:rsidP="00B75CDF">
            <w:pPr>
              <w:rPr>
                <w:lang w:val="en-MY"/>
              </w:rPr>
            </w:pPr>
          </w:p>
          <w:p w14:paraId="20B59699" w14:textId="77777777" w:rsidR="00DE44FE" w:rsidRDefault="00DE44FE" w:rsidP="00B75CDF">
            <w:pPr>
              <w:jc w:val="center"/>
            </w:pPr>
            <w:r w:rsidRPr="001C7AF6">
              <w:rPr>
                <w:noProof/>
                <w:lang w:val="en-GB" w:eastAsia="en-GB"/>
              </w:rPr>
              <w:drawing>
                <wp:inline distT="0" distB="0" distL="0" distR="0" wp14:anchorId="3EF5F958" wp14:editId="7D6B7E94">
                  <wp:extent cx="1181100" cy="840503"/>
                  <wp:effectExtent l="0" t="0" r="0" b="0"/>
                  <wp:docPr id="1071490433" name="Picture 1071490433" descr="A person using a calculator to check the quality of a machine&#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1490433" name="Picture 1071490433" descr="A person using a calculator to check the quality of a machine&#10;&#10;Description automatically generated with low confidence"/>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1197271" cy="852010"/>
                          </a:xfrm>
                          <a:prstGeom prst="rect">
                            <a:avLst/>
                          </a:prstGeom>
                          <a:noFill/>
                          <a:ln>
                            <a:noFill/>
                          </a:ln>
                          <a:effectLst/>
                        </pic:spPr>
                      </pic:pic>
                    </a:graphicData>
                  </a:graphic>
                </wp:inline>
              </w:drawing>
            </w:r>
          </w:p>
        </w:tc>
        <w:tc>
          <w:tcPr>
            <w:tcW w:w="5103" w:type="dxa"/>
          </w:tcPr>
          <w:p w14:paraId="715F244D" w14:textId="77777777" w:rsidR="00DE44FE" w:rsidRDefault="00DE44FE" w:rsidP="00B75CDF">
            <w:pPr>
              <w:rPr>
                <w:lang w:val="en-GB"/>
              </w:rPr>
            </w:pPr>
            <w:r w:rsidRPr="007B4B60">
              <w:rPr>
                <w:b/>
                <w:lang w:val="en-GB"/>
              </w:rPr>
              <w:t>Tachometer</w:t>
            </w:r>
            <w:r w:rsidRPr="001C7AF6">
              <w:rPr>
                <w:lang w:val="en-GB"/>
              </w:rPr>
              <w:t xml:space="preserve"> </w:t>
            </w:r>
          </w:p>
          <w:p w14:paraId="6A008B11" w14:textId="77777777" w:rsidR="00DE44FE" w:rsidRPr="001C7AF6" w:rsidRDefault="00DE44FE" w:rsidP="00B75CDF">
            <w:pPr>
              <w:rPr>
                <w:lang w:val="en-MY"/>
              </w:rPr>
            </w:pPr>
            <w:r w:rsidRPr="001C7AF6">
              <w:rPr>
                <w:lang w:val="en-GB"/>
              </w:rPr>
              <w:t>Measures motor speed on shafts. It is also used to calculate motor efficiency.</w:t>
            </w:r>
          </w:p>
          <w:p w14:paraId="31E3F700" w14:textId="77777777" w:rsidR="00DE44FE" w:rsidRDefault="00DE44FE" w:rsidP="00B75CDF"/>
        </w:tc>
      </w:tr>
      <w:tr w:rsidR="00DE44FE" w:rsidRPr="007B4B60" w14:paraId="09177B4B" w14:textId="77777777" w:rsidTr="00B75CDF">
        <w:tc>
          <w:tcPr>
            <w:tcW w:w="3964" w:type="dxa"/>
          </w:tcPr>
          <w:p w14:paraId="15D696C7" w14:textId="77777777" w:rsidR="00DE44FE" w:rsidRPr="007B4B60" w:rsidRDefault="00DE44FE" w:rsidP="00B75CDF">
            <w:pPr>
              <w:rPr>
                <w:lang w:val="en-GB"/>
              </w:rPr>
            </w:pPr>
          </w:p>
          <w:p w14:paraId="64630557" w14:textId="557DA421" w:rsidR="00DE44FE" w:rsidRPr="007B4B60" w:rsidRDefault="00F17EEF" w:rsidP="00B75CDF">
            <w:pPr>
              <w:jc w:val="center"/>
              <w:rPr>
                <w:lang w:val="en-MY"/>
              </w:rPr>
            </w:pPr>
            <w:r>
              <w:rPr>
                <w:noProof/>
              </w:rPr>
              <w:drawing>
                <wp:inline distT="0" distB="0" distL="0" distR="0" wp14:anchorId="500E6419" wp14:editId="08EBACB9">
                  <wp:extent cx="1085850" cy="711835"/>
                  <wp:effectExtent l="0" t="0" r="0" b="0"/>
                  <wp:docPr id="374566952" name="Picture 374566952" descr="Compressed Air Flow-Met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ompressed Air Flow-Meters"/>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095991" cy="718483"/>
                          </a:xfrm>
                          <a:prstGeom prst="rect">
                            <a:avLst/>
                          </a:prstGeom>
                          <a:noFill/>
                          <a:ln>
                            <a:noFill/>
                          </a:ln>
                        </pic:spPr>
                      </pic:pic>
                    </a:graphicData>
                  </a:graphic>
                </wp:inline>
              </w:drawing>
            </w:r>
          </w:p>
          <w:p w14:paraId="45D0CB86" w14:textId="77777777" w:rsidR="00DE44FE" w:rsidRPr="007B4B60" w:rsidRDefault="00DE44FE" w:rsidP="00B75CDF"/>
        </w:tc>
        <w:tc>
          <w:tcPr>
            <w:tcW w:w="5103" w:type="dxa"/>
          </w:tcPr>
          <w:p w14:paraId="761CA340" w14:textId="77777777" w:rsidR="00DE44FE" w:rsidRDefault="00DE44FE" w:rsidP="00B75CDF">
            <w:pPr>
              <w:rPr>
                <w:lang w:val="en-GB"/>
              </w:rPr>
            </w:pPr>
            <w:r w:rsidRPr="007B4B60">
              <w:rPr>
                <w:b/>
                <w:lang w:val="en-GB"/>
              </w:rPr>
              <w:t>Ultrasonic Flowmeter</w:t>
            </w:r>
            <w:r w:rsidRPr="007B4B60">
              <w:rPr>
                <w:lang w:val="en-GB"/>
              </w:rPr>
              <w:t xml:space="preserve"> </w:t>
            </w:r>
          </w:p>
          <w:p w14:paraId="43AFCAB5" w14:textId="211337EC" w:rsidR="00DE44FE" w:rsidRPr="007B4B60" w:rsidRDefault="00DE44FE" w:rsidP="00B75CDF">
            <w:pPr>
              <w:rPr>
                <w:lang w:val="en-MY"/>
              </w:rPr>
            </w:pPr>
            <w:r w:rsidRPr="007B4B60">
              <w:rPr>
                <w:lang w:val="en-GB"/>
              </w:rPr>
              <w:t xml:space="preserve">Measures the velocity of fluid </w:t>
            </w:r>
            <w:r w:rsidR="00F17EEF">
              <w:rPr>
                <w:lang w:val="en-GB"/>
              </w:rPr>
              <w:t xml:space="preserve">or air </w:t>
            </w:r>
            <w:r w:rsidRPr="007B4B60">
              <w:rPr>
                <w:lang w:val="en-GB"/>
              </w:rPr>
              <w:t xml:space="preserve">over a known area. It is normally used for measuring chilled water flow </w:t>
            </w:r>
            <w:r w:rsidR="00F17EEF">
              <w:rPr>
                <w:lang w:val="en-GB"/>
              </w:rPr>
              <w:t xml:space="preserve">or compressed air </w:t>
            </w:r>
            <w:r w:rsidRPr="007B4B60">
              <w:rPr>
                <w:lang w:val="en-GB"/>
              </w:rPr>
              <w:t>in pipes. Usually measured in l/s.</w:t>
            </w:r>
          </w:p>
          <w:p w14:paraId="4A00505A" w14:textId="77777777" w:rsidR="00DE44FE" w:rsidRPr="007B4B60" w:rsidRDefault="00DE44FE" w:rsidP="00B75CDF"/>
        </w:tc>
      </w:tr>
      <w:tr w:rsidR="00DE44FE" w:rsidRPr="007B4B60" w14:paraId="0E692558" w14:textId="77777777" w:rsidTr="00B75CDF">
        <w:tc>
          <w:tcPr>
            <w:tcW w:w="3964" w:type="dxa"/>
          </w:tcPr>
          <w:p w14:paraId="4725B8E9" w14:textId="4A9669FD" w:rsidR="00DE44FE" w:rsidRPr="007B4B60" w:rsidRDefault="00F17EEF" w:rsidP="00F17EEF">
            <w:pPr>
              <w:jc w:val="center"/>
              <w:rPr>
                <w:lang w:val="en-GB"/>
              </w:rPr>
            </w:pPr>
            <w:r w:rsidRPr="0049098C">
              <w:rPr>
                <w:noProof/>
              </w:rPr>
              <w:drawing>
                <wp:inline distT="0" distB="0" distL="0" distR="0" wp14:anchorId="076CFDF5" wp14:editId="74A91E67">
                  <wp:extent cx="857250" cy="694518"/>
                  <wp:effectExtent l="0" t="0" r="0" b="0"/>
                  <wp:docPr id="1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24" name="Picture 4"/>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866721" cy="702191"/>
                          </a:xfrm>
                          <a:prstGeom prst="rect">
                            <a:avLst/>
                          </a:prstGeom>
                          <a:noFill/>
                          <a:ln>
                            <a:noFill/>
                          </a:ln>
                          <a:effectLst/>
                        </pic:spPr>
                      </pic:pic>
                    </a:graphicData>
                  </a:graphic>
                </wp:inline>
              </w:drawing>
            </w:r>
          </w:p>
        </w:tc>
        <w:tc>
          <w:tcPr>
            <w:tcW w:w="5103" w:type="dxa"/>
          </w:tcPr>
          <w:p w14:paraId="4EECADDA" w14:textId="77777777" w:rsidR="00DE44FE" w:rsidRDefault="00DE44FE" w:rsidP="00B75CDF">
            <w:pPr>
              <w:rPr>
                <w:b/>
                <w:lang w:val="en-GB"/>
              </w:rPr>
            </w:pPr>
            <w:r>
              <w:rPr>
                <w:b/>
                <w:lang w:val="en-GB"/>
              </w:rPr>
              <w:t>Flue Gas Analyser</w:t>
            </w:r>
          </w:p>
          <w:p w14:paraId="0D3391B3" w14:textId="3C707933" w:rsidR="00F17EEF" w:rsidRPr="007B4B60" w:rsidRDefault="00F17EEF" w:rsidP="00B75CDF">
            <w:pPr>
              <w:rPr>
                <w:b/>
                <w:lang w:val="en-GB"/>
              </w:rPr>
            </w:pPr>
            <w:r w:rsidRPr="0049098C">
              <w:rPr>
                <w:lang w:val="en-GB"/>
              </w:rPr>
              <w:t>Measures concentration of O</w:t>
            </w:r>
            <w:r w:rsidRPr="0049098C">
              <w:rPr>
                <w:vertAlign w:val="subscript"/>
                <w:lang w:val="en-GB"/>
              </w:rPr>
              <w:t>2</w:t>
            </w:r>
            <w:r w:rsidRPr="0049098C">
              <w:rPr>
                <w:lang w:val="en-GB"/>
              </w:rPr>
              <w:t>, CO</w:t>
            </w:r>
            <w:r w:rsidRPr="0049098C">
              <w:rPr>
                <w:vertAlign w:val="subscript"/>
                <w:lang w:val="en-GB"/>
              </w:rPr>
              <w:t>2</w:t>
            </w:r>
            <w:r w:rsidRPr="0049098C">
              <w:rPr>
                <w:lang w:val="en-GB"/>
              </w:rPr>
              <w:t xml:space="preserve"> to determine indoor air quality – for air conditioning and ventilation</w:t>
            </w:r>
            <w:r>
              <w:rPr>
                <w:lang w:val="en-GB"/>
              </w:rPr>
              <w:t>.</w:t>
            </w:r>
          </w:p>
        </w:tc>
      </w:tr>
    </w:tbl>
    <w:p w14:paraId="6BB339BA" w14:textId="51E33399" w:rsidR="0051596B" w:rsidRDefault="0051596B">
      <w:pPr>
        <w:rPr>
          <w:rFonts w:ascii="Calibri" w:eastAsiaTheme="majorEastAsia" w:hAnsi="Calibri" w:cstheme="majorBidi"/>
          <w:b/>
          <w:color w:val="1F3864" w:themeColor="accent1" w:themeShade="80"/>
          <w:kern w:val="0"/>
          <w:sz w:val="28"/>
          <w:szCs w:val="28"/>
          <w:lang w:val="en-US" w:eastAsia="ja-JP"/>
          <w14:ligatures w14:val="none"/>
        </w:rPr>
      </w:pPr>
    </w:p>
    <w:p w14:paraId="66AC65B0" w14:textId="76D53084" w:rsidR="00FA1D8A" w:rsidRDefault="00FA1D8A" w:rsidP="00B55401">
      <w:pPr>
        <w:pStyle w:val="Heading1"/>
      </w:pPr>
      <w:bookmarkStart w:id="18" w:name="_Toc138188999"/>
      <w:r>
        <w:t>MANAGEMENT OF ENERGY</w:t>
      </w:r>
      <w:bookmarkEnd w:id="18"/>
    </w:p>
    <w:p w14:paraId="320D4D31" w14:textId="77777777" w:rsidR="0051596B" w:rsidRDefault="0051596B" w:rsidP="0051596B">
      <w:pPr>
        <w:pStyle w:val="Heading20"/>
      </w:pPr>
      <w:bookmarkStart w:id="19" w:name="_Toc138189000"/>
      <w:r>
        <w:t>POLICY AND TARGETS</w:t>
      </w:r>
      <w:bookmarkEnd w:id="19"/>
    </w:p>
    <w:p w14:paraId="43571D9A" w14:textId="77777777" w:rsidR="0051596B" w:rsidRDefault="0051596B" w:rsidP="0051596B">
      <w:pPr>
        <w:rPr>
          <w:color w:val="FF0000"/>
        </w:rPr>
      </w:pPr>
      <w:r>
        <w:rPr>
          <w:color w:val="FF0000"/>
        </w:rPr>
        <w:t>Policy declaration and brief description of targets and timeframe</w:t>
      </w:r>
    </w:p>
    <w:p w14:paraId="07D54A27" w14:textId="28EB0450" w:rsidR="006501D5" w:rsidRPr="002D1C33" w:rsidRDefault="002D1C33" w:rsidP="0051596B">
      <w:pPr>
        <w:rPr>
          <w:i/>
          <w:iCs/>
          <w:lang w:val="en-US" w:eastAsia="ja-JP"/>
        </w:rPr>
      </w:pPr>
      <w:r w:rsidRPr="002D1C33">
        <w:rPr>
          <w:i/>
          <w:iCs/>
          <w:lang w:val="en-US" w:eastAsia="ja-JP"/>
        </w:rPr>
        <w:t>Example</w:t>
      </w:r>
    </w:p>
    <w:p w14:paraId="3C296E81" w14:textId="65BB4E86" w:rsidR="002D1C33" w:rsidRDefault="002D1C33" w:rsidP="0051596B">
      <w:pPr>
        <w:rPr>
          <w:lang w:val="en-US" w:eastAsia="ja-JP"/>
        </w:rPr>
      </w:pPr>
      <w:r w:rsidRPr="002D1C33">
        <w:rPr>
          <w:color w:val="FF0000"/>
          <w:lang w:val="en-US" w:eastAsia="ja-JP"/>
        </w:rPr>
        <w:t>Client name</w:t>
      </w:r>
      <w:r>
        <w:rPr>
          <w:lang w:val="en-US" w:eastAsia="ja-JP"/>
        </w:rPr>
        <w:t xml:space="preserve"> has an Energy Management Policy in place. The Client is committed to ensuring that all activities in the company are carried out sustainably. Some of the commitments are listed below:</w:t>
      </w:r>
    </w:p>
    <w:p w14:paraId="39165A2E" w14:textId="1CBD256F" w:rsidR="002D1C33" w:rsidRDefault="002D1C33" w:rsidP="002D1C33">
      <w:pPr>
        <w:pStyle w:val="ListParagraph"/>
        <w:numPr>
          <w:ilvl w:val="0"/>
          <w:numId w:val="12"/>
        </w:numPr>
        <w:rPr>
          <w:lang w:val="en-US" w:eastAsia="ja-JP"/>
        </w:rPr>
      </w:pPr>
      <w:bookmarkStart w:id="20" w:name="_Hlk138163524"/>
      <w:r>
        <w:rPr>
          <w:lang w:val="en-US" w:eastAsia="ja-JP"/>
        </w:rPr>
        <w:t>Provide adequate training for employees</w:t>
      </w:r>
    </w:p>
    <w:p w14:paraId="164C5CEF" w14:textId="01CAF072" w:rsidR="00384211" w:rsidRDefault="00384211" w:rsidP="002D1C33">
      <w:pPr>
        <w:pStyle w:val="ListParagraph"/>
        <w:numPr>
          <w:ilvl w:val="0"/>
          <w:numId w:val="12"/>
        </w:numPr>
        <w:rPr>
          <w:lang w:val="en-US" w:eastAsia="ja-JP"/>
        </w:rPr>
      </w:pPr>
      <w:r>
        <w:rPr>
          <w:lang w:val="en-US" w:eastAsia="ja-JP"/>
        </w:rPr>
        <w:t>Employ energy conservation and saving practices to all levels of the company</w:t>
      </w:r>
    </w:p>
    <w:p w14:paraId="46D084CE" w14:textId="65A67E81" w:rsidR="00E5462E" w:rsidRDefault="00E5462E" w:rsidP="002D1C33">
      <w:pPr>
        <w:pStyle w:val="ListParagraph"/>
        <w:numPr>
          <w:ilvl w:val="0"/>
          <w:numId w:val="12"/>
        </w:numPr>
        <w:rPr>
          <w:lang w:val="en-US" w:eastAsia="ja-JP"/>
        </w:rPr>
      </w:pPr>
      <w:r>
        <w:rPr>
          <w:lang w:val="en-US" w:eastAsia="ja-JP"/>
        </w:rPr>
        <w:t>Committed to make information on energy conservation and resource available to all levels of the company</w:t>
      </w:r>
    </w:p>
    <w:p w14:paraId="7B5F988E" w14:textId="73206756" w:rsidR="00E5462E" w:rsidRDefault="00E5462E" w:rsidP="002D1C33">
      <w:pPr>
        <w:pStyle w:val="ListParagraph"/>
        <w:numPr>
          <w:ilvl w:val="0"/>
          <w:numId w:val="12"/>
        </w:numPr>
        <w:rPr>
          <w:lang w:val="en-US" w:eastAsia="ja-JP"/>
        </w:rPr>
      </w:pPr>
      <w:r>
        <w:rPr>
          <w:lang w:val="en-US" w:eastAsia="ja-JP"/>
        </w:rPr>
        <w:lastRenderedPageBreak/>
        <w:t>Committed to comply with local legal requirements where necessary</w:t>
      </w:r>
    </w:p>
    <w:p w14:paraId="213B258A" w14:textId="4733C62E" w:rsidR="002D1C33" w:rsidRDefault="002D1C33" w:rsidP="002D1C33">
      <w:pPr>
        <w:pStyle w:val="ListParagraph"/>
        <w:numPr>
          <w:ilvl w:val="0"/>
          <w:numId w:val="12"/>
        </w:numPr>
        <w:rPr>
          <w:lang w:val="en-US" w:eastAsia="ja-JP"/>
        </w:rPr>
      </w:pPr>
      <w:r>
        <w:rPr>
          <w:lang w:val="en-US" w:eastAsia="ja-JP"/>
        </w:rPr>
        <w:t>Continuously monitor and control energy consumption</w:t>
      </w:r>
    </w:p>
    <w:p w14:paraId="39C3D57E" w14:textId="604375FC" w:rsidR="002D1C33" w:rsidRDefault="002D1C33" w:rsidP="002D1C33">
      <w:pPr>
        <w:pStyle w:val="ListParagraph"/>
        <w:numPr>
          <w:ilvl w:val="0"/>
          <w:numId w:val="12"/>
        </w:numPr>
        <w:rPr>
          <w:lang w:val="en-US" w:eastAsia="ja-JP"/>
        </w:rPr>
      </w:pPr>
      <w:r>
        <w:rPr>
          <w:lang w:val="en-US" w:eastAsia="ja-JP"/>
        </w:rPr>
        <w:t>Identify energy wastages and take corrective measures to eliminate them</w:t>
      </w:r>
    </w:p>
    <w:p w14:paraId="2E817A1F" w14:textId="02290340" w:rsidR="00384211" w:rsidRDefault="00384211" w:rsidP="002D1C33">
      <w:pPr>
        <w:pStyle w:val="ListParagraph"/>
        <w:numPr>
          <w:ilvl w:val="0"/>
          <w:numId w:val="12"/>
        </w:numPr>
        <w:rPr>
          <w:lang w:val="en-US" w:eastAsia="ja-JP"/>
        </w:rPr>
      </w:pPr>
      <w:r>
        <w:rPr>
          <w:lang w:val="en-US" w:eastAsia="ja-JP"/>
        </w:rPr>
        <w:t>Procure energy efficient products</w:t>
      </w:r>
    </w:p>
    <w:p w14:paraId="2DE2451A" w14:textId="2202FF75" w:rsidR="002D1C33" w:rsidRDefault="00383D2A" w:rsidP="002D1C33">
      <w:pPr>
        <w:pStyle w:val="ListParagraph"/>
        <w:numPr>
          <w:ilvl w:val="0"/>
          <w:numId w:val="12"/>
        </w:numPr>
        <w:rPr>
          <w:lang w:val="en-US" w:eastAsia="ja-JP"/>
        </w:rPr>
      </w:pPr>
      <w:r>
        <w:rPr>
          <w:lang w:val="en-US" w:eastAsia="ja-JP"/>
        </w:rPr>
        <w:t>Periodically review and improve goals for a successful sustainability program</w:t>
      </w:r>
      <w:bookmarkEnd w:id="20"/>
      <w:r>
        <w:rPr>
          <w:lang w:val="en-US" w:eastAsia="ja-JP"/>
        </w:rPr>
        <w:t xml:space="preserve"> </w:t>
      </w:r>
    </w:p>
    <w:p w14:paraId="76CD7812" w14:textId="3F55683D" w:rsidR="00384211" w:rsidRPr="00384211" w:rsidRDefault="00384211" w:rsidP="00384211">
      <w:pPr>
        <w:rPr>
          <w:lang w:val="en-US" w:eastAsia="ja-JP"/>
        </w:rPr>
      </w:pPr>
      <w:r>
        <w:rPr>
          <w:lang w:val="en-US" w:eastAsia="ja-JP"/>
        </w:rPr>
        <w:t xml:space="preserve">Targets for the energy management program for </w:t>
      </w:r>
      <w:r w:rsidRPr="00384211">
        <w:rPr>
          <w:color w:val="FF0000"/>
          <w:lang w:val="en-US" w:eastAsia="ja-JP"/>
        </w:rPr>
        <w:t xml:space="preserve">Client name </w:t>
      </w:r>
      <w:r>
        <w:rPr>
          <w:lang w:val="en-US" w:eastAsia="ja-JP"/>
        </w:rPr>
        <w:t>are:</w:t>
      </w:r>
    </w:p>
    <w:p w14:paraId="12ED7F6D" w14:textId="50686899" w:rsidR="002D1C33" w:rsidRDefault="006C4941" w:rsidP="00384211">
      <w:pPr>
        <w:pStyle w:val="ListParagraph"/>
        <w:numPr>
          <w:ilvl w:val="0"/>
          <w:numId w:val="13"/>
        </w:numPr>
        <w:rPr>
          <w:lang w:val="en-US" w:eastAsia="ja-JP"/>
        </w:rPr>
      </w:pPr>
      <w:r>
        <w:rPr>
          <w:lang w:val="en-US" w:eastAsia="ja-JP"/>
        </w:rPr>
        <w:t>Real live tracking of energy consumption and maximum demand control</w:t>
      </w:r>
    </w:p>
    <w:p w14:paraId="2FAF5583" w14:textId="028875E0" w:rsidR="006C4941" w:rsidRDefault="006C4941" w:rsidP="00384211">
      <w:pPr>
        <w:pStyle w:val="ListParagraph"/>
        <w:numPr>
          <w:ilvl w:val="0"/>
          <w:numId w:val="13"/>
        </w:numPr>
        <w:rPr>
          <w:lang w:val="en-US" w:eastAsia="ja-JP"/>
        </w:rPr>
      </w:pPr>
      <w:r>
        <w:rPr>
          <w:lang w:val="en-US" w:eastAsia="ja-JP"/>
        </w:rPr>
        <w:t>Reduce energy cost by 20% within the next 3 years</w:t>
      </w:r>
    </w:p>
    <w:p w14:paraId="5E993961" w14:textId="48D212AB" w:rsidR="006C4941" w:rsidRDefault="006C4941" w:rsidP="006C4941">
      <w:pPr>
        <w:pStyle w:val="ListParagraph"/>
        <w:numPr>
          <w:ilvl w:val="1"/>
          <w:numId w:val="13"/>
        </w:numPr>
        <w:rPr>
          <w:lang w:val="en-US" w:eastAsia="ja-JP"/>
        </w:rPr>
      </w:pPr>
      <w:r>
        <w:rPr>
          <w:lang w:val="en-US" w:eastAsia="ja-JP"/>
        </w:rPr>
        <w:t>Through implementing energy saving measures</w:t>
      </w:r>
    </w:p>
    <w:p w14:paraId="5FB22DAB" w14:textId="308315E5" w:rsidR="006C4941" w:rsidRDefault="006C4941" w:rsidP="006C4941">
      <w:pPr>
        <w:pStyle w:val="ListParagraph"/>
        <w:numPr>
          <w:ilvl w:val="1"/>
          <w:numId w:val="13"/>
        </w:numPr>
        <w:rPr>
          <w:lang w:val="en-US" w:eastAsia="ja-JP"/>
        </w:rPr>
      </w:pPr>
      <w:r>
        <w:rPr>
          <w:lang w:val="en-US" w:eastAsia="ja-JP"/>
        </w:rPr>
        <w:t>Procuring energy efficient equipment</w:t>
      </w:r>
    </w:p>
    <w:p w14:paraId="03BA23B0" w14:textId="3255C7DC" w:rsidR="006C4941" w:rsidRDefault="006C4941" w:rsidP="006C4941">
      <w:pPr>
        <w:pStyle w:val="ListParagraph"/>
        <w:numPr>
          <w:ilvl w:val="1"/>
          <w:numId w:val="13"/>
        </w:numPr>
        <w:rPr>
          <w:lang w:val="en-US" w:eastAsia="ja-JP"/>
        </w:rPr>
      </w:pPr>
      <w:r>
        <w:rPr>
          <w:lang w:val="en-US" w:eastAsia="ja-JP"/>
        </w:rPr>
        <w:t>Upgrading lighting system and control</w:t>
      </w:r>
    </w:p>
    <w:p w14:paraId="16957EFE" w14:textId="4CA12A10" w:rsidR="006C4941" w:rsidRPr="00384211" w:rsidRDefault="006C4941" w:rsidP="006C4941">
      <w:pPr>
        <w:pStyle w:val="ListParagraph"/>
        <w:numPr>
          <w:ilvl w:val="1"/>
          <w:numId w:val="13"/>
        </w:numPr>
        <w:rPr>
          <w:lang w:val="en-US" w:eastAsia="ja-JP"/>
        </w:rPr>
      </w:pPr>
      <w:r>
        <w:rPr>
          <w:lang w:val="en-US" w:eastAsia="ja-JP"/>
        </w:rPr>
        <w:t>Training to continuously optimize energy consumption</w:t>
      </w:r>
    </w:p>
    <w:p w14:paraId="00177DC2" w14:textId="77777777" w:rsidR="0051596B" w:rsidRDefault="0051596B" w:rsidP="0051596B">
      <w:pPr>
        <w:pStyle w:val="Heading20"/>
      </w:pPr>
      <w:bookmarkStart w:id="21" w:name="_Toc138189001"/>
      <w:r>
        <w:t>ENERGY DATA, DOCUMENTATION AND MONITORING</w:t>
      </w:r>
      <w:bookmarkEnd w:id="21"/>
    </w:p>
    <w:p w14:paraId="204022AB" w14:textId="77777777" w:rsidR="0051596B" w:rsidRDefault="0051596B" w:rsidP="0051596B">
      <w:pPr>
        <w:rPr>
          <w:color w:val="FF0000"/>
        </w:rPr>
      </w:pPr>
      <w:r>
        <w:rPr>
          <w:color w:val="FF0000"/>
        </w:rPr>
        <w:t>Describe the level of documentation available in the organization, policies, records, regulations, guides, training in relation to energy management</w:t>
      </w:r>
      <w:bookmarkStart w:id="22" w:name="_Toc494205359"/>
    </w:p>
    <w:p w14:paraId="577EAD86" w14:textId="77777777" w:rsidR="0051596B" w:rsidRDefault="0051596B" w:rsidP="0051596B">
      <w:pPr>
        <w:rPr>
          <w:color w:val="FF0000"/>
        </w:rPr>
      </w:pPr>
      <w:r w:rsidRPr="00AD1B9A">
        <w:rPr>
          <w:color w:val="FF0000"/>
        </w:rPr>
        <w:t>Describe monitoring of energy use procedures, energy performance indicators, effectiveness of action plans in achieving objectives and targets, evaluation of actual vs expected energy consumption – results from monitoring and measurement should be recorded</w:t>
      </w:r>
      <w:bookmarkEnd w:id="22"/>
    </w:p>
    <w:p w14:paraId="459DCC85" w14:textId="77777777" w:rsidR="00CD7A0C" w:rsidRPr="00B97C05" w:rsidRDefault="00CD7A0C" w:rsidP="00CD7A0C">
      <w:pPr>
        <w:rPr>
          <w:i/>
          <w:iCs/>
        </w:rPr>
      </w:pPr>
      <w:r>
        <w:rPr>
          <w:i/>
          <w:iCs/>
        </w:rPr>
        <w:t>Example</w:t>
      </w:r>
    </w:p>
    <w:p w14:paraId="51BBE79A" w14:textId="77777777" w:rsidR="00CD7A0C" w:rsidRDefault="00CD7A0C" w:rsidP="00CD7A0C">
      <w:pPr>
        <w:jc w:val="both"/>
      </w:pPr>
      <w:r w:rsidRPr="00B97C05">
        <w:t>The energy consumption document</w:t>
      </w:r>
      <w:r>
        <w:t>s</w:t>
      </w:r>
      <w:r w:rsidRPr="00B97C05">
        <w:t xml:space="preserve"> as well as information pertaining to energy consumption such as </w:t>
      </w:r>
      <w:r>
        <w:t xml:space="preserve">policy, regulations, </w:t>
      </w:r>
      <w:r w:rsidRPr="00B97C05">
        <w:t xml:space="preserve">procurement documents, </w:t>
      </w:r>
      <w:r>
        <w:t xml:space="preserve">design and installation drawings, testing and commissioning reports and financial evaluation reports are kept in the administration office under the purview of the </w:t>
      </w:r>
      <w:r>
        <w:rPr>
          <w:lang w:eastAsia="ja-JP"/>
        </w:rPr>
        <w:t xml:space="preserve">Registered Electrical Energy Manager (REEM), </w:t>
      </w:r>
      <w:r w:rsidRPr="00672549">
        <w:rPr>
          <w:color w:val="FF0000"/>
          <w:lang w:eastAsia="ja-JP"/>
        </w:rPr>
        <w:t>name</w:t>
      </w:r>
      <w:r>
        <w:t xml:space="preserve"> and is accessible to the top management and energy management team.</w:t>
      </w:r>
    </w:p>
    <w:p w14:paraId="30B0DE41" w14:textId="77777777" w:rsidR="00CD7A0C" w:rsidRDefault="00CD7A0C" w:rsidP="00CD7A0C">
      <w:pPr>
        <w:jc w:val="both"/>
        <w:rPr>
          <w:lang w:eastAsia="ja-JP"/>
        </w:rPr>
      </w:pPr>
      <w:r>
        <w:rPr>
          <w:lang w:eastAsia="ja-JP"/>
        </w:rPr>
        <w:t xml:space="preserve">The REEM sees to monitoring the energy consumption of the company. Two (2) energy audits have been conducted in the past 8 years and some minor energy saving implementation projects have been carried out, </w:t>
      </w:r>
      <w:proofErr w:type="gramStart"/>
      <w:r>
        <w:rPr>
          <w:lang w:eastAsia="ja-JP"/>
        </w:rPr>
        <w:t>i.e.</w:t>
      </w:r>
      <w:proofErr w:type="gramEnd"/>
      <w:r>
        <w:rPr>
          <w:lang w:eastAsia="ja-JP"/>
        </w:rPr>
        <w:t xml:space="preserve"> replacing LED in certain areas and purchasing 5-star appliances for the office.</w:t>
      </w:r>
    </w:p>
    <w:p w14:paraId="613FFA00" w14:textId="0C4B3F41" w:rsidR="007B5902" w:rsidRDefault="00CD7A0C" w:rsidP="00CD7A0C">
      <w:pPr>
        <w:jc w:val="both"/>
        <w:rPr>
          <w:color w:val="FF0000"/>
        </w:rPr>
      </w:pPr>
      <w:r>
        <w:rPr>
          <w:lang w:eastAsia="ja-JP"/>
        </w:rPr>
        <w:t>The REEM also reports the energy consumption to Suruhanjaya Tenaga, Malaysia every 6 months as per requirement.</w:t>
      </w:r>
    </w:p>
    <w:p w14:paraId="31D3C605" w14:textId="77777777" w:rsidR="0051596B" w:rsidRDefault="0051596B" w:rsidP="0051596B">
      <w:pPr>
        <w:pStyle w:val="Heading20"/>
      </w:pPr>
      <w:bookmarkStart w:id="23" w:name="_Toc138189002"/>
      <w:r>
        <w:t>COMPLIANCE TOWARDS REGULATIONS</w:t>
      </w:r>
      <w:bookmarkEnd w:id="23"/>
    </w:p>
    <w:p w14:paraId="24608D94" w14:textId="77777777" w:rsidR="0051596B" w:rsidRDefault="0051596B" w:rsidP="0051596B">
      <w:pPr>
        <w:rPr>
          <w:color w:val="FF0000"/>
        </w:rPr>
      </w:pPr>
      <w:r>
        <w:rPr>
          <w:color w:val="FF0000"/>
        </w:rPr>
        <w:t>Describe evaluation procedures in complying with legal requirements in relation to energy use and consumption, records</w:t>
      </w:r>
    </w:p>
    <w:p w14:paraId="74112269" w14:textId="237A3654" w:rsidR="00322BFD" w:rsidRPr="00322BFD" w:rsidRDefault="00322BFD" w:rsidP="0051596B">
      <w:pPr>
        <w:rPr>
          <w:i/>
          <w:iCs/>
        </w:rPr>
      </w:pPr>
      <w:bookmarkStart w:id="24" w:name="_Hlk138164480"/>
      <w:r w:rsidRPr="00322BFD">
        <w:rPr>
          <w:i/>
          <w:iCs/>
        </w:rPr>
        <w:t>Example</w:t>
      </w:r>
    </w:p>
    <w:p w14:paraId="03D6D7D7" w14:textId="6A6D1CAB" w:rsidR="00322BFD" w:rsidRDefault="00322BFD" w:rsidP="0051596B">
      <w:r w:rsidRPr="00322BFD">
        <w:t>The company</w:t>
      </w:r>
      <w:r>
        <w:t xml:space="preserve"> is subject to EMEER 2008</w:t>
      </w:r>
      <w:r w:rsidR="003737FB">
        <w:t>:</w:t>
      </w:r>
    </w:p>
    <w:p w14:paraId="64064493" w14:textId="77777777" w:rsidR="003737FB" w:rsidRPr="003737FB" w:rsidRDefault="003737FB" w:rsidP="003737FB">
      <w:pPr>
        <w:pStyle w:val="ListParagraph"/>
        <w:numPr>
          <w:ilvl w:val="0"/>
          <w:numId w:val="14"/>
        </w:numPr>
        <w:rPr>
          <w:lang w:eastAsia="ja-JP"/>
        </w:rPr>
      </w:pPr>
      <w:r w:rsidRPr="003737FB">
        <w:rPr>
          <w:lang w:val="en-US" w:eastAsia="ja-JP"/>
        </w:rPr>
        <w:t xml:space="preserve">Is applicable to large energy users, </w:t>
      </w:r>
      <w:proofErr w:type="gramStart"/>
      <w:r w:rsidRPr="003737FB">
        <w:rPr>
          <w:lang w:val="en-US" w:eastAsia="ja-JP"/>
        </w:rPr>
        <w:t>i.e.</w:t>
      </w:r>
      <w:proofErr w:type="gramEnd"/>
      <w:r w:rsidRPr="003737FB">
        <w:rPr>
          <w:lang w:val="en-US" w:eastAsia="ja-JP"/>
        </w:rPr>
        <w:t xml:space="preserve"> 300,000kWh consumption for at least 6 months</w:t>
      </w:r>
    </w:p>
    <w:p w14:paraId="5F81B216" w14:textId="77777777" w:rsidR="003737FB" w:rsidRPr="003737FB" w:rsidRDefault="003737FB" w:rsidP="003737FB">
      <w:pPr>
        <w:pStyle w:val="ListParagraph"/>
        <w:numPr>
          <w:ilvl w:val="0"/>
          <w:numId w:val="14"/>
        </w:numPr>
        <w:rPr>
          <w:lang w:eastAsia="ja-JP"/>
        </w:rPr>
      </w:pPr>
      <w:r w:rsidRPr="003737FB">
        <w:rPr>
          <w:lang w:val="en-US" w:eastAsia="ja-JP"/>
        </w:rPr>
        <w:t>Appointment and notification of Electrical Energy Manager</w:t>
      </w:r>
    </w:p>
    <w:p w14:paraId="0D99EB69" w14:textId="77777777" w:rsidR="003737FB" w:rsidRPr="003737FB" w:rsidRDefault="003737FB" w:rsidP="003737FB">
      <w:pPr>
        <w:pStyle w:val="ListParagraph"/>
        <w:numPr>
          <w:ilvl w:val="0"/>
          <w:numId w:val="14"/>
        </w:numPr>
        <w:rPr>
          <w:lang w:eastAsia="ja-JP"/>
        </w:rPr>
      </w:pPr>
      <w:r w:rsidRPr="003737FB">
        <w:rPr>
          <w:lang w:val="en-US" w:eastAsia="ja-JP"/>
        </w:rPr>
        <w:t>Electrical Energy Management Policy</w:t>
      </w:r>
    </w:p>
    <w:p w14:paraId="64E8C075" w14:textId="77777777" w:rsidR="003737FB" w:rsidRPr="003737FB" w:rsidRDefault="003737FB" w:rsidP="003737FB">
      <w:pPr>
        <w:pStyle w:val="ListParagraph"/>
        <w:numPr>
          <w:ilvl w:val="0"/>
          <w:numId w:val="14"/>
        </w:numPr>
        <w:rPr>
          <w:lang w:eastAsia="ja-JP"/>
        </w:rPr>
      </w:pPr>
      <w:r w:rsidRPr="003737FB">
        <w:rPr>
          <w:lang w:val="en-US" w:eastAsia="ja-JP"/>
        </w:rPr>
        <w:t>Energy Audit</w:t>
      </w:r>
    </w:p>
    <w:p w14:paraId="502C33E0" w14:textId="77777777" w:rsidR="003737FB" w:rsidRPr="003737FB" w:rsidRDefault="003737FB" w:rsidP="003737FB">
      <w:pPr>
        <w:pStyle w:val="ListParagraph"/>
        <w:numPr>
          <w:ilvl w:val="0"/>
          <w:numId w:val="14"/>
        </w:numPr>
        <w:rPr>
          <w:lang w:eastAsia="ja-JP"/>
        </w:rPr>
      </w:pPr>
      <w:r w:rsidRPr="003737FB">
        <w:rPr>
          <w:lang w:val="en-US" w:eastAsia="ja-JP"/>
        </w:rPr>
        <w:t>Recommendations for electrical energy management</w:t>
      </w:r>
    </w:p>
    <w:p w14:paraId="4ACEFD61" w14:textId="77777777" w:rsidR="003737FB" w:rsidRPr="003737FB" w:rsidRDefault="003737FB" w:rsidP="003737FB">
      <w:pPr>
        <w:pStyle w:val="ListParagraph"/>
        <w:numPr>
          <w:ilvl w:val="0"/>
          <w:numId w:val="14"/>
        </w:numPr>
        <w:rPr>
          <w:lang w:eastAsia="ja-JP"/>
        </w:rPr>
      </w:pPr>
      <w:r w:rsidRPr="003737FB">
        <w:rPr>
          <w:lang w:val="en-US" w:eastAsia="ja-JP"/>
        </w:rPr>
        <w:t>Monitoring and keeping of records</w:t>
      </w:r>
    </w:p>
    <w:p w14:paraId="71110A73" w14:textId="0D033A4F" w:rsidR="00672549" w:rsidRPr="003737FB" w:rsidRDefault="003737FB" w:rsidP="00672549">
      <w:pPr>
        <w:pStyle w:val="ListParagraph"/>
        <w:numPr>
          <w:ilvl w:val="0"/>
          <w:numId w:val="14"/>
        </w:numPr>
        <w:rPr>
          <w:lang w:eastAsia="ja-JP"/>
        </w:rPr>
      </w:pPr>
      <w:r w:rsidRPr="003737FB">
        <w:rPr>
          <w:lang w:val="en-US" w:eastAsia="ja-JP"/>
        </w:rPr>
        <w:t>Periodical reporting</w:t>
      </w:r>
      <w:bookmarkEnd w:id="24"/>
    </w:p>
    <w:p w14:paraId="27241F7D" w14:textId="77777777" w:rsidR="0051596B" w:rsidRDefault="0051596B" w:rsidP="0051596B">
      <w:pPr>
        <w:pStyle w:val="Heading20"/>
      </w:pPr>
      <w:bookmarkStart w:id="25" w:name="_Toc138189003"/>
      <w:r>
        <w:lastRenderedPageBreak/>
        <w:t>ENERGY MANAGEMENT TEAM</w:t>
      </w:r>
      <w:bookmarkEnd w:id="25"/>
    </w:p>
    <w:p w14:paraId="2FD8C525" w14:textId="77777777" w:rsidR="0051596B" w:rsidRDefault="0051596B" w:rsidP="0051596B">
      <w:pPr>
        <w:rPr>
          <w:color w:val="FF0000"/>
        </w:rPr>
      </w:pPr>
      <w:r w:rsidRPr="00620BAF">
        <w:rPr>
          <w:color w:val="FF0000"/>
        </w:rPr>
        <w:t>List names, position and role</w:t>
      </w:r>
    </w:p>
    <w:p w14:paraId="639621CA" w14:textId="77777777" w:rsidR="0082499A" w:rsidRPr="003163C1" w:rsidRDefault="0082499A" w:rsidP="0082499A">
      <w:pPr>
        <w:rPr>
          <w:i/>
          <w:iCs/>
        </w:rPr>
      </w:pPr>
      <w:r w:rsidRPr="003163C1">
        <w:rPr>
          <w:i/>
          <w:iCs/>
        </w:rPr>
        <w:t>Example</w:t>
      </w:r>
    </w:p>
    <w:p w14:paraId="6190A607" w14:textId="34FBDDB5" w:rsidR="0082499A" w:rsidRDefault="0082499A" w:rsidP="008A7C24">
      <w:pPr>
        <w:jc w:val="both"/>
      </w:pPr>
      <w:r>
        <w:t xml:space="preserve">The energy </w:t>
      </w:r>
      <w:r w:rsidR="008A7C24">
        <w:t>management</w:t>
      </w:r>
      <w:r>
        <w:t xml:space="preserve"> team is headed by </w:t>
      </w:r>
      <w:r w:rsidR="008A7C24">
        <w:rPr>
          <w:color w:val="FF0000"/>
        </w:rPr>
        <w:t>Manager name</w:t>
      </w:r>
      <w:r w:rsidRPr="003163C1">
        <w:rPr>
          <w:color w:val="FF0000"/>
        </w:rPr>
        <w:t xml:space="preserve"> </w:t>
      </w:r>
      <w:r>
        <w:t>and assisted by his team members as shown in the Chart.</w:t>
      </w:r>
      <w:r w:rsidR="008A7C24">
        <w:t xml:space="preserve"> The CEO overlooks the whole energy management activities carried out by the company. The team meets once a week to discuss issues pertaining to energy consumption and production output. The activities are mainly carried out by the Engineer and reported back to the energy management team. The Engineer is also a Registered Electrical Energy Manager (REEM). </w:t>
      </w:r>
    </w:p>
    <w:p w14:paraId="142C629B" w14:textId="020EF3E2" w:rsidR="008A7C24" w:rsidRDefault="008A7C24" w:rsidP="008A7C24">
      <w:pPr>
        <w:jc w:val="center"/>
        <w:rPr>
          <w:lang w:val="en-US" w:eastAsia="ja-JP"/>
        </w:rPr>
      </w:pPr>
      <w:r>
        <w:rPr>
          <w:noProof/>
          <w:lang w:val="en-US" w:eastAsia="ja-JP"/>
        </w:rPr>
        <w:drawing>
          <wp:inline distT="0" distB="0" distL="0" distR="0" wp14:anchorId="12AED941" wp14:editId="6EDEB499">
            <wp:extent cx="4013200" cy="1905000"/>
            <wp:effectExtent l="38100" t="0" r="44450" b="0"/>
            <wp:docPr id="304890804" name="Diagram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7" r:lo="rId28" r:qs="rId29" r:cs="rId30"/>
              </a:graphicData>
            </a:graphic>
          </wp:inline>
        </w:drawing>
      </w:r>
    </w:p>
    <w:p w14:paraId="6AE7F720" w14:textId="77777777" w:rsidR="00A43695" w:rsidRDefault="00A43695" w:rsidP="008A7C24">
      <w:pPr>
        <w:jc w:val="center"/>
        <w:rPr>
          <w:lang w:val="en-US" w:eastAsia="ja-JP"/>
        </w:rPr>
      </w:pPr>
    </w:p>
    <w:p w14:paraId="0B16D4AC" w14:textId="77777777" w:rsidR="00A43695" w:rsidRPr="005B3105" w:rsidRDefault="00A43695" w:rsidP="008A7C24">
      <w:pPr>
        <w:jc w:val="center"/>
        <w:rPr>
          <w:lang w:val="en-US" w:eastAsia="ja-JP"/>
        </w:rPr>
      </w:pPr>
    </w:p>
    <w:p w14:paraId="2A0FE1E7" w14:textId="77777777" w:rsidR="0051596B" w:rsidRDefault="0051596B" w:rsidP="0051596B">
      <w:pPr>
        <w:pStyle w:val="Heading20"/>
      </w:pPr>
      <w:bookmarkStart w:id="26" w:name="_Toc138189004"/>
      <w:r>
        <w:t>ENERGY AUDIT TEAM</w:t>
      </w:r>
      <w:bookmarkEnd w:id="26"/>
    </w:p>
    <w:p w14:paraId="3E5A1D01" w14:textId="77777777" w:rsidR="0051596B" w:rsidRDefault="0051596B" w:rsidP="0051596B">
      <w:pPr>
        <w:rPr>
          <w:color w:val="FF0000"/>
        </w:rPr>
      </w:pPr>
      <w:r w:rsidRPr="00620BAF">
        <w:rPr>
          <w:color w:val="FF0000"/>
        </w:rPr>
        <w:t>List names, position and role</w:t>
      </w:r>
    </w:p>
    <w:p w14:paraId="20F2B66C" w14:textId="3FED35F3" w:rsidR="003163C1" w:rsidRPr="003163C1" w:rsidRDefault="003163C1" w:rsidP="0051596B">
      <w:pPr>
        <w:rPr>
          <w:i/>
          <w:iCs/>
        </w:rPr>
      </w:pPr>
      <w:r w:rsidRPr="003163C1">
        <w:rPr>
          <w:i/>
          <w:iCs/>
        </w:rPr>
        <w:t>Example</w:t>
      </w:r>
    </w:p>
    <w:p w14:paraId="27241072" w14:textId="469A32CF" w:rsidR="003163C1" w:rsidRDefault="003163C1" w:rsidP="00223ADD">
      <w:pPr>
        <w:jc w:val="both"/>
      </w:pPr>
      <w:r>
        <w:t xml:space="preserve">The energy audit team is headed by </w:t>
      </w:r>
      <w:r w:rsidRPr="003163C1">
        <w:rPr>
          <w:color w:val="FF0000"/>
        </w:rPr>
        <w:t xml:space="preserve">auditor lead </w:t>
      </w:r>
      <w:r>
        <w:t>and assisted by his team members as shown in the Chart.</w:t>
      </w:r>
      <w:r w:rsidR="00223ADD">
        <w:t xml:space="preserve"> The Energy Auditor is assisted by a team of experts from various fields of expertise to carry out the various types of energy audit measurements. The data is compiled by the Energy Manager who analysed the data and prepared the energy audit report.</w:t>
      </w:r>
    </w:p>
    <w:p w14:paraId="4868BA2A" w14:textId="73C6C4E7" w:rsidR="003163C1" w:rsidRPr="005B3105" w:rsidRDefault="003163C1" w:rsidP="003163C1">
      <w:pPr>
        <w:jc w:val="center"/>
        <w:rPr>
          <w:lang w:val="en-US" w:eastAsia="ja-JP"/>
        </w:rPr>
      </w:pPr>
      <w:r>
        <w:rPr>
          <w:noProof/>
        </w:rPr>
        <w:drawing>
          <wp:inline distT="0" distB="0" distL="0" distR="0" wp14:anchorId="2B7CD75E" wp14:editId="0B4F95E6">
            <wp:extent cx="4229100" cy="2743200"/>
            <wp:effectExtent l="0" t="38100" r="0" b="38100"/>
            <wp:docPr id="668763002" name="Diagram 1">
              <a:extLst xmlns:a="http://schemas.openxmlformats.org/drawingml/2006/main">
                <a:ext uri="{FF2B5EF4-FFF2-40B4-BE49-F238E27FC236}">
                  <a16:creationId xmlns:a16="http://schemas.microsoft.com/office/drawing/2014/main" id="{417A73AF-FF8C-4384-B018-6F6D17D0CCEF}"/>
                </a:ext>
              </a:extLst>
            </wp:docPr>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2" r:lo="rId33" r:qs="rId34" r:cs="rId35"/>
              </a:graphicData>
            </a:graphic>
          </wp:inline>
        </w:drawing>
      </w:r>
    </w:p>
    <w:p w14:paraId="22179126" w14:textId="77777777" w:rsidR="0051596B" w:rsidRDefault="0051596B" w:rsidP="0051596B">
      <w:pPr>
        <w:pStyle w:val="Heading20"/>
      </w:pPr>
      <w:bookmarkStart w:id="27" w:name="_Toc138189005"/>
      <w:r>
        <w:lastRenderedPageBreak/>
        <w:t>ENERGY MANAGEMENT MATRIX REVIEW</w:t>
      </w:r>
      <w:bookmarkEnd w:id="27"/>
    </w:p>
    <w:p w14:paraId="7D2813DA" w14:textId="77777777" w:rsidR="0051596B" w:rsidRDefault="0051596B" w:rsidP="0051596B">
      <w:pPr>
        <w:rPr>
          <w:color w:val="FF0000"/>
        </w:rPr>
      </w:pPr>
      <w:r>
        <w:rPr>
          <w:color w:val="FF0000"/>
        </w:rPr>
        <w:t>EM matrix may be used to determine level of energy management practiced and can be used as a guide for improvement</w:t>
      </w:r>
    </w:p>
    <w:p w14:paraId="68A63FC6" w14:textId="3B1B5C00" w:rsidR="00253EFF" w:rsidRPr="00253EFF" w:rsidRDefault="00253EFF" w:rsidP="0051596B">
      <w:pPr>
        <w:rPr>
          <w:i/>
          <w:iCs/>
        </w:rPr>
      </w:pPr>
      <w:r w:rsidRPr="00253EFF">
        <w:rPr>
          <w:i/>
          <w:iCs/>
        </w:rPr>
        <w:t>Example</w:t>
      </w:r>
    </w:p>
    <w:p w14:paraId="787C6009" w14:textId="308B5584" w:rsidR="00253EFF" w:rsidRDefault="00253EFF" w:rsidP="00253EFF">
      <w:pPr>
        <w:spacing w:after="120" w:line="276" w:lineRule="auto"/>
        <w:jc w:val="both"/>
        <w:rPr>
          <w:rFonts w:cs="Arial"/>
          <w:lang w:val="en-GB"/>
        </w:rPr>
      </w:pPr>
      <w:r w:rsidRPr="007A758A">
        <w:rPr>
          <w:rFonts w:cs="Arial"/>
          <w:lang w:val="en-GB"/>
        </w:rPr>
        <w:t>An assessment was carried out to determine whether an Energy management system (</w:t>
      </w:r>
      <w:proofErr w:type="spellStart"/>
      <w:r w:rsidRPr="007A758A">
        <w:rPr>
          <w:rFonts w:cs="Arial"/>
          <w:lang w:val="en-GB"/>
        </w:rPr>
        <w:t>E</w:t>
      </w:r>
      <w:r>
        <w:rPr>
          <w:rFonts w:cs="Arial"/>
          <w:lang w:val="en-GB"/>
        </w:rPr>
        <w:t>n</w:t>
      </w:r>
      <w:r w:rsidRPr="007A758A">
        <w:rPr>
          <w:rFonts w:cs="Arial"/>
          <w:lang w:val="en-GB"/>
        </w:rPr>
        <w:t>MS</w:t>
      </w:r>
      <w:proofErr w:type="spellEnd"/>
      <w:r w:rsidRPr="007A758A">
        <w:rPr>
          <w:rFonts w:cs="Arial"/>
          <w:lang w:val="en-GB"/>
        </w:rPr>
        <w:t>) is in place</w:t>
      </w:r>
      <w:r>
        <w:rPr>
          <w:rFonts w:cs="Arial"/>
          <w:lang w:val="en-GB"/>
        </w:rPr>
        <w:t xml:space="preserve"> in the plant</w:t>
      </w:r>
      <w:r w:rsidRPr="007A758A">
        <w:rPr>
          <w:rFonts w:cs="Arial"/>
          <w:lang w:val="en-GB"/>
        </w:rPr>
        <w:t xml:space="preserve">. </w:t>
      </w:r>
      <w:r>
        <w:rPr>
          <w:rFonts w:cs="Arial"/>
          <w:lang w:val="en-GB"/>
        </w:rPr>
        <w:t xml:space="preserve">Currently there is no official system but there have been a few energy saving exercises carried out in the past few years. One such exercise is replacing the older warehouse lighting of 36W bare channel fluorescent lamps with 18W LED lamps. A digital power meter (DPM) is also installed to measure the energy consumption so that savings can be accounted for. </w:t>
      </w:r>
    </w:p>
    <w:p w14:paraId="15304965" w14:textId="4176034E" w:rsidR="00253EFF" w:rsidRDefault="00253EFF" w:rsidP="00253EFF">
      <w:pPr>
        <w:jc w:val="both"/>
        <w:rPr>
          <w:rFonts w:cs="Arial"/>
          <w:lang w:val="en-GB"/>
        </w:rPr>
      </w:pPr>
      <w:r>
        <w:rPr>
          <w:rFonts w:cs="Arial"/>
          <w:lang w:val="en-GB"/>
        </w:rPr>
        <w:t>An e</w:t>
      </w:r>
      <w:r w:rsidRPr="007A758A">
        <w:rPr>
          <w:rFonts w:cs="Arial"/>
          <w:lang w:val="en-GB"/>
        </w:rPr>
        <w:t xml:space="preserve">nergy management matrix </w:t>
      </w:r>
      <w:r>
        <w:rPr>
          <w:rFonts w:cs="Arial"/>
          <w:lang w:val="en-GB"/>
        </w:rPr>
        <w:t>was used to determine the scope of energy practices being implemented in the plant.</w:t>
      </w:r>
    </w:p>
    <w:p w14:paraId="2CC180FB" w14:textId="77777777" w:rsidR="00A43695" w:rsidRDefault="00A43695" w:rsidP="00253EFF">
      <w:pPr>
        <w:jc w:val="both"/>
        <w:rPr>
          <w:rFonts w:cs="Arial"/>
          <w:lang w:val="en-GB"/>
        </w:rPr>
      </w:pPr>
    </w:p>
    <w:p w14:paraId="0500B5D1" w14:textId="77777777" w:rsidR="00A43695" w:rsidRDefault="00A43695" w:rsidP="00253EFF">
      <w:pPr>
        <w:jc w:val="both"/>
        <w:rPr>
          <w:rFonts w:cs="Arial"/>
          <w:lang w:val="en-GB"/>
        </w:rPr>
      </w:pPr>
    </w:p>
    <w:p w14:paraId="03741329" w14:textId="77777777" w:rsidR="00A43695" w:rsidRDefault="00A43695" w:rsidP="00253EFF">
      <w:pPr>
        <w:jc w:val="both"/>
        <w:rPr>
          <w:rFonts w:cs="Arial"/>
          <w:lang w:val="en-GB"/>
        </w:rPr>
      </w:pPr>
    </w:p>
    <w:p w14:paraId="50F13F69" w14:textId="77777777" w:rsidR="00A43695" w:rsidRDefault="00A43695" w:rsidP="00253EFF">
      <w:pPr>
        <w:jc w:val="both"/>
        <w:rPr>
          <w:rFonts w:cs="Arial"/>
          <w:lang w:val="en-GB"/>
        </w:rPr>
      </w:pPr>
    </w:p>
    <w:p w14:paraId="5B80BA26" w14:textId="77777777" w:rsidR="00A43695" w:rsidRDefault="00A43695" w:rsidP="00253EFF">
      <w:pPr>
        <w:jc w:val="both"/>
        <w:rPr>
          <w:rFonts w:cs="Arial"/>
          <w:lang w:val="en-GB"/>
        </w:rPr>
      </w:pPr>
    </w:p>
    <w:p w14:paraId="5D1B243E" w14:textId="32709063" w:rsidR="00A43695" w:rsidRDefault="00A43695" w:rsidP="00253EFF">
      <w:pPr>
        <w:jc w:val="both"/>
        <w:rPr>
          <w:rFonts w:cs="Arial"/>
          <w:lang w:val="en-GB"/>
        </w:rPr>
      </w:pPr>
    </w:p>
    <w:p w14:paraId="400CE3A8" w14:textId="7FE009B1" w:rsidR="00A43695" w:rsidRDefault="00A43695" w:rsidP="00253EFF">
      <w:pPr>
        <w:jc w:val="both"/>
        <w:rPr>
          <w:color w:val="FF0000"/>
        </w:rPr>
      </w:pPr>
    </w:p>
    <w:tbl>
      <w:tblPr>
        <w:tblStyle w:val="TableGrid7"/>
        <w:tblW w:w="9752" w:type="dxa"/>
        <w:jc w:val="center"/>
        <w:tblLayout w:type="fixed"/>
        <w:tblLook w:val="04A0" w:firstRow="1" w:lastRow="0" w:firstColumn="1" w:lastColumn="0" w:noHBand="0" w:noVBand="1"/>
      </w:tblPr>
      <w:tblGrid>
        <w:gridCol w:w="411"/>
        <w:gridCol w:w="1668"/>
        <w:gridCol w:w="1664"/>
        <w:gridCol w:w="1581"/>
        <w:gridCol w:w="1518"/>
        <w:gridCol w:w="1468"/>
        <w:gridCol w:w="1442"/>
      </w:tblGrid>
      <w:tr w:rsidR="0051596B" w:rsidRPr="00977FBE" w14:paraId="1D563554" w14:textId="77777777" w:rsidTr="0060742B">
        <w:trPr>
          <w:trHeight w:val="693"/>
          <w:tblHeader/>
          <w:jc w:val="center"/>
        </w:trPr>
        <w:tc>
          <w:tcPr>
            <w:tcW w:w="411" w:type="dxa"/>
            <w:shd w:val="clear" w:color="auto" w:fill="auto"/>
          </w:tcPr>
          <w:p w14:paraId="058E831E" w14:textId="77777777" w:rsidR="0051596B" w:rsidRPr="00977FBE" w:rsidRDefault="0051596B" w:rsidP="0060742B">
            <w:pPr>
              <w:rPr>
                <w:b/>
                <w:sz w:val="18"/>
                <w:lang w:val="en-GB" w:eastAsia="en-US"/>
              </w:rPr>
            </w:pPr>
          </w:p>
        </w:tc>
        <w:tc>
          <w:tcPr>
            <w:tcW w:w="1668" w:type="dxa"/>
            <w:shd w:val="clear" w:color="auto" w:fill="auto"/>
          </w:tcPr>
          <w:p w14:paraId="4748BF2F" w14:textId="79CE0F9E" w:rsidR="0051596B" w:rsidRPr="00977FBE" w:rsidRDefault="0051596B" w:rsidP="0060742B">
            <w:pPr>
              <w:rPr>
                <w:sz w:val="18"/>
                <w:lang w:val="en-GB" w:eastAsia="en-US"/>
              </w:rPr>
            </w:pPr>
            <w:r w:rsidRPr="00977FBE">
              <w:rPr>
                <w:b/>
                <w:sz w:val="18"/>
                <w:lang w:val="en-GB" w:eastAsia="en-US"/>
              </w:rPr>
              <w:t>Policy and Systems</w:t>
            </w:r>
          </w:p>
        </w:tc>
        <w:tc>
          <w:tcPr>
            <w:tcW w:w="1664" w:type="dxa"/>
            <w:shd w:val="clear" w:color="auto" w:fill="auto"/>
          </w:tcPr>
          <w:p w14:paraId="4CDB4B22" w14:textId="64347D0E" w:rsidR="0051596B" w:rsidRPr="00977FBE" w:rsidRDefault="0051596B" w:rsidP="0060742B">
            <w:pPr>
              <w:rPr>
                <w:sz w:val="18"/>
                <w:lang w:val="en-GB" w:eastAsia="en-US"/>
              </w:rPr>
            </w:pPr>
            <w:r w:rsidRPr="00977FBE">
              <w:rPr>
                <w:b/>
                <w:sz w:val="18"/>
                <w:lang w:val="en-GB" w:eastAsia="en-US"/>
              </w:rPr>
              <w:t xml:space="preserve">Organization </w:t>
            </w:r>
          </w:p>
        </w:tc>
        <w:tc>
          <w:tcPr>
            <w:tcW w:w="1581" w:type="dxa"/>
            <w:shd w:val="clear" w:color="auto" w:fill="auto"/>
          </w:tcPr>
          <w:p w14:paraId="13DE481F" w14:textId="77777777" w:rsidR="0051596B" w:rsidRPr="00977FBE" w:rsidRDefault="0051596B" w:rsidP="0060742B">
            <w:pPr>
              <w:rPr>
                <w:b/>
                <w:sz w:val="18"/>
                <w:lang w:val="en-GB" w:eastAsia="en-US"/>
              </w:rPr>
            </w:pPr>
            <w:r w:rsidRPr="00977FBE">
              <w:rPr>
                <w:b/>
                <w:sz w:val="18"/>
                <w:lang w:val="en-GB" w:eastAsia="en-US"/>
              </w:rPr>
              <w:t>Motivation</w:t>
            </w:r>
          </w:p>
          <w:p w14:paraId="51818EE6" w14:textId="44C38141" w:rsidR="0051596B" w:rsidRPr="00977FBE" w:rsidRDefault="0051596B" w:rsidP="0060742B">
            <w:pPr>
              <w:rPr>
                <w:sz w:val="18"/>
                <w:lang w:val="en-GB" w:eastAsia="en-US"/>
              </w:rPr>
            </w:pPr>
          </w:p>
        </w:tc>
        <w:tc>
          <w:tcPr>
            <w:tcW w:w="1518" w:type="dxa"/>
            <w:shd w:val="clear" w:color="auto" w:fill="auto"/>
          </w:tcPr>
          <w:p w14:paraId="7253EBE3" w14:textId="2BA8BAC8" w:rsidR="0051596B" w:rsidRPr="00977FBE" w:rsidRDefault="0051596B" w:rsidP="0060742B">
            <w:pPr>
              <w:rPr>
                <w:b/>
                <w:sz w:val="18"/>
                <w:lang w:val="en-GB" w:eastAsia="en-US"/>
              </w:rPr>
            </w:pPr>
            <w:r w:rsidRPr="00977FBE">
              <w:rPr>
                <w:b/>
                <w:sz w:val="18"/>
                <w:lang w:val="en-GB" w:eastAsia="en-US"/>
              </w:rPr>
              <w:t>Information System.</w:t>
            </w:r>
          </w:p>
          <w:p w14:paraId="188D579B" w14:textId="580E8AFE" w:rsidR="0051596B" w:rsidRPr="00977FBE" w:rsidRDefault="0051596B" w:rsidP="0060742B">
            <w:pPr>
              <w:rPr>
                <w:sz w:val="18"/>
                <w:lang w:val="en-GB" w:eastAsia="en-US"/>
              </w:rPr>
            </w:pPr>
          </w:p>
        </w:tc>
        <w:tc>
          <w:tcPr>
            <w:tcW w:w="1468" w:type="dxa"/>
            <w:shd w:val="clear" w:color="auto" w:fill="auto"/>
          </w:tcPr>
          <w:p w14:paraId="01669DC5" w14:textId="77777777" w:rsidR="0051596B" w:rsidRPr="00977FBE" w:rsidRDefault="0051596B" w:rsidP="0060742B">
            <w:pPr>
              <w:rPr>
                <w:b/>
                <w:sz w:val="18"/>
                <w:lang w:val="en-GB" w:eastAsia="en-US"/>
              </w:rPr>
            </w:pPr>
            <w:r w:rsidRPr="00977FBE">
              <w:rPr>
                <w:b/>
                <w:sz w:val="18"/>
                <w:lang w:val="en-GB" w:eastAsia="en-US"/>
              </w:rPr>
              <w:t>Training and awareness</w:t>
            </w:r>
          </w:p>
          <w:p w14:paraId="58BF347B" w14:textId="77777777" w:rsidR="0051596B" w:rsidRPr="00977FBE" w:rsidRDefault="0051596B" w:rsidP="0060742B">
            <w:pPr>
              <w:rPr>
                <w:sz w:val="18"/>
                <w:lang w:val="en-GB" w:eastAsia="en-US"/>
              </w:rPr>
            </w:pPr>
          </w:p>
        </w:tc>
        <w:tc>
          <w:tcPr>
            <w:tcW w:w="1442" w:type="dxa"/>
            <w:shd w:val="clear" w:color="auto" w:fill="auto"/>
          </w:tcPr>
          <w:p w14:paraId="3A4D2914" w14:textId="77777777" w:rsidR="0051596B" w:rsidRPr="00977FBE" w:rsidRDefault="0051596B" w:rsidP="0060742B">
            <w:pPr>
              <w:rPr>
                <w:b/>
                <w:sz w:val="18"/>
                <w:lang w:val="en-GB" w:eastAsia="en-US"/>
              </w:rPr>
            </w:pPr>
            <w:r w:rsidRPr="00977FBE">
              <w:rPr>
                <w:b/>
                <w:sz w:val="18"/>
                <w:lang w:val="en-GB" w:eastAsia="en-US"/>
              </w:rPr>
              <w:t>Investment</w:t>
            </w:r>
          </w:p>
          <w:p w14:paraId="3D2DB3C4" w14:textId="77777777" w:rsidR="0051596B" w:rsidRPr="00977FBE" w:rsidRDefault="0051596B" w:rsidP="0060742B">
            <w:pPr>
              <w:rPr>
                <w:b/>
                <w:sz w:val="18"/>
                <w:lang w:val="en-GB" w:eastAsia="en-US"/>
              </w:rPr>
            </w:pPr>
          </w:p>
        </w:tc>
      </w:tr>
      <w:tr w:rsidR="0051596B" w:rsidRPr="00977FBE" w14:paraId="2AE1CDA0" w14:textId="77777777" w:rsidTr="0060742B">
        <w:trPr>
          <w:jc w:val="center"/>
        </w:trPr>
        <w:tc>
          <w:tcPr>
            <w:tcW w:w="411" w:type="dxa"/>
            <w:shd w:val="clear" w:color="auto" w:fill="auto"/>
          </w:tcPr>
          <w:p w14:paraId="0F48AA2A" w14:textId="77777777" w:rsidR="0051596B" w:rsidRPr="00977FBE" w:rsidRDefault="0051596B" w:rsidP="0060742B">
            <w:pPr>
              <w:spacing w:line="360" w:lineRule="auto"/>
              <w:jc w:val="both"/>
              <w:rPr>
                <w:rFonts w:cs="Arial"/>
                <w:b/>
                <w:sz w:val="18"/>
                <w:lang w:val="en-GB" w:eastAsia="en-US"/>
              </w:rPr>
            </w:pPr>
            <w:r w:rsidRPr="00977FBE">
              <w:rPr>
                <w:rFonts w:cs="Arial"/>
                <w:b/>
                <w:sz w:val="18"/>
                <w:lang w:val="en-GB" w:eastAsia="en-US"/>
              </w:rPr>
              <w:t>4</w:t>
            </w:r>
          </w:p>
        </w:tc>
        <w:tc>
          <w:tcPr>
            <w:tcW w:w="1668" w:type="dxa"/>
            <w:shd w:val="clear" w:color="auto" w:fill="auto"/>
          </w:tcPr>
          <w:p w14:paraId="71B4CE25" w14:textId="77777777" w:rsidR="0051596B" w:rsidRPr="00977FBE" w:rsidRDefault="0051596B" w:rsidP="0060742B">
            <w:pPr>
              <w:rPr>
                <w:rFonts w:cs="Arial"/>
                <w:sz w:val="14"/>
                <w:lang w:val="en-GB" w:eastAsia="en-US"/>
              </w:rPr>
            </w:pPr>
            <w:r w:rsidRPr="00977FBE">
              <w:rPr>
                <w:rFonts w:cs="Arial"/>
                <w:sz w:val="14"/>
                <w:lang w:val="en-GB" w:eastAsia="en-US"/>
              </w:rPr>
              <w:t>Formal energy /environmental policy and management system, action plan and regular review with commitment of senior management or part of corporate strategy</w:t>
            </w:r>
          </w:p>
        </w:tc>
        <w:tc>
          <w:tcPr>
            <w:tcW w:w="1664" w:type="dxa"/>
            <w:shd w:val="clear" w:color="auto" w:fill="auto"/>
          </w:tcPr>
          <w:p w14:paraId="405546D2" w14:textId="6769A119" w:rsidR="0051596B" w:rsidRPr="00977FBE" w:rsidRDefault="00A22E5D" w:rsidP="0060742B">
            <w:pPr>
              <w:rPr>
                <w:rFonts w:cs="Arial"/>
                <w:sz w:val="14"/>
                <w:lang w:val="en-GB" w:eastAsia="en-US"/>
              </w:rPr>
            </w:pPr>
            <w:r>
              <w:rPr>
                <w:rFonts w:cs="Arial"/>
                <w:noProof/>
                <w:sz w:val="14"/>
                <w:lang w:val="en-GB"/>
              </w:rPr>
              <mc:AlternateContent>
                <mc:Choice Requires="wps">
                  <w:drawing>
                    <wp:anchor distT="0" distB="0" distL="114300" distR="114300" simplePos="0" relativeHeight="251694080" behindDoc="0" locked="0" layoutInCell="1" allowOverlap="1" wp14:anchorId="0CCE53B8" wp14:editId="4E4A8F5B">
                      <wp:simplePos x="0" y="0"/>
                      <wp:positionH relativeFrom="column">
                        <wp:posOffset>315485</wp:posOffset>
                      </wp:positionH>
                      <wp:positionV relativeFrom="paragraph">
                        <wp:posOffset>332160</wp:posOffset>
                      </wp:positionV>
                      <wp:extent cx="237067" cy="237067"/>
                      <wp:effectExtent l="19050" t="38100" r="29845" b="29845"/>
                      <wp:wrapNone/>
                      <wp:docPr id="44335159" name="Star: 5 Points 2"/>
                      <wp:cNvGraphicFramePr/>
                      <a:graphic xmlns:a="http://schemas.openxmlformats.org/drawingml/2006/main">
                        <a:graphicData uri="http://schemas.microsoft.com/office/word/2010/wordprocessingShape">
                          <wps:wsp>
                            <wps:cNvSpPr/>
                            <wps:spPr>
                              <a:xfrm>
                                <a:off x="0" y="0"/>
                                <a:ext cx="237067" cy="237067"/>
                              </a:xfrm>
                              <a:prstGeom prst="star5">
                                <a:avLst/>
                              </a:prstGeom>
                              <a:solidFill>
                                <a:srgbClr val="FF0000"/>
                              </a:solidFill>
                              <a:ln w="12700" cap="flat" cmpd="sng" algn="ctr">
                                <a:solidFill>
                                  <a:srgbClr val="4472C4">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4C65DAB9" id="Star: 5 Points 2" o:spid="_x0000_s1026" style="position:absolute;margin-left:24.85pt;margin-top:26.15pt;width:18.65pt;height:18.65pt;z-index:251694080;visibility:visible;mso-wrap-style:square;mso-wrap-distance-left:9pt;mso-wrap-distance-top:0;mso-wrap-distance-right:9pt;mso-wrap-distance-bottom:0;mso-position-horizontal:absolute;mso-position-horizontal-relative:text;mso-position-vertical:absolute;mso-position-vertical-relative:text;v-text-anchor:middle" coordsize="237067,23706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" path="m,90551r90552,1l118534,r27981,90552l237067,90551r-73259,55964l191791,237066,118534,181102,45276,237066,73259,146515,,90551xe" fillcolor="red" strokecolor="#2f528f" strokeweight="1pt">
                      <v:stroke joinstyle="miter"/>
                      <v:path arrowok="t" o:connecttype="custom" o:connectlocs="0,90551;90552,90552;118534,0;146515,90552;237067,90551;163808,146515;191791,237066;118534,181102;45276,237066;73259,146515;0,90551" o:connectangles="0,0,0,0,0,0,0,0,0,0,0"/>
                    </v:shape>
                  </w:pict>
                </mc:Fallback>
              </mc:AlternateContent>
            </w:r>
            <w:r w:rsidR="0051596B" w:rsidRPr="00977FBE">
              <w:rPr>
                <w:rFonts w:cs="Arial"/>
                <w:sz w:val="14"/>
                <w:lang w:val="en-GB" w:eastAsia="en-US"/>
              </w:rPr>
              <w:t>Energy / environmental management fully integrated into management structure. Clear delegation of responsibility for energy use</w:t>
            </w:r>
          </w:p>
        </w:tc>
        <w:tc>
          <w:tcPr>
            <w:tcW w:w="1581" w:type="dxa"/>
            <w:shd w:val="clear" w:color="auto" w:fill="auto"/>
          </w:tcPr>
          <w:p w14:paraId="228AB6FD" w14:textId="2E84F8DF" w:rsidR="0051596B" w:rsidRPr="00977FBE" w:rsidRDefault="0051596B" w:rsidP="0060742B">
            <w:pPr>
              <w:rPr>
                <w:rFonts w:cs="Arial"/>
                <w:sz w:val="14"/>
                <w:lang w:val="en-GB" w:eastAsia="en-US"/>
              </w:rPr>
            </w:pPr>
            <w:r w:rsidRPr="00977FBE">
              <w:rPr>
                <w:rFonts w:cs="Arial"/>
                <w:sz w:val="14"/>
                <w:lang w:val="en-GB" w:eastAsia="en-US"/>
              </w:rPr>
              <w:t>Formal and informal channels of communication regularly exploited by energy / environmental manager and staff at all levels</w:t>
            </w:r>
          </w:p>
        </w:tc>
        <w:tc>
          <w:tcPr>
            <w:tcW w:w="1518" w:type="dxa"/>
            <w:shd w:val="clear" w:color="auto" w:fill="auto"/>
          </w:tcPr>
          <w:p w14:paraId="3E9AD370" w14:textId="67E52F24" w:rsidR="0051596B" w:rsidRPr="00977FBE" w:rsidRDefault="0051596B" w:rsidP="0060742B">
            <w:pPr>
              <w:rPr>
                <w:rFonts w:cs="Arial"/>
                <w:sz w:val="14"/>
                <w:lang w:val="en-GB" w:eastAsia="en-US"/>
              </w:rPr>
            </w:pPr>
            <w:r w:rsidRPr="00977FBE">
              <w:rPr>
                <w:rFonts w:cs="Arial"/>
                <w:sz w:val="14"/>
                <w:lang w:val="en-GB" w:eastAsia="en-US"/>
              </w:rPr>
              <w:t>Comprehensive system sets targets, monitors materials and energy consumption and wastes and emissions, identifies faults, quantifies costs and savings and provides budget tracking</w:t>
            </w:r>
          </w:p>
        </w:tc>
        <w:tc>
          <w:tcPr>
            <w:tcW w:w="1468" w:type="dxa"/>
            <w:shd w:val="clear" w:color="auto" w:fill="auto"/>
          </w:tcPr>
          <w:p w14:paraId="54AE4D1F" w14:textId="2B8128B4" w:rsidR="0051596B" w:rsidRPr="00977FBE" w:rsidRDefault="00CD7A0C" w:rsidP="0060742B">
            <w:pPr>
              <w:rPr>
                <w:rFonts w:cs="Arial"/>
                <w:sz w:val="14"/>
                <w:lang w:val="en-GB" w:eastAsia="en-US"/>
              </w:rPr>
            </w:pPr>
            <w:r>
              <w:rPr>
                <w:rFonts w:cs="Arial"/>
                <w:noProof/>
                <w:sz w:val="14"/>
                <w:lang w:val="en-GB"/>
              </w:rPr>
              <mc:AlternateContent>
                <mc:Choice Requires="wps">
                  <w:drawing>
                    <wp:anchor distT="0" distB="0" distL="114300" distR="114300" simplePos="0" relativeHeight="251698176" behindDoc="0" locked="0" layoutInCell="1" allowOverlap="1" wp14:anchorId="1A160766" wp14:editId="2C71AB2F">
                      <wp:simplePos x="0" y="0"/>
                      <wp:positionH relativeFrom="column">
                        <wp:posOffset>270721</wp:posOffset>
                      </wp:positionH>
                      <wp:positionV relativeFrom="paragraph">
                        <wp:posOffset>457200</wp:posOffset>
                      </wp:positionV>
                      <wp:extent cx="237067" cy="237067"/>
                      <wp:effectExtent l="19050" t="38100" r="29845" b="29845"/>
                      <wp:wrapNone/>
                      <wp:docPr id="1436472080" name="Star: 5 Points 2"/>
                      <wp:cNvGraphicFramePr/>
                      <a:graphic xmlns:a="http://schemas.openxmlformats.org/drawingml/2006/main">
                        <a:graphicData uri="http://schemas.microsoft.com/office/word/2010/wordprocessingShape">
                          <wps:wsp>
                            <wps:cNvSpPr/>
                            <wps:spPr>
                              <a:xfrm>
                                <a:off x="0" y="0"/>
                                <a:ext cx="237067" cy="237067"/>
                              </a:xfrm>
                              <a:prstGeom prst="star5">
                                <a:avLst/>
                              </a:prstGeom>
                              <a:solidFill>
                                <a:srgbClr val="FF0000"/>
                              </a:solidFill>
                              <a:ln w="12700" cap="flat" cmpd="sng" algn="ctr">
                                <a:solidFill>
                                  <a:srgbClr val="4472C4">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du="http://schemas.microsoft.com/office/word/2023/wordml/word16du">
                  <w:pict>
                    <v:shape w14:anchorId="672FBF3F" id="Star: 5 Points 2" o:spid="_x0000_s1026" style="position:absolute;margin-left:21.3pt;margin-top:36pt;width:18.65pt;height:18.65pt;z-index:251698176;visibility:visible;mso-wrap-style:square;mso-wrap-distance-left:9pt;mso-wrap-distance-top:0;mso-wrap-distance-right:9pt;mso-wrap-distance-bottom:0;mso-position-horizontal:absolute;mso-position-horizontal-relative:text;mso-position-vertical:absolute;mso-position-vertical-relative:text;v-text-anchor:middle" coordsize="237067,23706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" path="m,90551r90552,1l118534,r27981,90552l237067,90551r-73259,55964l191791,237066,118534,181102,45276,237066,73259,146515,,90551xe" fillcolor="red" strokecolor="#2f528f" strokeweight="1pt">
                      <v:stroke joinstyle="miter"/>
                      <v:path arrowok="t" o:connecttype="custom" o:connectlocs="0,90551;90552,90552;118534,0;146515,90552;237067,90551;163808,146515;191791,237066;118534,181102;45276,237066;73259,146515;0,90551" o:connectangles="0,0,0,0,0,0,0,0,0,0,0"/>
                    </v:shape>
                  </w:pict>
                </mc:Fallback>
              </mc:AlternateContent>
            </w:r>
            <w:r w:rsidR="0051596B" w:rsidRPr="00977FBE">
              <w:rPr>
                <w:rFonts w:cs="Arial"/>
                <w:sz w:val="14"/>
                <w:lang w:val="en-GB" w:eastAsia="en-US"/>
              </w:rPr>
              <w:t xml:space="preserve">Marketing the value of material and energy </w:t>
            </w:r>
            <w:r w:rsidR="0051596B">
              <w:rPr>
                <w:rFonts w:cs="Arial"/>
                <w:sz w:val="14"/>
                <w:lang w:val="en-GB" w:eastAsia="en-US"/>
              </w:rPr>
              <w:t>efficiency and</w:t>
            </w:r>
            <w:r w:rsidR="0051596B" w:rsidRPr="00977FBE">
              <w:rPr>
                <w:rFonts w:cs="Arial"/>
                <w:sz w:val="14"/>
                <w:lang w:val="en-GB" w:eastAsia="en-US"/>
              </w:rPr>
              <w:t xml:space="preserve"> the performance of energy / environmental management both within the organization and outside it</w:t>
            </w:r>
          </w:p>
        </w:tc>
        <w:tc>
          <w:tcPr>
            <w:tcW w:w="1442" w:type="dxa"/>
            <w:shd w:val="clear" w:color="auto" w:fill="auto"/>
          </w:tcPr>
          <w:p w14:paraId="3DD18B82" w14:textId="509799AA" w:rsidR="0051596B" w:rsidRPr="00977FBE" w:rsidRDefault="0051596B" w:rsidP="0060742B">
            <w:pPr>
              <w:rPr>
                <w:rFonts w:cs="Arial"/>
                <w:sz w:val="14"/>
                <w:lang w:val="en-GB" w:eastAsia="en-US"/>
              </w:rPr>
            </w:pPr>
            <w:r w:rsidRPr="00977FBE">
              <w:rPr>
                <w:rFonts w:cs="Arial"/>
                <w:sz w:val="14"/>
                <w:lang w:val="en-GB" w:eastAsia="en-US"/>
              </w:rPr>
              <w:t>Positive discrimination in favour of energy / environmental saving schemes with detailed investment appraisal of all new build and plant improvement opportunities</w:t>
            </w:r>
          </w:p>
        </w:tc>
      </w:tr>
      <w:tr w:rsidR="0051596B" w:rsidRPr="00977FBE" w14:paraId="0AB34882" w14:textId="77777777" w:rsidTr="0060742B">
        <w:trPr>
          <w:jc w:val="center"/>
        </w:trPr>
        <w:tc>
          <w:tcPr>
            <w:tcW w:w="411" w:type="dxa"/>
            <w:shd w:val="clear" w:color="auto" w:fill="auto"/>
          </w:tcPr>
          <w:p w14:paraId="339A2CF9" w14:textId="77777777" w:rsidR="0051596B" w:rsidRPr="00977FBE" w:rsidRDefault="0051596B" w:rsidP="0060742B">
            <w:pPr>
              <w:spacing w:line="360" w:lineRule="auto"/>
              <w:jc w:val="both"/>
              <w:rPr>
                <w:rFonts w:cs="Arial"/>
                <w:b/>
                <w:sz w:val="18"/>
                <w:lang w:val="en-GB" w:eastAsia="en-US"/>
              </w:rPr>
            </w:pPr>
            <w:r w:rsidRPr="00977FBE">
              <w:rPr>
                <w:rFonts w:cs="Arial"/>
                <w:b/>
                <w:sz w:val="18"/>
                <w:lang w:val="en-GB" w:eastAsia="en-US"/>
              </w:rPr>
              <w:t>3</w:t>
            </w:r>
          </w:p>
        </w:tc>
        <w:tc>
          <w:tcPr>
            <w:tcW w:w="1668" w:type="dxa"/>
            <w:shd w:val="clear" w:color="auto" w:fill="auto"/>
          </w:tcPr>
          <w:p w14:paraId="3CBC08A0" w14:textId="0F1D7210" w:rsidR="0051596B" w:rsidRPr="00977FBE" w:rsidRDefault="00CD7A0C" w:rsidP="0060742B">
            <w:pPr>
              <w:rPr>
                <w:rFonts w:cs="Arial"/>
                <w:sz w:val="14"/>
                <w:lang w:val="en-GB" w:eastAsia="en-US"/>
              </w:rPr>
            </w:pPr>
            <w:r>
              <w:rPr>
                <w:rFonts w:cs="Arial"/>
                <w:noProof/>
                <w:sz w:val="14"/>
                <w:lang w:val="en-GB"/>
              </w:rPr>
              <mc:AlternateContent>
                <mc:Choice Requires="wps">
                  <w:drawing>
                    <wp:anchor distT="0" distB="0" distL="114300" distR="114300" simplePos="0" relativeHeight="251692032" behindDoc="0" locked="0" layoutInCell="1" allowOverlap="1" wp14:anchorId="0C01824C" wp14:editId="467EB4B7">
                      <wp:simplePos x="0" y="0"/>
                      <wp:positionH relativeFrom="column">
                        <wp:posOffset>323850</wp:posOffset>
                      </wp:positionH>
                      <wp:positionV relativeFrom="paragraph">
                        <wp:posOffset>304377</wp:posOffset>
                      </wp:positionV>
                      <wp:extent cx="237067" cy="237067"/>
                      <wp:effectExtent l="19050" t="38100" r="29845" b="29845"/>
                      <wp:wrapNone/>
                      <wp:docPr id="1026641388" name="Star: 5 Points 2"/>
                      <wp:cNvGraphicFramePr/>
                      <a:graphic xmlns:a="http://schemas.openxmlformats.org/drawingml/2006/main">
                        <a:graphicData uri="http://schemas.microsoft.com/office/word/2010/wordprocessingShape">
                          <wps:wsp>
                            <wps:cNvSpPr/>
                            <wps:spPr>
                              <a:xfrm>
                                <a:off x="0" y="0"/>
                                <a:ext cx="237067" cy="237067"/>
                              </a:xfrm>
                              <a:prstGeom prst="star5">
                                <a:avLst/>
                              </a:prstGeom>
                              <a:solidFill>
                                <a:srgbClr val="FF0000"/>
                              </a:solidFill>
                              <a:ln w="12700" cap="flat" cmpd="sng" algn="ctr">
                                <a:solidFill>
                                  <a:srgbClr val="4472C4">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du="http://schemas.microsoft.com/office/word/2023/wordml/word16du">
                  <w:pict>
                    <v:shape w14:anchorId="647DDE5F" id="Star: 5 Points 2" o:spid="_x0000_s1026" style="position:absolute;margin-left:25.5pt;margin-top:23.95pt;width:18.65pt;height:18.65pt;z-index:251692032;visibility:visible;mso-wrap-style:square;mso-wrap-distance-left:9pt;mso-wrap-distance-top:0;mso-wrap-distance-right:9pt;mso-wrap-distance-bottom:0;mso-position-horizontal:absolute;mso-position-horizontal-relative:text;mso-position-vertical:absolute;mso-position-vertical-relative:text;v-text-anchor:middle" coordsize="237067,23706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" path="m,90551r90552,1l118534,r27981,90552l237067,90551r-73259,55964l191791,237066,118534,181102,45276,237066,73259,146515,,90551xe" fillcolor="red" strokecolor="#2f528f" strokeweight="1pt">
                      <v:stroke joinstyle="miter"/>
                      <v:path arrowok="t" o:connecttype="custom" o:connectlocs="0,90551;90552,90552;118534,0;146515,90552;237067,90551;163808,146515;191791,237066;118534,181102;45276,237066;73259,146515;0,90551" o:connectangles="0,0,0,0,0,0,0,0,0,0,0"/>
                    </v:shape>
                  </w:pict>
                </mc:Fallback>
              </mc:AlternateContent>
            </w:r>
            <w:r w:rsidR="0051596B" w:rsidRPr="00977FBE">
              <w:rPr>
                <w:rFonts w:cs="Arial"/>
                <w:sz w:val="14"/>
                <w:lang w:val="en-GB" w:eastAsia="en-US"/>
              </w:rPr>
              <w:t>Formal energy / environmental policy but no formal management system and with no active commitment from top management</w:t>
            </w:r>
          </w:p>
        </w:tc>
        <w:tc>
          <w:tcPr>
            <w:tcW w:w="1664" w:type="dxa"/>
            <w:shd w:val="clear" w:color="auto" w:fill="auto"/>
          </w:tcPr>
          <w:p w14:paraId="14A3B67F" w14:textId="77777777" w:rsidR="0051596B" w:rsidRPr="00977FBE" w:rsidRDefault="0051596B" w:rsidP="0060742B">
            <w:pPr>
              <w:rPr>
                <w:rFonts w:cs="Arial"/>
                <w:sz w:val="14"/>
                <w:lang w:val="en-GB" w:eastAsia="en-US"/>
              </w:rPr>
            </w:pPr>
            <w:r w:rsidRPr="00977FBE">
              <w:rPr>
                <w:rFonts w:cs="Arial"/>
                <w:sz w:val="14"/>
                <w:lang w:val="en-GB" w:eastAsia="en-US"/>
              </w:rPr>
              <w:t>Energy / environmental manager accountable to energy committee, chaired by a member of the management board</w:t>
            </w:r>
          </w:p>
        </w:tc>
        <w:tc>
          <w:tcPr>
            <w:tcW w:w="1581" w:type="dxa"/>
            <w:shd w:val="clear" w:color="auto" w:fill="auto"/>
          </w:tcPr>
          <w:p w14:paraId="679CEDD7" w14:textId="0A90C6F4" w:rsidR="0051596B" w:rsidRPr="00977FBE" w:rsidRDefault="0051596B" w:rsidP="0060742B">
            <w:pPr>
              <w:rPr>
                <w:rFonts w:cs="Arial"/>
                <w:sz w:val="14"/>
                <w:lang w:val="en-GB" w:eastAsia="en-US"/>
              </w:rPr>
            </w:pPr>
            <w:r w:rsidRPr="00977FBE">
              <w:rPr>
                <w:rFonts w:cs="Arial"/>
                <w:sz w:val="14"/>
                <w:lang w:val="en-GB" w:eastAsia="en-US"/>
              </w:rPr>
              <w:t>Energy / environmental committee used as main channel together with direct contact with major users</w:t>
            </w:r>
          </w:p>
        </w:tc>
        <w:tc>
          <w:tcPr>
            <w:tcW w:w="1518" w:type="dxa"/>
            <w:shd w:val="clear" w:color="auto" w:fill="auto"/>
          </w:tcPr>
          <w:p w14:paraId="0A5D4ACB" w14:textId="4CA761C9" w:rsidR="0051596B" w:rsidRPr="00977FBE" w:rsidRDefault="0051596B" w:rsidP="0060742B">
            <w:pPr>
              <w:rPr>
                <w:rFonts w:cs="Arial"/>
                <w:sz w:val="14"/>
                <w:lang w:val="en-GB" w:eastAsia="en-US"/>
              </w:rPr>
            </w:pPr>
            <w:r w:rsidRPr="00977FBE">
              <w:rPr>
                <w:rFonts w:cs="Arial"/>
                <w:sz w:val="14"/>
                <w:lang w:val="en-GB" w:eastAsia="en-US"/>
              </w:rPr>
              <w:t>Monitoring and targeting reports for individual premises based on sub-metering / monitoring but savings not reported effectively to users</w:t>
            </w:r>
          </w:p>
        </w:tc>
        <w:tc>
          <w:tcPr>
            <w:tcW w:w="1468" w:type="dxa"/>
            <w:shd w:val="clear" w:color="auto" w:fill="auto"/>
          </w:tcPr>
          <w:p w14:paraId="380B00A0" w14:textId="7F3DD0AA" w:rsidR="0051596B" w:rsidRPr="00977FBE" w:rsidRDefault="0051596B" w:rsidP="0060742B">
            <w:pPr>
              <w:rPr>
                <w:rFonts w:cs="Arial"/>
                <w:sz w:val="14"/>
                <w:lang w:val="en-GB" w:eastAsia="en-US"/>
              </w:rPr>
            </w:pPr>
            <w:r w:rsidRPr="00977FBE">
              <w:rPr>
                <w:rFonts w:cs="Arial"/>
                <w:sz w:val="14"/>
                <w:lang w:val="en-GB" w:eastAsia="en-US"/>
              </w:rPr>
              <w:t>Programme of staff training, awareness and regular publicity campaigns</w:t>
            </w:r>
          </w:p>
        </w:tc>
        <w:tc>
          <w:tcPr>
            <w:tcW w:w="1442" w:type="dxa"/>
            <w:shd w:val="clear" w:color="auto" w:fill="auto"/>
          </w:tcPr>
          <w:p w14:paraId="1923BA6B" w14:textId="56552E7A" w:rsidR="0051596B" w:rsidRPr="00977FBE" w:rsidRDefault="0051596B" w:rsidP="0060742B">
            <w:pPr>
              <w:rPr>
                <w:rFonts w:cs="Arial"/>
                <w:sz w:val="14"/>
                <w:lang w:val="en-GB" w:eastAsia="en-US"/>
              </w:rPr>
            </w:pPr>
            <w:r w:rsidRPr="00977FBE">
              <w:rPr>
                <w:rFonts w:cs="Arial"/>
                <w:sz w:val="14"/>
                <w:lang w:val="en-GB" w:eastAsia="en-US"/>
              </w:rPr>
              <w:t>Same pay back criteria as for all other investments. Cursory appraisal of new build and plant improvement opportunities</w:t>
            </w:r>
          </w:p>
        </w:tc>
      </w:tr>
      <w:tr w:rsidR="0051596B" w:rsidRPr="00977FBE" w14:paraId="0A8D1E2B" w14:textId="77777777" w:rsidTr="0060742B">
        <w:trPr>
          <w:jc w:val="center"/>
        </w:trPr>
        <w:tc>
          <w:tcPr>
            <w:tcW w:w="411" w:type="dxa"/>
            <w:shd w:val="clear" w:color="auto" w:fill="auto"/>
          </w:tcPr>
          <w:p w14:paraId="1AF14818" w14:textId="77777777" w:rsidR="0051596B" w:rsidRPr="00977FBE" w:rsidRDefault="0051596B" w:rsidP="0060742B">
            <w:pPr>
              <w:spacing w:line="360" w:lineRule="auto"/>
              <w:jc w:val="both"/>
              <w:rPr>
                <w:rFonts w:cs="Arial"/>
                <w:b/>
                <w:sz w:val="18"/>
                <w:lang w:val="en-GB" w:eastAsia="en-US"/>
              </w:rPr>
            </w:pPr>
            <w:r w:rsidRPr="00977FBE">
              <w:rPr>
                <w:rFonts w:cs="Arial"/>
                <w:b/>
                <w:sz w:val="18"/>
                <w:lang w:val="en-GB" w:eastAsia="en-US"/>
              </w:rPr>
              <w:t>2</w:t>
            </w:r>
          </w:p>
        </w:tc>
        <w:tc>
          <w:tcPr>
            <w:tcW w:w="1668" w:type="dxa"/>
            <w:shd w:val="clear" w:color="auto" w:fill="auto"/>
          </w:tcPr>
          <w:p w14:paraId="35678248" w14:textId="36450728" w:rsidR="0051596B" w:rsidRPr="00977FBE" w:rsidRDefault="0051596B" w:rsidP="0060742B">
            <w:pPr>
              <w:rPr>
                <w:rFonts w:cs="Arial"/>
                <w:sz w:val="14"/>
                <w:lang w:val="en-GB" w:eastAsia="en-US"/>
              </w:rPr>
            </w:pPr>
            <w:r w:rsidRPr="00977FBE">
              <w:rPr>
                <w:rFonts w:cs="Arial"/>
                <w:sz w:val="14"/>
                <w:lang w:val="en-GB" w:eastAsia="en-US"/>
              </w:rPr>
              <w:t>Unadopted / informal energy / environmental policy set by energy / environmental manager or senior departmental manager</w:t>
            </w:r>
          </w:p>
        </w:tc>
        <w:tc>
          <w:tcPr>
            <w:tcW w:w="1664" w:type="dxa"/>
            <w:shd w:val="clear" w:color="auto" w:fill="auto"/>
          </w:tcPr>
          <w:p w14:paraId="5EFDDB85" w14:textId="77777777" w:rsidR="0051596B" w:rsidRPr="00977FBE" w:rsidRDefault="0051596B" w:rsidP="0060742B">
            <w:pPr>
              <w:rPr>
                <w:rFonts w:cs="Arial"/>
                <w:sz w:val="14"/>
                <w:lang w:val="en-GB" w:eastAsia="en-US"/>
              </w:rPr>
            </w:pPr>
            <w:r w:rsidRPr="00977FBE">
              <w:rPr>
                <w:rFonts w:cs="Arial"/>
                <w:sz w:val="14"/>
                <w:lang w:val="en-GB" w:eastAsia="en-US"/>
              </w:rPr>
              <w:t>Energy / environmental manager in post, reporting to ad-hoc committee but line management and authority unclear</w:t>
            </w:r>
          </w:p>
        </w:tc>
        <w:tc>
          <w:tcPr>
            <w:tcW w:w="1581" w:type="dxa"/>
            <w:shd w:val="clear" w:color="auto" w:fill="auto"/>
          </w:tcPr>
          <w:p w14:paraId="4BDB7593" w14:textId="19FDA9EF" w:rsidR="0051596B" w:rsidRPr="00977FBE" w:rsidRDefault="00CD7A0C" w:rsidP="0060742B">
            <w:pPr>
              <w:rPr>
                <w:rFonts w:cs="Arial"/>
                <w:sz w:val="14"/>
                <w:lang w:val="en-GB" w:eastAsia="en-US"/>
              </w:rPr>
            </w:pPr>
            <w:r>
              <w:rPr>
                <w:rFonts w:cs="Arial"/>
                <w:noProof/>
                <w:sz w:val="14"/>
                <w:lang w:val="en-GB"/>
              </w:rPr>
              <mc:AlternateContent>
                <mc:Choice Requires="wps">
                  <w:drawing>
                    <wp:anchor distT="0" distB="0" distL="114300" distR="114300" simplePos="0" relativeHeight="251696128" behindDoc="0" locked="0" layoutInCell="1" allowOverlap="1" wp14:anchorId="596B107C" wp14:editId="091EDEC3">
                      <wp:simplePos x="0" y="0"/>
                      <wp:positionH relativeFrom="column">
                        <wp:posOffset>248920</wp:posOffset>
                      </wp:positionH>
                      <wp:positionV relativeFrom="paragraph">
                        <wp:posOffset>310091</wp:posOffset>
                      </wp:positionV>
                      <wp:extent cx="237067" cy="237067"/>
                      <wp:effectExtent l="19050" t="38100" r="29845" b="29845"/>
                      <wp:wrapNone/>
                      <wp:docPr id="1077696849" name="Star: 5 Points 2"/>
                      <wp:cNvGraphicFramePr/>
                      <a:graphic xmlns:a="http://schemas.openxmlformats.org/drawingml/2006/main">
                        <a:graphicData uri="http://schemas.microsoft.com/office/word/2010/wordprocessingShape">
                          <wps:wsp>
                            <wps:cNvSpPr/>
                            <wps:spPr>
                              <a:xfrm>
                                <a:off x="0" y="0"/>
                                <a:ext cx="237067" cy="237067"/>
                              </a:xfrm>
                              <a:prstGeom prst="star5">
                                <a:avLst/>
                              </a:prstGeom>
                              <a:solidFill>
                                <a:srgbClr val="FF0000"/>
                              </a:solidFill>
                              <a:ln w="12700" cap="flat" cmpd="sng" algn="ctr">
                                <a:solidFill>
                                  <a:srgbClr val="4472C4">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du="http://schemas.microsoft.com/office/word/2023/wordml/word16du">
                  <w:pict>
                    <v:shape w14:anchorId="686D9E85" id="Star: 5 Points 2" o:spid="_x0000_s1026" style="position:absolute;margin-left:19.6pt;margin-top:24.4pt;width:18.65pt;height:18.65pt;z-index:251696128;visibility:visible;mso-wrap-style:square;mso-wrap-distance-left:9pt;mso-wrap-distance-top:0;mso-wrap-distance-right:9pt;mso-wrap-distance-bottom:0;mso-position-horizontal:absolute;mso-position-horizontal-relative:text;mso-position-vertical:absolute;mso-position-vertical-relative:text;v-text-anchor:middle" coordsize="237067,23706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" path="m,90551r90552,1l118534,r27981,90552l237067,90551r-73259,55964l191791,237066,118534,181102,45276,237066,73259,146515,,90551xe" fillcolor="red" strokecolor="#2f528f" strokeweight="1pt">
                      <v:stroke joinstyle="miter"/>
                      <v:path arrowok="t" o:connecttype="custom" o:connectlocs="0,90551;90552,90552;118534,0;146515,90552;237067,90551;163808,146515;191791,237066;118534,181102;45276,237066;73259,146515;0,90551" o:connectangles="0,0,0,0,0,0,0,0,0,0,0"/>
                    </v:shape>
                  </w:pict>
                </mc:Fallback>
              </mc:AlternateContent>
            </w:r>
            <w:r w:rsidR="0051596B" w:rsidRPr="00977FBE">
              <w:rPr>
                <w:rFonts w:cs="Arial"/>
                <w:sz w:val="14"/>
                <w:lang w:val="en-GB" w:eastAsia="en-US"/>
              </w:rPr>
              <w:t>Contact with major users through ad-hoc committee chaired by senior departmental manager</w:t>
            </w:r>
          </w:p>
        </w:tc>
        <w:tc>
          <w:tcPr>
            <w:tcW w:w="1518" w:type="dxa"/>
            <w:shd w:val="clear" w:color="auto" w:fill="auto"/>
          </w:tcPr>
          <w:p w14:paraId="3D3A76B3" w14:textId="121A7CEA" w:rsidR="0051596B" w:rsidRPr="00977FBE" w:rsidRDefault="0051596B" w:rsidP="0060742B">
            <w:pPr>
              <w:rPr>
                <w:rFonts w:cs="Arial"/>
                <w:sz w:val="14"/>
                <w:lang w:val="en-GB" w:eastAsia="en-US"/>
              </w:rPr>
            </w:pPr>
            <w:r w:rsidRPr="00977FBE">
              <w:rPr>
                <w:rFonts w:cs="Arial"/>
                <w:sz w:val="14"/>
                <w:lang w:val="en-GB" w:eastAsia="en-US"/>
              </w:rPr>
              <w:t>Monitoring and targeting reports based on supply meter / measurement data and invoice. Env / energy staff have ad-hoc involvement in budget setting</w:t>
            </w:r>
          </w:p>
        </w:tc>
        <w:tc>
          <w:tcPr>
            <w:tcW w:w="1468" w:type="dxa"/>
            <w:shd w:val="clear" w:color="auto" w:fill="auto"/>
          </w:tcPr>
          <w:p w14:paraId="06E872E5" w14:textId="052EEEB5" w:rsidR="0051596B" w:rsidRPr="00977FBE" w:rsidRDefault="0051596B" w:rsidP="0060742B">
            <w:pPr>
              <w:rPr>
                <w:rFonts w:cs="Arial"/>
                <w:sz w:val="14"/>
                <w:lang w:val="en-GB" w:eastAsia="en-US"/>
              </w:rPr>
            </w:pPr>
            <w:r w:rsidRPr="00977FBE">
              <w:rPr>
                <w:rFonts w:cs="Arial"/>
                <w:sz w:val="14"/>
                <w:lang w:val="en-GB" w:eastAsia="en-US"/>
              </w:rPr>
              <w:t>Some ad-hoc staff awareness and training</w:t>
            </w:r>
          </w:p>
        </w:tc>
        <w:tc>
          <w:tcPr>
            <w:tcW w:w="1442" w:type="dxa"/>
            <w:shd w:val="clear" w:color="auto" w:fill="auto"/>
          </w:tcPr>
          <w:p w14:paraId="1E8C61B5" w14:textId="480929CF" w:rsidR="0051596B" w:rsidRPr="00977FBE" w:rsidRDefault="00CD7A0C" w:rsidP="0060742B">
            <w:pPr>
              <w:rPr>
                <w:rFonts w:cs="Arial"/>
                <w:sz w:val="14"/>
                <w:lang w:val="en-GB" w:eastAsia="en-US"/>
              </w:rPr>
            </w:pPr>
            <w:r>
              <w:rPr>
                <w:rFonts w:cs="Arial"/>
                <w:noProof/>
                <w:sz w:val="14"/>
                <w:lang w:val="en-GB"/>
              </w:rPr>
              <mc:AlternateContent>
                <mc:Choice Requires="wps">
                  <w:drawing>
                    <wp:anchor distT="0" distB="0" distL="114300" distR="114300" simplePos="0" relativeHeight="251700224" behindDoc="0" locked="0" layoutInCell="1" allowOverlap="1" wp14:anchorId="5D93C469" wp14:editId="6DD001FB">
                      <wp:simplePos x="0" y="0"/>
                      <wp:positionH relativeFrom="column">
                        <wp:posOffset>346075</wp:posOffset>
                      </wp:positionH>
                      <wp:positionV relativeFrom="paragraph">
                        <wp:posOffset>329989</wp:posOffset>
                      </wp:positionV>
                      <wp:extent cx="237067" cy="237067"/>
                      <wp:effectExtent l="19050" t="38100" r="29845" b="29845"/>
                      <wp:wrapNone/>
                      <wp:docPr id="1675054591" name="Star: 5 Points 2"/>
                      <wp:cNvGraphicFramePr/>
                      <a:graphic xmlns:a="http://schemas.openxmlformats.org/drawingml/2006/main">
                        <a:graphicData uri="http://schemas.microsoft.com/office/word/2010/wordprocessingShape">
                          <wps:wsp>
                            <wps:cNvSpPr/>
                            <wps:spPr>
                              <a:xfrm>
                                <a:off x="0" y="0"/>
                                <a:ext cx="237067" cy="237067"/>
                              </a:xfrm>
                              <a:prstGeom prst="star5">
                                <a:avLst/>
                              </a:prstGeom>
                              <a:solidFill>
                                <a:srgbClr val="FF0000"/>
                              </a:solidFill>
                              <a:ln w="12700" cap="flat" cmpd="sng" algn="ctr">
                                <a:solidFill>
                                  <a:srgbClr val="4472C4">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du="http://schemas.microsoft.com/office/word/2023/wordml/word16du">
                  <w:pict>
                    <v:shape w14:anchorId="0976F32C" id="Star: 5 Points 2" o:spid="_x0000_s1026" style="position:absolute;margin-left:27.25pt;margin-top:26pt;width:18.65pt;height:18.65pt;z-index:251700224;visibility:visible;mso-wrap-style:square;mso-wrap-distance-left:9pt;mso-wrap-distance-top:0;mso-wrap-distance-right:9pt;mso-wrap-distance-bottom:0;mso-position-horizontal:absolute;mso-position-horizontal-relative:text;mso-position-vertical:absolute;mso-position-vertical-relative:text;v-text-anchor:middle" coordsize="237067,23706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" path="m,90551r90552,1l118534,r27981,90552l237067,90551r-73259,55964l191791,237066,118534,181102,45276,237066,73259,146515,,90551xe" fillcolor="red" strokecolor="#2f528f" strokeweight="1pt">
                      <v:stroke joinstyle="miter"/>
                      <v:path arrowok="t" o:connecttype="custom" o:connectlocs="0,90551;90552,90552;118534,0;146515,90552;237067,90551;163808,146515;191791,237066;118534,181102;45276,237066;73259,146515;0,90551" o:connectangles="0,0,0,0,0,0,0,0,0,0,0"/>
                    </v:shape>
                  </w:pict>
                </mc:Fallback>
              </mc:AlternateContent>
            </w:r>
            <w:r w:rsidR="0051596B" w:rsidRPr="00977FBE">
              <w:rPr>
                <w:rFonts w:cs="Arial"/>
                <w:sz w:val="14"/>
                <w:lang w:val="en-GB" w:eastAsia="en-US"/>
              </w:rPr>
              <w:t>Investment using short term pay back criteria mostly</w:t>
            </w:r>
          </w:p>
        </w:tc>
      </w:tr>
      <w:tr w:rsidR="0051596B" w:rsidRPr="00977FBE" w14:paraId="1375B7EE" w14:textId="77777777" w:rsidTr="0060742B">
        <w:trPr>
          <w:jc w:val="center"/>
        </w:trPr>
        <w:tc>
          <w:tcPr>
            <w:tcW w:w="411" w:type="dxa"/>
            <w:shd w:val="clear" w:color="auto" w:fill="auto"/>
          </w:tcPr>
          <w:p w14:paraId="62CB210D" w14:textId="77777777" w:rsidR="0051596B" w:rsidRPr="00977FBE" w:rsidRDefault="0051596B" w:rsidP="0060742B">
            <w:pPr>
              <w:spacing w:line="360" w:lineRule="auto"/>
              <w:jc w:val="both"/>
              <w:rPr>
                <w:rFonts w:cs="Arial"/>
                <w:b/>
                <w:sz w:val="18"/>
                <w:lang w:val="en-GB" w:eastAsia="en-US"/>
              </w:rPr>
            </w:pPr>
            <w:r w:rsidRPr="00977FBE">
              <w:rPr>
                <w:rFonts w:cs="Arial"/>
                <w:b/>
                <w:sz w:val="18"/>
                <w:lang w:val="en-GB" w:eastAsia="en-US"/>
              </w:rPr>
              <w:t>1</w:t>
            </w:r>
          </w:p>
        </w:tc>
        <w:tc>
          <w:tcPr>
            <w:tcW w:w="1668" w:type="dxa"/>
            <w:shd w:val="clear" w:color="auto" w:fill="auto"/>
          </w:tcPr>
          <w:p w14:paraId="25BFC9DD" w14:textId="14F294E1" w:rsidR="0051596B" w:rsidRPr="00977FBE" w:rsidRDefault="0051596B" w:rsidP="0060742B">
            <w:pPr>
              <w:rPr>
                <w:rFonts w:cs="Arial"/>
                <w:sz w:val="14"/>
                <w:lang w:val="en-GB" w:eastAsia="en-US"/>
              </w:rPr>
            </w:pPr>
            <w:r w:rsidRPr="00977FBE">
              <w:rPr>
                <w:rFonts w:cs="Arial"/>
                <w:sz w:val="14"/>
                <w:lang w:val="en-GB" w:eastAsia="en-US"/>
              </w:rPr>
              <w:t>An unwritten set of guidelines</w:t>
            </w:r>
          </w:p>
        </w:tc>
        <w:tc>
          <w:tcPr>
            <w:tcW w:w="1664" w:type="dxa"/>
            <w:shd w:val="clear" w:color="auto" w:fill="auto"/>
          </w:tcPr>
          <w:p w14:paraId="49AFEA77" w14:textId="77777777" w:rsidR="0051596B" w:rsidRPr="00977FBE" w:rsidRDefault="0051596B" w:rsidP="0060742B">
            <w:pPr>
              <w:rPr>
                <w:rFonts w:cs="Arial"/>
                <w:sz w:val="14"/>
                <w:lang w:val="en-GB" w:eastAsia="en-US"/>
              </w:rPr>
            </w:pPr>
            <w:r w:rsidRPr="00977FBE">
              <w:rPr>
                <w:rFonts w:cs="Arial"/>
                <w:sz w:val="14"/>
                <w:lang w:val="en-GB" w:eastAsia="en-US"/>
              </w:rPr>
              <w:t>Energy or environmental management the part-time responsibility of someone with only limited influence or authority</w:t>
            </w:r>
          </w:p>
        </w:tc>
        <w:tc>
          <w:tcPr>
            <w:tcW w:w="1581" w:type="dxa"/>
            <w:shd w:val="clear" w:color="auto" w:fill="auto"/>
          </w:tcPr>
          <w:p w14:paraId="7CC2C67F" w14:textId="77777777" w:rsidR="0051596B" w:rsidRPr="00977FBE" w:rsidRDefault="0051596B" w:rsidP="0060742B">
            <w:pPr>
              <w:rPr>
                <w:rFonts w:cs="Arial"/>
                <w:sz w:val="14"/>
                <w:lang w:val="en-GB" w:eastAsia="en-US"/>
              </w:rPr>
            </w:pPr>
            <w:r w:rsidRPr="00977FBE">
              <w:rPr>
                <w:rFonts w:cs="Arial"/>
                <w:sz w:val="14"/>
                <w:lang w:val="en-GB" w:eastAsia="en-US"/>
              </w:rPr>
              <w:t>Informal contacts between engineer and a few users</w:t>
            </w:r>
          </w:p>
        </w:tc>
        <w:tc>
          <w:tcPr>
            <w:tcW w:w="1518" w:type="dxa"/>
            <w:shd w:val="clear" w:color="auto" w:fill="auto"/>
          </w:tcPr>
          <w:p w14:paraId="5745EC39" w14:textId="1D36D701" w:rsidR="0051596B" w:rsidRPr="00977FBE" w:rsidRDefault="00CD7A0C" w:rsidP="0060742B">
            <w:pPr>
              <w:rPr>
                <w:rFonts w:cs="Arial"/>
                <w:sz w:val="14"/>
                <w:lang w:val="en-GB" w:eastAsia="en-US"/>
              </w:rPr>
            </w:pPr>
            <w:r>
              <w:rPr>
                <w:rFonts w:cs="Arial"/>
                <w:noProof/>
                <w:sz w:val="14"/>
                <w:lang w:val="en-GB"/>
              </w:rPr>
              <mc:AlternateContent>
                <mc:Choice Requires="wps">
                  <w:drawing>
                    <wp:anchor distT="0" distB="0" distL="114300" distR="114300" simplePos="0" relativeHeight="251702272" behindDoc="0" locked="0" layoutInCell="1" allowOverlap="1" wp14:anchorId="72EC5CD8" wp14:editId="296F8AA0">
                      <wp:simplePos x="0" y="0"/>
                      <wp:positionH relativeFrom="column">
                        <wp:posOffset>243840</wp:posOffset>
                      </wp:positionH>
                      <wp:positionV relativeFrom="paragraph">
                        <wp:posOffset>230293</wp:posOffset>
                      </wp:positionV>
                      <wp:extent cx="237067" cy="237067"/>
                      <wp:effectExtent l="19050" t="38100" r="29845" b="29845"/>
                      <wp:wrapNone/>
                      <wp:docPr id="28281658" name="Star: 5 Points 2"/>
                      <wp:cNvGraphicFramePr/>
                      <a:graphic xmlns:a="http://schemas.openxmlformats.org/drawingml/2006/main">
                        <a:graphicData uri="http://schemas.microsoft.com/office/word/2010/wordprocessingShape">
                          <wps:wsp>
                            <wps:cNvSpPr/>
                            <wps:spPr>
                              <a:xfrm>
                                <a:off x="0" y="0"/>
                                <a:ext cx="237067" cy="237067"/>
                              </a:xfrm>
                              <a:prstGeom prst="star5">
                                <a:avLst/>
                              </a:prstGeom>
                              <a:solidFill>
                                <a:srgbClr val="FF0000"/>
                              </a:solidFill>
                              <a:ln w="12700" cap="flat" cmpd="sng" algn="ctr">
                                <a:solidFill>
                                  <a:srgbClr val="4472C4">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du="http://schemas.microsoft.com/office/word/2023/wordml/word16du">
                  <w:pict>
                    <v:shape w14:anchorId="37B9207B" id="Star: 5 Points 2" o:spid="_x0000_s1026" style="position:absolute;margin-left:19.2pt;margin-top:18.15pt;width:18.65pt;height:18.65pt;z-index:251702272;visibility:visible;mso-wrap-style:square;mso-wrap-distance-left:9pt;mso-wrap-distance-top:0;mso-wrap-distance-right:9pt;mso-wrap-distance-bottom:0;mso-position-horizontal:absolute;mso-position-horizontal-relative:text;mso-position-vertical:absolute;mso-position-vertical-relative:text;v-text-anchor:middle" coordsize="237067,23706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" path="m,90551r90552,1l118534,r27981,90552l237067,90551r-73259,55964l191791,237066,118534,181102,45276,237066,73259,146515,,90551xe" fillcolor="red" strokecolor="#2f528f" strokeweight="1pt">
                      <v:stroke joinstyle="miter"/>
                      <v:path arrowok="t" o:connecttype="custom" o:connectlocs="0,90551;90552,90552;118534,0;146515,90552;237067,90551;163808,146515;191791,237066;118534,181102;45276,237066;73259,146515;0,90551" o:connectangles="0,0,0,0,0,0,0,0,0,0,0"/>
                    </v:shape>
                  </w:pict>
                </mc:Fallback>
              </mc:AlternateContent>
            </w:r>
            <w:r w:rsidR="0051596B" w:rsidRPr="00977FBE">
              <w:rPr>
                <w:rFonts w:cs="Arial"/>
                <w:sz w:val="14"/>
                <w:lang w:val="en-GB" w:eastAsia="en-US"/>
              </w:rPr>
              <w:t>Cost reporting based on invoice data. Engineer compiles reports for internal use within technical department</w:t>
            </w:r>
          </w:p>
        </w:tc>
        <w:tc>
          <w:tcPr>
            <w:tcW w:w="1468" w:type="dxa"/>
            <w:shd w:val="clear" w:color="auto" w:fill="auto"/>
          </w:tcPr>
          <w:p w14:paraId="30842ABD" w14:textId="77777777" w:rsidR="0051596B" w:rsidRPr="00977FBE" w:rsidRDefault="0051596B" w:rsidP="0060742B">
            <w:pPr>
              <w:rPr>
                <w:rFonts w:cs="Arial"/>
                <w:sz w:val="14"/>
                <w:lang w:val="en-GB" w:eastAsia="en-US"/>
              </w:rPr>
            </w:pPr>
            <w:r w:rsidRPr="00977FBE">
              <w:rPr>
                <w:rFonts w:cs="Arial"/>
                <w:sz w:val="14"/>
                <w:lang w:val="en-GB" w:eastAsia="en-US"/>
              </w:rPr>
              <w:t>Informal contacts used to promote energy efficiency and resource conservation</w:t>
            </w:r>
          </w:p>
        </w:tc>
        <w:tc>
          <w:tcPr>
            <w:tcW w:w="1442" w:type="dxa"/>
            <w:shd w:val="clear" w:color="auto" w:fill="auto"/>
          </w:tcPr>
          <w:p w14:paraId="59685AF1" w14:textId="55361214" w:rsidR="0051596B" w:rsidRPr="00977FBE" w:rsidRDefault="0051596B" w:rsidP="0060742B">
            <w:pPr>
              <w:rPr>
                <w:rFonts w:cs="Arial"/>
                <w:sz w:val="14"/>
                <w:lang w:val="en-GB" w:eastAsia="en-US"/>
              </w:rPr>
            </w:pPr>
            <w:r w:rsidRPr="00977FBE">
              <w:rPr>
                <w:rFonts w:cs="Arial"/>
                <w:sz w:val="14"/>
                <w:lang w:val="en-GB" w:eastAsia="en-US"/>
              </w:rPr>
              <w:t xml:space="preserve">Only </w:t>
            </w:r>
            <w:r w:rsidR="00F325E1">
              <w:rPr>
                <w:rFonts w:cs="Arial"/>
                <w:sz w:val="14"/>
                <w:lang w:val="en-GB" w:eastAsia="en-US"/>
              </w:rPr>
              <w:t>low-cost</w:t>
            </w:r>
            <w:r w:rsidRPr="00977FBE">
              <w:rPr>
                <w:rFonts w:cs="Arial"/>
                <w:sz w:val="14"/>
                <w:lang w:val="en-GB" w:eastAsia="en-US"/>
              </w:rPr>
              <w:t xml:space="preserve"> measures taken</w:t>
            </w:r>
          </w:p>
        </w:tc>
      </w:tr>
      <w:tr w:rsidR="0051596B" w:rsidRPr="00977FBE" w14:paraId="6B6D214B" w14:textId="77777777" w:rsidTr="0060742B">
        <w:trPr>
          <w:jc w:val="center"/>
        </w:trPr>
        <w:tc>
          <w:tcPr>
            <w:tcW w:w="411" w:type="dxa"/>
            <w:shd w:val="clear" w:color="auto" w:fill="auto"/>
          </w:tcPr>
          <w:p w14:paraId="261DD9EA" w14:textId="77777777" w:rsidR="0051596B" w:rsidRPr="00977FBE" w:rsidRDefault="0051596B" w:rsidP="0060742B">
            <w:pPr>
              <w:spacing w:line="360" w:lineRule="auto"/>
              <w:jc w:val="both"/>
              <w:rPr>
                <w:rFonts w:cs="Arial"/>
                <w:b/>
                <w:sz w:val="18"/>
                <w:lang w:val="en-GB" w:eastAsia="en-US"/>
              </w:rPr>
            </w:pPr>
            <w:r w:rsidRPr="00977FBE">
              <w:rPr>
                <w:rFonts w:cs="Arial"/>
                <w:b/>
                <w:sz w:val="18"/>
                <w:lang w:val="en-GB" w:eastAsia="en-US"/>
              </w:rPr>
              <w:t>0</w:t>
            </w:r>
          </w:p>
        </w:tc>
        <w:tc>
          <w:tcPr>
            <w:tcW w:w="1668" w:type="dxa"/>
            <w:shd w:val="clear" w:color="auto" w:fill="auto"/>
          </w:tcPr>
          <w:p w14:paraId="623D9F2D" w14:textId="67EB933B" w:rsidR="0051596B" w:rsidRPr="00977FBE" w:rsidRDefault="0051596B" w:rsidP="0060742B">
            <w:pPr>
              <w:rPr>
                <w:rFonts w:cs="Arial"/>
                <w:sz w:val="14"/>
                <w:lang w:val="en-GB" w:eastAsia="en-US"/>
              </w:rPr>
            </w:pPr>
            <w:r w:rsidRPr="00977FBE">
              <w:rPr>
                <w:rFonts w:cs="Arial"/>
                <w:sz w:val="14"/>
                <w:lang w:val="en-GB" w:eastAsia="en-US"/>
              </w:rPr>
              <w:t>No explicit policy</w:t>
            </w:r>
          </w:p>
        </w:tc>
        <w:tc>
          <w:tcPr>
            <w:tcW w:w="1664" w:type="dxa"/>
            <w:shd w:val="clear" w:color="auto" w:fill="auto"/>
          </w:tcPr>
          <w:p w14:paraId="711071E3" w14:textId="77777777" w:rsidR="0051596B" w:rsidRPr="00977FBE" w:rsidRDefault="0051596B" w:rsidP="0060742B">
            <w:pPr>
              <w:rPr>
                <w:rFonts w:cs="Arial"/>
                <w:sz w:val="14"/>
                <w:lang w:val="en-GB" w:eastAsia="en-US"/>
              </w:rPr>
            </w:pPr>
            <w:r w:rsidRPr="00977FBE">
              <w:rPr>
                <w:rFonts w:cs="Arial"/>
                <w:sz w:val="14"/>
                <w:lang w:val="en-GB" w:eastAsia="en-US"/>
              </w:rPr>
              <w:t xml:space="preserve">No energy environmental manager or any formal delegation </w:t>
            </w:r>
            <w:r w:rsidRPr="00977FBE">
              <w:rPr>
                <w:rFonts w:cs="Arial"/>
                <w:sz w:val="14"/>
                <w:lang w:val="en-GB" w:eastAsia="en-US"/>
              </w:rPr>
              <w:lastRenderedPageBreak/>
              <w:t>of responsibility for env/energy use</w:t>
            </w:r>
          </w:p>
        </w:tc>
        <w:tc>
          <w:tcPr>
            <w:tcW w:w="1581" w:type="dxa"/>
            <w:shd w:val="clear" w:color="auto" w:fill="auto"/>
          </w:tcPr>
          <w:p w14:paraId="1EEE0AED" w14:textId="77777777" w:rsidR="0051596B" w:rsidRPr="00977FBE" w:rsidRDefault="0051596B" w:rsidP="0060742B">
            <w:pPr>
              <w:rPr>
                <w:rFonts w:cs="Arial"/>
                <w:sz w:val="14"/>
                <w:lang w:val="en-GB" w:eastAsia="en-US"/>
              </w:rPr>
            </w:pPr>
            <w:r w:rsidRPr="00977FBE">
              <w:rPr>
                <w:rFonts w:cs="Arial"/>
                <w:sz w:val="14"/>
                <w:lang w:val="en-GB" w:eastAsia="en-US"/>
              </w:rPr>
              <w:lastRenderedPageBreak/>
              <w:t>No contact with users</w:t>
            </w:r>
          </w:p>
        </w:tc>
        <w:tc>
          <w:tcPr>
            <w:tcW w:w="1518" w:type="dxa"/>
            <w:shd w:val="clear" w:color="auto" w:fill="auto"/>
          </w:tcPr>
          <w:p w14:paraId="2D25EA82" w14:textId="77777777" w:rsidR="0051596B" w:rsidRPr="00977FBE" w:rsidRDefault="0051596B" w:rsidP="0060742B">
            <w:pPr>
              <w:rPr>
                <w:rFonts w:cs="Arial"/>
                <w:sz w:val="14"/>
                <w:lang w:val="en-GB" w:eastAsia="en-US"/>
              </w:rPr>
            </w:pPr>
            <w:r w:rsidRPr="00977FBE">
              <w:rPr>
                <w:rFonts w:cs="Arial"/>
                <w:sz w:val="14"/>
                <w:lang w:val="en-GB" w:eastAsia="en-US"/>
              </w:rPr>
              <w:t xml:space="preserve">No information system. No accounting for materials and </w:t>
            </w:r>
            <w:r w:rsidRPr="00977FBE">
              <w:rPr>
                <w:rFonts w:cs="Arial"/>
                <w:sz w:val="14"/>
                <w:lang w:val="en-GB" w:eastAsia="en-US"/>
              </w:rPr>
              <w:lastRenderedPageBreak/>
              <w:t>energy consumption and waste</w:t>
            </w:r>
          </w:p>
        </w:tc>
        <w:tc>
          <w:tcPr>
            <w:tcW w:w="1468" w:type="dxa"/>
            <w:shd w:val="clear" w:color="auto" w:fill="auto"/>
          </w:tcPr>
          <w:p w14:paraId="22A250D9" w14:textId="77777777" w:rsidR="0051596B" w:rsidRPr="00977FBE" w:rsidRDefault="0051596B" w:rsidP="0060742B">
            <w:pPr>
              <w:rPr>
                <w:rFonts w:cs="Arial"/>
                <w:sz w:val="14"/>
                <w:lang w:val="en-GB" w:eastAsia="en-US"/>
              </w:rPr>
            </w:pPr>
            <w:r w:rsidRPr="00977FBE">
              <w:rPr>
                <w:rFonts w:cs="Arial"/>
                <w:sz w:val="14"/>
                <w:lang w:val="en-GB" w:eastAsia="en-US"/>
              </w:rPr>
              <w:lastRenderedPageBreak/>
              <w:t xml:space="preserve">No awareness raising of energy efficiency </w:t>
            </w:r>
            <w:r w:rsidRPr="00977FBE">
              <w:rPr>
                <w:rFonts w:cs="Arial"/>
                <w:sz w:val="14"/>
                <w:lang w:val="en-GB" w:eastAsia="en-US"/>
              </w:rPr>
              <w:lastRenderedPageBreak/>
              <w:t>and resource conservation</w:t>
            </w:r>
          </w:p>
        </w:tc>
        <w:tc>
          <w:tcPr>
            <w:tcW w:w="1442" w:type="dxa"/>
            <w:shd w:val="clear" w:color="auto" w:fill="auto"/>
          </w:tcPr>
          <w:p w14:paraId="48046395" w14:textId="77777777" w:rsidR="0051596B" w:rsidRPr="00977FBE" w:rsidRDefault="0051596B" w:rsidP="0060742B">
            <w:pPr>
              <w:rPr>
                <w:rFonts w:cs="Arial"/>
                <w:sz w:val="14"/>
                <w:lang w:val="en-GB" w:eastAsia="en-US"/>
              </w:rPr>
            </w:pPr>
            <w:r w:rsidRPr="00977FBE">
              <w:rPr>
                <w:rFonts w:cs="Arial"/>
                <w:sz w:val="14"/>
                <w:lang w:val="en-GB" w:eastAsia="en-US"/>
              </w:rPr>
              <w:lastRenderedPageBreak/>
              <w:t xml:space="preserve">No investments in increasing environmental </w:t>
            </w:r>
            <w:r w:rsidRPr="00977FBE">
              <w:rPr>
                <w:rFonts w:cs="Arial"/>
                <w:sz w:val="14"/>
                <w:lang w:val="en-GB" w:eastAsia="en-US"/>
              </w:rPr>
              <w:lastRenderedPageBreak/>
              <w:t>performance or energy efficiency in premises</w:t>
            </w:r>
          </w:p>
        </w:tc>
      </w:tr>
    </w:tbl>
    <w:p w14:paraId="19F1DDB2" w14:textId="762AD1A1" w:rsidR="00F325E1" w:rsidRPr="00F325E1" w:rsidRDefault="00F325E1" w:rsidP="0051596B">
      <w:pPr>
        <w:rPr>
          <w:color w:val="FF0000"/>
          <w:lang w:val="en-US" w:eastAsia="ja-JP"/>
        </w:rPr>
      </w:pPr>
      <w:bookmarkStart w:id="28" w:name="_Hlk138237325"/>
      <w:r w:rsidRPr="00F325E1">
        <w:rPr>
          <w:color w:val="FF0000"/>
          <w:lang w:val="en-US" w:eastAsia="ja-JP"/>
        </w:rPr>
        <w:lastRenderedPageBreak/>
        <w:t>*To remarks current status of the energy management matrix and target of the building</w:t>
      </w:r>
    </w:p>
    <w:p w14:paraId="145F6707" w14:textId="2EC3CB3D" w:rsidR="0051596B" w:rsidRPr="005B3105" w:rsidRDefault="0051596B" w:rsidP="0051596B">
      <w:pPr>
        <w:pStyle w:val="Heading20"/>
      </w:pPr>
      <w:bookmarkStart w:id="29" w:name="_Toc138189006"/>
      <w:bookmarkEnd w:id="28"/>
      <w:r>
        <w:t>OPERATIONS AND MAINTENANCE SYSTEM REVIEW</w:t>
      </w:r>
      <w:bookmarkEnd w:id="29"/>
    </w:p>
    <w:p w14:paraId="6FDE5005" w14:textId="2B003A61" w:rsidR="00FB7390" w:rsidRDefault="0051596B" w:rsidP="0051596B">
      <w:pPr>
        <w:rPr>
          <w:color w:val="FF0000"/>
        </w:rPr>
      </w:pPr>
      <w:r>
        <w:rPr>
          <w:color w:val="FF0000"/>
        </w:rPr>
        <w:t>List scope of works involved for energy management</w:t>
      </w:r>
    </w:p>
    <w:p w14:paraId="56E85975" w14:textId="572E6F46" w:rsidR="00253EFF" w:rsidRDefault="00253EFF" w:rsidP="00253EFF">
      <w:pPr>
        <w:jc w:val="both"/>
      </w:pPr>
      <w:r>
        <w:rPr>
          <w:lang w:val="en-GB"/>
        </w:rPr>
        <w:t>The Operation &amp; Maintenance Contract for the plant covers the following:</w:t>
      </w:r>
    </w:p>
    <w:p w14:paraId="2ABCB279" w14:textId="1855FEA2" w:rsidR="00253EFF" w:rsidRDefault="00253EFF" w:rsidP="00253EFF">
      <w:pPr>
        <w:pStyle w:val="ListParagraph"/>
        <w:numPr>
          <w:ilvl w:val="0"/>
          <w:numId w:val="10"/>
        </w:numPr>
      </w:pPr>
      <w:r>
        <w:t>Monitoring and managing energy usage and conservation</w:t>
      </w:r>
    </w:p>
    <w:p w14:paraId="2417A50C" w14:textId="77777777" w:rsidR="00253EFF" w:rsidRDefault="00253EFF" w:rsidP="00253EFF">
      <w:pPr>
        <w:pStyle w:val="ListParagraph"/>
        <w:numPr>
          <w:ilvl w:val="0"/>
          <w:numId w:val="10"/>
        </w:numPr>
      </w:pPr>
      <w:r>
        <w:t>Steps taken and opportunities identified to reduce energy consumption</w:t>
      </w:r>
    </w:p>
    <w:p w14:paraId="3A239613" w14:textId="77777777" w:rsidR="00253EFF" w:rsidRDefault="00253EFF" w:rsidP="00253EFF">
      <w:pPr>
        <w:pStyle w:val="ListParagraph"/>
        <w:numPr>
          <w:ilvl w:val="0"/>
          <w:numId w:val="10"/>
        </w:numPr>
      </w:pPr>
      <w:r>
        <w:t>Operate a continuous improvement process on energy usage</w:t>
      </w:r>
    </w:p>
    <w:p w14:paraId="02413325" w14:textId="499667D4" w:rsidR="00253EFF" w:rsidRDefault="00253EFF" w:rsidP="00253EFF">
      <w:pPr>
        <w:pStyle w:val="ListParagraph"/>
        <w:numPr>
          <w:ilvl w:val="0"/>
          <w:numId w:val="10"/>
        </w:numPr>
      </w:pPr>
      <w:r>
        <w:t xml:space="preserve">Review annually the </w:t>
      </w:r>
      <w:r w:rsidR="001F229D">
        <w:t>plant</w:t>
      </w:r>
      <w:r>
        <w:t xml:space="preserve"> performance against current best practice and institute an energy conservation program for the following year</w:t>
      </w:r>
    </w:p>
    <w:p w14:paraId="1A53B68F" w14:textId="77777777" w:rsidR="00253EFF" w:rsidRDefault="00253EFF" w:rsidP="00253EFF">
      <w:pPr>
        <w:pStyle w:val="ListParagraph"/>
        <w:numPr>
          <w:ilvl w:val="0"/>
          <w:numId w:val="10"/>
        </w:numPr>
      </w:pPr>
      <w:r>
        <w:t>Demonstrate innovation in the efficient use of energy and materials to provide a sustainable environment</w:t>
      </w:r>
    </w:p>
    <w:p w14:paraId="66A5CAA0" w14:textId="77777777" w:rsidR="00253EFF" w:rsidRDefault="00253EFF" w:rsidP="00253EFF">
      <w:pPr>
        <w:pStyle w:val="ListParagraph"/>
        <w:numPr>
          <w:ilvl w:val="0"/>
          <w:numId w:val="10"/>
        </w:numPr>
      </w:pPr>
      <w:r>
        <w:t xml:space="preserve">Conduct energy audits </w:t>
      </w:r>
    </w:p>
    <w:p w14:paraId="45F28C3F" w14:textId="0D9D4D29" w:rsidR="00253EFF" w:rsidRDefault="00253EFF" w:rsidP="00253EFF">
      <w:pPr>
        <w:pStyle w:val="ListParagraph"/>
        <w:numPr>
          <w:ilvl w:val="0"/>
          <w:numId w:val="10"/>
        </w:numPr>
      </w:pPr>
      <w:r>
        <w:t>Implement energy saving opportunities in stages</w:t>
      </w:r>
    </w:p>
    <w:p w14:paraId="04FB271B" w14:textId="77777777" w:rsidR="00253EFF" w:rsidRDefault="00253EFF" w:rsidP="00253EFF">
      <w:pPr>
        <w:pStyle w:val="ListParagraph"/>
        <w:numPr>
          <w:ilvl w:val="0"/>
          <w:numId w:val="10"/>
        </w:numPr>
      </w:pPr>
      <w:r>
        <w:t>All relevant building energy parameters shall be monitored before and after the energy saving measures are implemented</w:t>
      </w:r>
    </w:p>
    <w:p w14:paraId="5A711A9B" w14:textId="77777777" w:rsidR="00253EFF" w:rsidRDefault="00253EFF" w:rsidP="00253EFF">
      <w:pPr>
        <w:pStyle w:val="ListParagraph"/>
        <w:numPr>
          <w:ilvl w:val="0"/>
          <w:numId w:val="10"/>
        </w:numPr>
      </w:pPr>
      <w:r>
        <w:t>An energy saving baseline shall be established for comparison</w:t>
      </w:r>
    </w:p>
    <w:p w14:paraId="1DA317DF" w14:textId="77777777" w:rsidR="00253EFF" w:rsidRDefault="00253EFF" w:rsidP="00253EFF">
      <w:pPr>
        <w:pStyle w:val="ListParagraph"/>
        <w:numPr>
          <w:ilvl w:val="0"/>
          <w:numId w:val="10"/>
        </w:numPr>
      </w:pPr>
      <w:r>
        <w:t xml:space="preserve">Conduct training for awareness to staff </w:t>
      </w:r>
    </w:p>
    <w:p w14:paraId="6A7D7639" w14:textId="1EA719A3" w:rsidR="003163C1" w:rsidRPr="00A22E5D" w:rsidRDefault="00253EFF" w:rsidP="00A22E5D">
      <w:pPr>
        <w:pStyle w:val="ListParagraph"/>
        <w:numPr>
          <w:ilvl w:val="0"/>
          <w:numId w:val="10"/>
        </w:numPr>
      </w:pPr>
      <w:r>
        <w:t xml:space="preserve">Integrate best energy practice in the daily operation and servicing of the </w:t>
      </w:r>
      <w:r w:rsidR="00F52853">
        <w:t>plant</w:t>
      </w:r>
    </w:p>
    <w:p w14:paraId="497C504F" w14:textId="02329B53" w:rsidR="00433373" w:rsidRDefault="00594E51" w:rsidP="00B55401">
      <w:pPr>
        <w:pStyle w:val="Heading1"/>
      </w:pPr>
      <w:bookmarkStart w:id="30" w:name="_Toc138189007"/>
      <w:r>
        <w:t>INDUSTRIAL PLANT</w:t>
      </w:r>
      <w:r w:rsidR="00433373">
        <w:t xml:space="preserve"> DESCRIPTION</w:t>
      </w:r>
      <w:bookmarkEnd w:id="30"/>
    </w:p>
    <w:p w14:paraId="2327A117" w14:textId="76A4BDD4" w:rsidR="00FB7390" w:rsidRDefault="00FB7390" w:rsidP="00FB7390">
      <w:pPr>
        <w:pStyle w:val="Heading20"/>
      </w:pPr>
      <w:bookmarkStart w:id="31" w:name="_Toc138189008"/>
      <w:r>
        <w:t>GENERAL DESCRIPTION</w:t>
      </w:r>
      <w:bookmarkEnd w:id="31"/>
    </w:p>
    <w:p w14:paraId="3DFC2E14" w14:textId="50FDB034" w:rsidR="004B22F3" w:rsidRDefault="004B22F3" w:rsidP="004B22F3">
      <w:pPr>
        <w:rPr>
          <w:color w:val="FF0000"/>
        </w:rPr>
      </w:pPr>
      <w:r>
        <w:rPr>
          <w:color w:val="FF0000"/>
        </w:rPr>
        <w:t xml:space="preserve">Brief description of the </w:t>
      </w:r>
      <w:r w:rsidR="00E26B95">
        <w:rPr>
          <w:color w:val="FF0000"/>
        </w:rPr>
        <w:t>plant</w:t>
      </w:r>
    </w:p>
    <w:p w14:paraId="44402296" w14:textId="1BDA5993" w:rsidR="00C92258" w:rsidRPr="00F52853" w:rsidRDefault="00F52853" w:rsidP="004B22F3">
      <w:pPr>
        <w:rPr>
          <w:i/>
          <w:iCs/>
        </w:rPr>
      </w:pPr>
      <w:r w:rsidRPr="00F52853">
        <w:rPr>
          <w:i/>
          <w:iCs/>
        </w:rPr>
        <w:t>Example</w:t>
      </w:r>
    </w:p>
    <w:p w14:paraId="4D9060F9" w14:textId="1AD9F8DC" w:rsidR="00F52853" w:rsidRDefault="00F52853" w:rsidP="00F52853">
      <w:pPr>
        <w:spacing w:after="120" w:line="276" w:lineRule="auto"/>
        <w:jc w:val="both"/>
      </w:pPr>
      <w:r>
        <w:t>The plant</w:t>
      </w:r>
      <w:r w:rsidRPr="00F66553">
        <w:t xml:space="preserve"> is located in </w:t>
      </w:r>
      <w:r w:rsidRPr="00F52853">
        <w:rPr>
          <w:color w:val="FF0000"/>
        </w:rPr>
        <w:t>location</w:t>
      </w:r>
      <w:r w:rsidRPr="00F66553">
        <w:t xml:space="preserve">. </w:t>
      </w:r>
      <w:r w:rsidR="008F7E3C" w:rsidRPr="003426A7">
        <w:rPr>
          <w:rFonts w:eastAsia="Times New Roman" w:cstheme="minorHAnsi"/>
          <w:kern w:val="0"/>
          <w:lang w:val="en-GB"/>
          <w14:ligatures w14:val="none"/>
        </w:rPr>
        <w:t xml:space="preserve">It comprises of </w:t>
      </w:r>
      <w:r w:rsidR="008F7E3C">
        <w:rPr>
          <w:rFonts w:eastAsia="Times New Roman" w:cstheme="minorHAnsi"/>
          <w:kern w:val="0"/>
          <w:lang w:val="en-GB"/>
          <w14:ligatures w14:val="none"/>
        </w:rPr>
        <w:t>a 12m high factory lot with a 250m</w:t>
      </w:r>
      <w:r w:rsidR="008F7E3C" w:rsidRPr="009D3AEC">
        <w:rPr>
          <w:rFonts w:eastAsia="Times New Roman" w:cstheme="minorHAnsi"/>
          <w:kern w:val="0"/>
          <w:vertAlign w:val="superscript"/>
          <w:lang w:val="en-GB"/>
          <w14:ligatures w14:val="none"/>
        </w:rPr>
        <w:t>2</w:t>
      </w:r>
      <w:r w:rsidR="008F7E3C">
        <w:rPr>
          <w:rFonts w:eastAsia="Times New Roman" w:cstheme="minorHAnsi"/>
          <w:kern w:val="0"/>
          <w:lang w:val="en-GB"/>
          <w14:ligatures w14:val="none"/>
        </w:rPr>
        <w:t xml:space="preserve"> mezzanine floor for the administration office.</w:t>
      </w:r>
      <w:r w:rsidR="008F7E3C" w:rsidRPr="003426A7">
        <w:rPr>
          <w:rFonts w:eastAsia="Times New Roman" w:cstheme="minorHAnsi"/>
          <w:kern w:val="0"/>
          <w:lang w:val="en-GB"/>
          <w14:ligatures w14:val="none"/>
        </w:rPr>
        <w:t xml:space="preserve"> </w:t>
      </w:r>
      <w:r w:rsidR="00371EF9" w:rsidRPr="003426A7">
        <w:rPr>
          <w:rFonts w:eastAsia="Times New Roman" w:cstheme="minorHAnsi"/>
          <w:kern w:val="0"/>
          <w:lang w:val="en-GB"/>
          <w14:ligatures w14:val="none"/>
        </w:rPr>
        <w:t xml:space="preserve">The </w:t>
      </w:r>
      <w:r w:rsidR="00371EF9">
        <w:rPr>
          <w:rFonts w:eastAsia="Times New Roman" w:cstheme="minorHAnsi"/>
          <w:kern w:val="0"/>
          <w:lang w:val="en-GB"/>
          <w14:ligatures w14:val="none"/>
        </w:rPr>
        <w:t>plant is used solely for the production of plastic injection moulded speaker boxes.</w:t>
      </w:r>
      <w:r w:rsidR="00371EF9" w:rsidRPr="003426A7">
        <w:rPr>
          <w:rFonts w:eastAsia="Times New Roman" w:cstheme="minorHAnsi"/>
          <w:kern w:val="0"/>
          <w:lang w:val="en-GB"/>
          <w14:ligatures w14:val="none"/>
        </w:rPr>
        <w:t xml:space="preserve"> </w:t>
      </w:r>
      <w:r w:rsidR="00371EF9">
        <w:rPr>
          <w:rFonts w:eastAsia="Times New Roman" w:cstheme="minorHAnsi"/>
          <w:kern w:val="0"/>
          <w:lang w:val="en-GB"/>
          <w14:ligatures w14:val="none"/>
        </w:rPr>
        <w:t>A 10,285m</w:t>
      </w:r>
      <w:r w:rsidR="00371EF9" w:rsidRPr="009D3AEC">
        <w:rPr>
          <w:rFonts w:eastAsia="Times New Roman" w:cstheme="minorHAnsi"/>
          <w:kern w:val="0"/>
          <w:vertAlign w:val="superscript"/>
          <w:lang w:val="en-GB"/>
          <w14:ligatures w14:val="none"/>
        </w:rPr>
        <w:t>2</w:t>
      </w:r>
      <w:r w:rsidR="00371EF9">
        <w:rPr>
          <w:rFonts w:eastAsia="Times New Roman" w:cstheme="minorHAnsi"/>
          <w:kern w:val="0"/>
          <w:lang w:val="en-GB"/>
          <w14:ligatures w14:val="none"/>
        </w:rPr>
        <w:t xml:space="preserve"> warehouse is located in an adjacent building. The plant comprises of the compressed air, boiler and process equipment. The electrical substation is located just at the back of the factory block.</w:t>
      </w:r>
      <w:r w:rsidR="00E26B95">
        <w:rPr>
          <w:rFonts w:eastAsia="Times New Roman" w:cstheme="minorHAnsi"/>
          <w:kern w:val="0"/>
          <w:lang w:val="en-GB"/>
          <w14:ligatures w14:val="none"/>
        </w:rPr>
        <w:t xml:space="preserve"> </w:t>
      </w:r>
      <w:r w:rsidR="00371EF9">
        <w:rPr>
          <w:rFonts w:eastAsia="Times New Roman" w:cstheme="minorHAnsi"/>
          <w:kern w:val="0"/>
          <w:lang w:val="en-GB"/>
          <w14:ligatures w14:val="none"/>
        </w:rPr>
        <w:t>The administration office holds the Production, Engineering and Logistics office. An adjacent building holds the warehouse where the raw materials and finished goods are stored.</w:t>
      </w:r>
      <w:r w:rsidR="00E26B95">
        <w:rPr>
          <w:rFonts w:eastAsia="Times New Roman" w:cstheme="minorHAnsi"/>
          <w:kern w:val="0"/>
          <w:lang w:val="en-GB"/>
          <w14:ligatures w14:val="none"/>
        </w:rPr>
        <w:t xml:space="preserve"> </w:t>
      </w:r>
      <w:r w:rsidR="008F7E3C">
        <w:rPr>
          <w:rFonts w:eastAsia="Times New Roman" w:cstheme="minorHAnsi"/>
          <w:kern w:val="0"/>
          <w:lang w:val="en-GB"/>
          <w14:ligatures w14:val="none"/>
        </w:rPr>
        <w:t>W</w:t>
      </w:r>
      <w:r w:rsidR="008F7E3C" w:rsidRPr="003426A7">
        <w:rPr>
          <w:rFonts w:eastAsia="Times New Roman" w:cstheme="minorHAnsi"/>
          <w:kern w:val="0"/>
          <w:lang w:val="en-GB"/>
          <w14:ligatures w14:val="none"/>
        </w:rPr>
        <w:t xml:space="preserve">ith a capacity of </w:t>
      </w:r>
      <w:r w:rsidR="008F7E3C">
        <w:rPr>
          <w:rFonts w:eastAsia="Times New Roman" w:cstheme="minorHAnsi"/>
          <w:kern w:val="0"/>
          <w:lang w:val="en-GB"/>
          <w14:ligatures w14:val="none"/>
        </w:rPr>
        <w:t>200</w:t>
      </w:r>
      <w:r w:rsidR="008F7E3C" w:rsidRPr="003426A7">
        <w:rPr>
          <w:rFonts w:eastAsia="Times New Roman" w:cstheme="minorHAnsi"/>
          <w:kern w:val="0"/>
          <w:lang w:val="en-GB"/>
          <w14:ligatures w14:val="none"/>
        </w:rPr>
        <w:t xml:space="preserve"> </w:t>
      </w:r>
      <w:r w:rsidR="008F7E3C">
        <w:rPr>
          <w:rFonts w:eastAsia="Times New Roman" w:cstheme="minorHAnsi"/>
          <w:kern w:val="0"/>
          <w:lang w:val="en-GB"/>
          <w14:ligatures w14:val="none"/>
        </w:rPr>
        <w:t>factory workers, t</w:t>
      </w:r>
      <w:r w:rsidR="008F7E3C" w:rsidRPr="003426A7">
        <w:rPr>
          <w:rFonts w:eastAsia="Times New Roman" w:cstheme="minorHAnsi"/>
          <w:kern w:val="0"/>
          <w:lang w:val="en-GB"/>
          <w14:ligatures w14:val="none"/>
        </w:rPr>
        <w:t xml:space="preserve">he </w:t>
      </w:r>
      <w:r w:rsidR="008F7E3C">
        <w:rPr>
          <w:rFonts w:eastAsia="Times New Roman" w:cstheme="minorHAnsi"/>
          <w:kern w:val="0"/>
          <w:lang w:val="en-GB"/>
          <w14:ligatures w14:val="none"/>
        </w:rPr>
        <w:t>plant</w:t>
      </w:r>
      <w:r w:rsidR="008F7E3C" w:rsidRPr="003426A7">
        <w:rPr>
          <w:rFonts w:eastAsia="Times New Roman" w:cstheme="minorHAnsi"/>
          <w:kern w:val="0"/>
          <w:lang w:val="en-GB"/>
          <w14:ligatures w14:val="none"/>
        </w:rPr>
        <w:t xml:space="preserve"> operates </w:t>
      </w:r>
      <w:r w:rsidR="008F7E3C">
        <w:rPr>
          <w:rFonts w:eastAsia="Times New Roman" w:cstheme="minorHAnsi"/>
          <w:kern w:val="0"/>
          <w:lang w:val="en-GB"/>
          <w14:ligatures w14:val="none"/>
        </w:rPr>
        <w:t xml:space="preserve">on a </w:t>
      </w:r>
      <w:proofErr w:type="gramStart"/>
      <w:r w:rsidR="008F7E3C">
        <w:rPr>
          <w:rFonts w:eastAsia="Times New Roman" w:cstheme="minorHAnsi"/>
          <w:kern w:val="0"/>
          <w:lang w:val="en-GB"/>
          <w14:ligatures w14:val="none"/>
        </w:rPr>
        <w:t>24 hour</w:t>
      </w:r>
      <w:proofErr w:type="gramEnd"/>
      <w:r w:rsidR="008F7E3C">
        <w:rPr>
          <w:rFonts w:eastAsia="Times New Roman" w:cstheme="minorHAnsi"/>
          <w:kern w:val="0"/>
          <w:lang w:val="en-GB"/>
          <w14:ligatures w14:val="none"/>
        </w:rPr>
        <w:t xml:space="preserve"> shift, with 3 working shifts daily</w:t>
      </w:r>
      <w:r w:rsidR="008F7E3C" w:rsidRPr="003426A7">
        <w:rPr>
          <w:rFonts w:eastAsia="Times New Roman" w:cstheme="minorHAnsi"/>
          <w:kern w:val="0"/>
          <w:lang w:val="en-GB"/>
          <w14:ligatures w14:val="none"/>
        </w:rPr>
        <w:t>.</w:t>
      </w:r>
    </w:p>
    <w:p w14:paraId="1747FF84" w14:textId="585479D1" w:rsidR="00F52853" w:rsidRDefault="00E26B95" w:rsidP="00E26B95">
      <w:pPr>
        <w:jc w:val="both"/>
        <w:rPr>
          <w:color w:val="FF0000"/>
        </w:rPr>
      </w:pPr>
      <w:r>
        <w:t>The factory and warehouse blocks</w:t>
      </w:r>
      <w:r w:rsidR="006501D5">
        <w:t xml:space="preserve"> materials</w:t>
      </w:r>
      <w:r>
        <w:t xml:space="preserve"> are mainly aluminium and partially concrete</w:t>
      </w:r>
      <w:r w:rsidR="006501D5">
        <w:t xml:space="preserve">. The aluminium roof has a skylight to allow daylight into the plant. </w:t>
      </w:r>
      <w:r w:rsidR="00F52853" w:rsidRPr="00F66553">
        <w:t>The Gross Floor Area (GFA)</w:t>
      </w:r>
      <w:r w:rsidR="008F7E3C">
        <w:t>, Net Floor Area (NFA)</w:t>
      </w:r>
      <w:r w:rsidR="00F52853" w:rsidRPr="00F66553">
        <w:t xml:space="preserve"> and </w:t>
      </w:r>
      <w:proofErr w:type="gramStart"/>
      <w:r w:rsidR="00F52853">
        <w:t>Air Conditioned</w:t>
      </w:r>
      <w:proofErr w:type="gramEnd"/>
      <w:r w:rsidR="00F52853">
        <w:t xml:space="preserve"> Area </w:t>
      </w:r>
      <w:r w:rsidR="00F52853" w:rsidRPr="00F66553">
        <w:t xml:space="preserve">of the building is given below in </w:t>
      </w:r>
      <w:r w:rsidR="008F7E3C">
        <w:t xml:space="preserve">the </w:t>
      </w:r>
      <w:r w:rsidR="00F52853" w:rsidRPr="00F66553">
        <w:t xml:space="preserve">Table. </w:t>
      </w:r>
    </w:p>
    <w:p w14:paraId="0E80946E" w14:textId="77777777" w:rsidR="004B22F3" w:rsidRDefault="004B22F3" w:rsidP="004B22F3">
      <w:pPr>
        <w:rPr>
          <w:color w:val="FF0000"/>
        </w:rPr>
      </w:pPr>
      <w:r w:rsidRPr="0013405B">
        <w:rPr>
          <w:color w:val="FF0000"/>
        </w:rPr>
        <w:t>Picture</w:t>
      </w:r>
      <w:r>
        <w:rPr>
          <w:color w:val="FF0000"/>
        </w:rPr>
        <w:t>/s</w:t>
      </w:r>
      <w:r w:rsidRPr="0013405B">
        <w:rPr>
          <w:color w:val="FF0000"/>
        </w:rPr>
        <w:t xml:space="preserve"> of building</w:t>
      </w:r>
      <w:r>
        <w:rPr>
          <w:color w:val="FF0000"/>
        </w:rPr>
        <w:t xml:space="preserve"> – side, front, top views</w:t>
      </w:r>
    </w:p>
    <w:p w14:paraId="04F54C5F" w14:textId="190512D2" w:rsidR="00C92258" w:rsidRDefault="00C92258" w:rsidP="004B22F3">
      <w:pPr>
        <w:rPr>
          <w:color w:val="FF0000"/>
        </w:rPr>
      </w:pPr>
      <w:r w:rsidRPr="00C92258">
        <w:rPr>
          <w:noProof/>
          <w:color w:val="FF0000"/>
        </w:rPr>
        <w:lastRenderedPageBreak/>
        <w:drawing>
          <wp:inline distT="0" distB="0" distL="0" distR="0" wp14:anchorId="0A34F772" wp14:editId="192C796A">
            <wp:extent cx="2679157" cy="2165350"/>
            <wp:effectExtent l="0" t="0" r="6985" b="6350"/>
            <wp:docPr id="858402029" name="Picture 1" descr="An aerial view of a warehouse&#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8402029" name="Picture 1" descr="An aerial view of a warehouse&#10;&#10;Description automatically generated with low confidence"/>
                    <pic:cNvPicPr/>
                  </pic:nvPicPr>
                  <pic:blipFill>
                    <a:blip r:embed="rId37"/>
                    <a:stretch>
                      <a:fillRect/>
                    </a:stretch>
                  </pic:blipFill>
                  <pic:spPr>
                    <a:xfrm>
                      <a:off x="0" y="0"/>
                      <a:ext cx="2683119" cy="2168552"/>
                    </a:xfrm>
                    <a:prstGeom prst="rect">
                      <a:avLst/>
                    </a:prstGeom>
                  </pic:spPr>
                </pic:pic>
              </a:graphicData>
            </a:graphic>
          </wp:inline>
        </w:drawing>
      </w:r>
      <w:r w:rsidRPr="00C92258">
        <w:rPr>
          <w:noProof/>
        </w:rPr>
        <w:t xml:space="preserve"> </w:t>
      </w:r>
      <w:r w:rsidRPr="00C92258">
        <w:rPr>
          <w:noProof/>
          <w:color w:val="FF0000"/>
        </w:rPr>
        <w:drawing>
          <wp:inline distT="0" distB="0" distL="0" distR="0" wp14:anchorId="5D3894EF" wp14:editId="1088FB22">
            <wp:extent cx="2889250" cy="957748"/>
            <wp:effectExtent l="0" t="0" r="6350" b="0"/>
            <wp:docPr id="2088364911" name="Picture 1" descr="A palm tree in front of a building&#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8364911" name="Picture 1" descr="A palm tree in front of a building&#10;&#10;Description automatically generated with low confidence"/>
                    <pic:cNvPicPr/>
                  </pic:nvPicPr>
                  <pic:blipFill>
                    <a:blip r:embed="rId38"/>
                    <a:stretch>
                      <a:fillRect/>
                    </a:stretch>
                  </pic:blipFill>
                  <pic:spPr>
                    <a:xfrm>
                      <a:off x="0" y="0"/>
                      <a:ext cx="2902607" cy="962176"/>
                    </a:xfrm>
                    <a:prstGeom prst="rect">
                      <a:avLst/>
                    </a:prstGeom>
                  </pic:spPr>
                </pic:pic>
              </a:graphicData>
            </a:graphic>
          </wp:inline>
        </w:drawing>
      </w:r>
    </w:p>
    <w:tbl>
      <w:tblPr>
        <w:tblStyle w:val="GridTable3-Accent61"/>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78"/>
        <w:gridCol w:w="1886"/>
        <w:gridCol w:w="1718"/>
        <w:gridCol w:w="1782"/>
        <w:gridCol w:w="1752"/>
      </w:tblGrid>
      <w:tr w:rsidR="004B22F3" w:rsidRPr="00760314" w14:paraId="0A6F3CDB" w14:textId="77777777" w:rsidTr="0060742B">
        <w:trPr>
          <w:cnfStyle w:val="100000000000" w:firstRow="1" w:lastRow="0" w:firstColumn="0" w:lastColumn="0" w:oddVBand="0" w:evenVBand="0" w:oddHBand="0" w:evenHBand="0" w:firstRowFirstColumn="0" w:firstRowLastColumn="0" w:lastRowFirstColumn="0" w:lastRowLastColumn="0"/>
          <w:trHeight w:val="490"/>
          <w:jc w:val="center"/>
        </w:trPr>
        <w:tc>
          <w:tcPr>
            <w:cnfStyle w:val="001000000100" w:firstRow="0" w:lastRow="0" w:firstColumn="1" w:lastColumn="0" w:oddVBand="0" w:evenVBand="0" w:oddHBand="0" w:evenHBand="0" w:firstRowFirstColumn="1" w:firstRowLastColumn="0" w:lastRowFirstColumn="0" w:lastRowLastColumn="0"/>
            <w:tcW w:w="1878" w:type="dxa"/>
            <w:shd w:val="clear" w:color="auto" w:fill="auto"/>
          </w:tcPr>
          <w:p w14:paraId="75CAE74C" w14:textId="77777777" w:rsidR="004B22F3" w:rsidRPr="00760314" w:rsidRDefault="004B22F3" w:rsidP="0060742B">
            <w:pPr>
              <w:jc w:val="center"/>
              <w:rPr>
                <w:bCs w:val="0"/>
              </w:rPr>
            </w:pPr>
            <w:r w:rsidRPr="00760314">
              <w:rPr>
                <w:bCs w:val="0"/>
              </w:rPr>
              <w:t>Description</w:t>
            </w:r>
          </w:p>
        </w:tc>
        <w:tc>
          <w:tcPr>
            <w:tcW w:w="1886" w:type="dxa"/>
            <w:shd w:val="clear" w:color="auto" w:fill="auto"/>
          </w:tcPr>
          <w:p w14:paraId="04183650" w14:textId="1241D2D1" w:rsidR="004B22F3" w:rsidRPr="00760314" w:rsidRDefault="007F0E26" w:rsidP="0060742B">
            <w:pPr>
              <w:jc w:val="center"/>
              <w:cnfStyle w:val="100000000000" w:firstRow="1" w:lastRow="0" w:firstColumn="0" w:lastColumn="0" w:oddVBand="0" w:evenVBand="0" w:oddHBand="0" w:evenHBand="0" w:firstRowFirstColumn="0" w:firstRowLastColumn="0" w:lastRowFirstColumn="0" w:lastRowLastColumn="0"/>
              <w:rPr>
                <w:bCs w:val="0"/>
              </w:rPr>
            </w:pPr>
            <w:r>
              <w:rPr>
                <w:bCs w:val="0"/>
              </w:rPr>
              <w:t xml:space="preserve">Gross </w:t>
            </w:r>
            <w:r w:rsidR="004B22F3" w:rsidRPr="00760314">
              <w:rPr>
                <w:bCs w:val="0"/>
              </w:rPr>
              <w:t>Floor Area</w:t>
            </w:r>
          </w:p>
        </w:tc>
        <w:tc>
          <w:tcPr>
            <w:tcW w:w="1718" w:type="dxa"/>
            <w:shd w:val="clear" w:color="auto" w:fill="auto"/>
          </w:tcPr>
          <w:p w14:paraId="2FE85D86" w14:textId="1F7BFE61" w:rsidR="004B22F3" w:rsidRPr="00760314" w:rsidRDefault="007F0E26" w:rsidP="0060742B">
            <w:pPr>
              <w:jc w:val="center"/>
              <w:cnfStyle w:val="100000000000" w:firstRow="1" w:lastRow="0" w:firstColumn="0" w:lastColumn="0" w:oddVBand="0" w:evenVBand="0" w:oddHBand="0" w:evenHBand="0" w:firstRowFirstColumn="0" w:firstRowLastColumn="0" w:lastRowFirstColumn="0" w:lastRowLastColumn="0"/>
              <w:rPr>
                <w:bCs w:val="0"/>
              </w:rPr>
            </w:pPr>
            <w:r>
              <w:rPr>
                <w:bCs w:val="0"/>
              </w:rPr>
              <w:t xml:space="preserve">Net </w:t>
            </w:r>
            <w:r w:rsidR="004B22F3" w:rsidRPr="00760314">
              <w:rPr>
                <w:bCs w:val="0"/>
              </w:rPr>
              <w:t>Floor Area</w:t>
            </w:r>
          </w:p>
        </w:tc>
        <w:tc>
          <w:tcPr>
            <w:tcW w:w="1782" w:type="dxa"/>
            <w:shd w:val="clear" w:color="auto" w:fill="auto"/>
          </w:tcPr>
          <w:p w14:paraId="0058BBF2" w14:textId="77777777" w:rsidR="004B22F3" w:rsidRPr="00760314" w:rsidRDefault="004B22F3" w:rsidP="0060742B">
            <w:pPr>
              <w:jc w:val="center"/>
              <w:cnfStyle w:val="100000000000" w:firstRow="1" w:lastRow="0" w:firstColumn="0" w:lastColumn="0" w:oddVBand="0" w:evenVBand="0" w:oddHBand="0" w:evenHBand="0" w:firstRowFirstColumn="0" w:firstRowLastColumn="0" w:lastRowFirstColumn="0" w:lastRowLastColumn="0"/>
              <w:rPr>
                <w:bCs w:val="0"/>
              </w:rPr>
            </w:pPr>
            <w:r w:rsidRPr="00760314">
              <w:rPr>
                <w:bCs w:val="0"/>
              </w:rPr>
              <w:t>Air-Conditioned Area</w:t>
            </w:r>
          </w:p>
        </w:tc>
        <w:tc>
          <w:tcPr>
            <w:tcW w:w="1752" w:type="dxa"/>
            <w:shd w:val="clear" w:color="auto" w:fill="auto"/>
          </w:tcPr>
          <w:p w14:paraId="672ED35B" w14:textId="77777777" w:rsidR="004B22F3" w:rsidRPr="00760314" w:rsidRDefault="004B22F3" w:rsidP="0060742B">
            <w:pPr>
              <w:jc w:val="center"/>
              <w:cnfStyle w:val="100000000000" w:firstRow="1" w:lastRow="0" w:firstColumn="0" w:lastColumn="0" w:oddVBand="0" w:evenVBand="0" w:oddHBand="0" w:evenHBand="0" w:firstRowFirstColumn="0" w:firstRowLastColumn="0" w:lastRowFirstColumn="0" w:lastRowLastColumn="0"/>
              <w:rPr>
                <w:bCs w:val="0"/>
              </w:rPr>
            </w:pPr>
            <w:r w:rsidRPr="00760314">
              <w:rPr>
                <w:bCs w:val="0"/>
              </w:rPr>
              <w:t>Height (m)</w:t>
            </w:r>
          </w:p>
        </w:tc>
      </w:tr>
      <w:tr w:rsidR="004B22F3" w14:paraId="53068B40" w14:textId="77777777" w:rsidTr="0060742B">
        <w:trPr>
          <w:cnfStyle w:val="000000100000" w:firstRow="0" w:lastRow="0" w:firstColumn="0" w:lastColumn="0" w:oddVBand="0" w:evenVBand="0" w:oddHBand="1" w:evenHBand="0" w:firstRowFirstColumn="0" w:firstRowLastColumn="0" w:lastRowFirstColumn="0" w:lastRowLastColumn="0"/>
          <w:trHeight w:val="426"/>
          <w:jc w:val="center"/>
        </w:trPr>
        <w:tc>
          <w:tcPr>
            <w:cnfStyle w:val="001000000000" w:firstRow="0" w:lastRow="0" w:firstColumn="1" w:lastColumn="0" w:oddVBand="0" w:evenVBand="0" w:oddHBand="0" w:evenHBand="0" w:firstRowFirstColumn="0" w:firstRowLastColumn="0" w:lastRowFirstColumn="0" w:lastRowLastColumn="0"/>
            <w:tcW w:w="1878" w:type="dxa"/>
            <w:shd w:val="clear" w:color="auto" w:fill="auto"/>
          </w:tcPr>
          <w:p w14:paraId="687E438C" w14:textId="77777777" w:rsidR="004B22F3" w:rsidRPr="005760E9" w:rsidRDefault="004B22F3" w:rsidP="0060742B">
            <w:pPr>
              <w:jc w:val="center"/>
            </w:pPr>
            <w:r w:rsidRPr="00054D75">
              <w:rPr>
                <w:color w:val="FF0000"/>
              </w:rPr>
              <w:t>Client name</w:t>
            </w:r>
          </w:p>
        </w:tc>
        <w:tc>
          <w:tcPr>
            <w:tcW w:w="1886" w:type="dxa"/>
            <w:shd w:val="clear" w:color="auto" w:fill="auto"/>
          </w:tcPr>
          <w:p w14:paraId="4EF22F38" w14:textId="0B982B46" w:rsidR="004B22F3" w:rsidRPr="005760E9" w:rsidRDefault="007F0E26" w:rsidP="0060742B">
            <w:pPr>
              <w:jc w:val="center"/>
              <w:cnfStyle w:val="000000100000" w:firstRow="0" w:lastRow="0" w:firstColumn="0" w:lastColumn="0" w:oddVBand="0" w:evenVBand="0" w:oddHBand="1" w:evenHBand="0" w:firstRowFirstColumn="0" w:firstRowLastColumn="0" w:lastRowFirstColumn="0" w:lastRowLastColumn="0"/>
            </w:pPr>
            <w:r>
              <w:t>32,375</w:t>
            </w:r>
          </w:p>
        </w:tc>
        <w:tc>
          <w:tcPr>
            <w:tcW w:w="1718" w:type="dxa"/>
            <w:shd w:val="clear" w:color="auto" w:fill="auto"/>
          </w:tcPr>
          <w:p w14:paraId="3C0A5D9F" w14:textId="04C224DF" w:rsidR="004B22F3" w:rsidRDefault="007F0E26" w:rsidP="0060742B">
            <w:pPr>
              <w:jc w:val="center"/>
              <w:cnfStyle w:val="000000100000" w:firstRow="0" w:lastRow="0" w:firstColumn="0" w:lastColumn="0" w:oddVBand="0" w:evenVBand="0" w:oddHBand="1" w:evenHBand="0" w:firstRowFirstColumn="0" w:firstRowLastColumn="0" w:lastRowFirstColumn="0" w:lastRowLastColumn="0"/>
            </w:pPr>
            <w:r>
              <w:t>31</w:t>
            </w:r>
            <w:r w:rsidR="004B22F3">
              <w:t>,6</w:t>
            </w:r>
            <w:r>
              <w:t>11</w:t>
            </w:r>
          </w:p>
        </w:tc>
        <w:tc>
          <w:tcPr>
            <w:tcW w:w="1782" w:type="dxa"/>
            <w:shd w:val="clear" w:color="auto" w:fill="auto"/>
          </w:tcPr>
          <w:p w14:paraId="74B67446" w14:textId="7188F324" w:rsidR="004B22F3" w:rsidRPr="005760E9" w:rsidRDefault="004B22F3" w:rsidP="0060742B">
            <w:pPr>
              <w:jc w:val="center"/>
              <w:cnfStyle w:val="000000100000" w:firstRow="0" w:lastRow="0" w:firstColumn="0" w:lastColumn="0" w:oddVBand="0" w:evenVBand="0" w:oddHBand="1" w:evenHBand="0" w:firstRowFirstColumn="0" w:firstRowLastColumn="0" w:lastRowFirstColumn="0" w:lastRowLastColumn="0"/>
            </w:pPr>
            <w:r>
              <w:t>25</w:t>
            </w:r>
            <w:r w:rsidR="007F0E26">
              <w:t>,321</w:t>
            </w:r>
          </w:p>
        </w:tc>
        <w:tc>
          <w:tcPr>
            <w:tcW w:w="1752" w:type="dxa"/>
            <w:shd w:val="clear" w:color="auto" w:fill="auto"/>
          </w:tcPr>
          <w:p w14:paraId="1697A7A1" w14:textId="2E305406" w:rsidR="004B22F3" w:rsidRDefault="001817BC" w:rsidP="0060742B">
            <w:pPr>
              <w:jc w:val="center"/>
              <w:cnfStyle w:val="000000100000" w:firstRow="0" w:lastRow="0" w:firstColumn="0" w:lastColumn="0" w:oddVBand="0" w:evenVBand="0" w:oddHBand="1" w:evenHBand="0" w:firstRowFirstColumn="0" w:firstRowLastColumn="0" w:lastRowFirstColumn="0" w:lastRowLastColumn="0"/>
            </w:pPr>
            <w:r>
              <w:t>12</w:t>
            </w:r>
            <w:r w:rsidR="004B22F3" w:rsidRPr="005760E9">
              <w:t xml:space="preserve"> (</w:t>
            </w:r>
            <w:r w:rsidR="00C12C53">
              <w:t>1</w:t>
            </w:r>
            <w:r w:rsidR="004B22F3" w:rsidRPr="005760E9">
              <w:t xml:space="preserve"> floor)</w:t>
            </w:r>
            <w:r w:rsidR="00C12C53">
              <w:t xml:space="preserve"> and 1 mezzanine floor</w:t>
            </w:r>
          </w:p>
        </w:tc>
      </w:tr>
    </w:tbl>
    <w:p w14:paraId="02A60FEC" w14:textId="77777777" w:rsidR="004B22F3" w:rsidRPr="004B22F3" w:rsidRDefault="004B22F3" w:rsidP="004B22F3">
      <w:pPr>
        <w:rPr>
          <w:lang w:val="en-US" w:eastAsia="ja-JP"/>
        </w:rPr>
      </w:pPr>
    </w:p>
    <w:p w14:paraId="14610BD9" w14:textId="50B811CE" w:rsidR="001817BC" w:rsidRDefault="001817BC" w:rsidP="00594E51">
      <w:pPr>
        <w:pStyle w:val="Heading20"/>
      </w:pPr>
      <w:bookmarkStart w:id="32" w:name="_Toc138189009"/>
      <w:r>
        <w:t>PRODUCTION TYPE</w:t>
      </w:r>
      <w:bookmarkEnd w:id="32"/>
    </w:p>
    <w:p w14:paraId="6CB580A5" w14:textId="332714C0" w:rsidR="001817BC" w:rsidRDefault="001817BC" w:rsidP="001817BC">
      <w:pPr>
        <w:rPr>
          <w:color w:val="FF0000"/>
          <w:lang w:val="en-US" w:eastAsia="ja-JP"/>
        </w:rPr>
      </w:pPr>
      <w:r w:rsidRPr="0007177B">
        <w:rPr>
          <w:color w:val="FF0000"/>
          <w:lang w:val="en-US" w:eastAsia="ja-JP"/>
        </w:rPr>
        <w:t xml:space="preserve">Explain briefly the products manufactured by the plant including sample </w:t>
      </w:r>
      <w:r w:rsidR="0007177B" w:rsidRPr="0007177B">
        <w:rPr>
          <w:color w:val="FF0000"/>
          <w:lang w:val="en-US" w:eastAsia="ja-JP"/>
        </w:rPr>
        <w:t>pictures of the products starting from the first year of production until now</w:t>
      </w:r>
    </w:p>
    <w:p w14:paraId="65D4801A" w14:textId="13824BD0" w:rsidR="00594E51" w:rsidRDefault="00594E51" w:rsidP="00594E51">
      <w:pPr>
        <w:pStyle w:val="Heading20"/>
      </w:pPr>
      <w:bookmarkStart w:id="33" w:name="_Toc138189010"/>
      <w:r>
        <w:t xml:space="preserve">PROCESS/S </w:t>
      </w:r>
      <w:r w:rsidR="0007177B">
        <w:t xml:space="preserve">FLOW </w:t>
      </w:r>
      <w:r>
        <w:t>DESCRIPTION</w:t>
      </w:r>
      <w:bookmarkEnd w:id="33"/>
    </w:p>
    <w:p w14:paraId="752E9284" w14:textId="7DDB5260" w:rsidR="0007177B" w:rsidRDefault="0007177B" w:rsidP="0007177B">
      <w:pPr>
        <w:rPr>
          <w:color w:val="FF0000"/>
          <w:lang w:val="en-US" w:eastAsia="ja-JP"/>
        </w:rPr>
      </w:pPr>
      <w:r w:rsidRPr="0007177B">
        <w:rPr>
          <w:color w:val="FF0000"/>
          <w:lang w:val="en-US" w:eastAsia="ja-JP"/>
        </w:rPr>
        <w:t>Briefly explain the process flow of production including graphical figures to show the steps of the process</w:t>
      </w:r>
    </w:p>
    <w:p w14:paraId="5DF014D0" w14:textId="6A444FAE" w:rsidR="00485F81" w:rsidRPr="00485F81" w:rsidRDefault="00485F81" w:rsidP="0007177B">
      <w:pPr>
        <w:rPr>
          <w:i/>
          <w:iCs/>
          <w:lang w:val="en-US" w:eastAsia="ja-JP"/>
        </w:rPr>
      </w:pPr>
      <w:r w:rsidRPr="00485F81">
        <w:rPr>
          <w:i/>
          <w:iCs/>
          <w:lang w:val="en-US" w:eastAsia="ja-JP"/>
        </w:rPr>
        <w:t>Example</w:t>
      </w:r>
    </w:p>
    <w:p w14:paraId="118EDF48" w14:textId="3FC33536" w:rsidR="00485F81" w:rsidRDefault="00485F81" w:rsidP="0007177B">
      <w:pPr>
        <w:rPr>
          <w:lang w:val="en-US" w:eastAsia="ja-JP"/>
        </w:rPr>
      </w:pPr>
      <w:r>
        <w:rPr>
          <w:lang w:val="en-US" w:eastAsia="ja-JP"/>
        </w:rPr>
        <w:t xml:space="preserve">The diagram below shows the process flow for the production of corrugated carton boxes. </w:t>
      </w:r>
    </w:p>
    <w:p w14:paraId="1352F336" w14:textId="77777777" w:rsidR="00A22E5D" w:rsidRDefault="00A22E5D" w:rsidP="0007177B">
      <w:pPr>
        <w:rPr>
          <w:lang w:val="en-US" w:eastAsia="ja-JP"/>
        </w:rPr>
      </w:pPr>
    </w:p>
    <w:p w14:paraId="47EDF847" w14:textId="4004B673" w:rsidR="00485F81" w:rsidRDefault="00485F81" w:rsidP="0007177B">
      <w:pPr>
        <w:rPr>
          <w:lang w:val="en-US" w:eastAsia="ja-JP"/>
        </w:rPr>
      </w:pPr>
      <w:r>
        <w:rPr>
          <w:lang w:val="en-US" w:eastAsia="ja-JP"/>
        </w:rPr>
        <w:t>Paper Roll</w:t>
      </w:r>
    </w:p>
    <w:p w14:paraId="5A9160F1" w14:textId="5051CBF9" w:rsidR="005A1DFF" w:rsidRDefault="005A1DFF" w:rsidP="0007177B">
      <w:pPr>
        <w:rPr>
          <w:lang w:val="en-US" w:eastAsia="ja-JP"/>
        </w:rPr>
      </w:pPr>
      <w:r>
        <w:rPr>
          <w:lang w:val="en-US" w:eastAsia="ja-JP"/>
        </w:rPr>
        <w:t>Paper rolls are brought in from paper roll manufacturers. The paper is made from recycled paper, bleached and pressed into paper sheets.</w:t>
      </w:r>
    </w:p>
    <w:p w14:paraId="74B400E5" w14:textId="452F9D9F" w:rsidR="00485F81" w:rsidRDefault="00485F81" w:rsidP="0007177B">
      <w:pPr>
        <w:rPr>
          <w:lang w:val="en-US" w:eastAsia="ja-JP"/>
        </w:rPr>
      </w:pPr>
      <w:r>
        <w:rPr>
          <w:lang w:val="en-US" w:eastAsia="ja-JP"/>
        </w:rPr>
        <w:t>Corrugator</w:t>
      </w:r>
    </w:p>
    <w:p w14:paraId="4154EDF4" w14:textId="72397025" w:rsidR="005A1DFF" w:rsidRDefault="005A1DFF" w:rsidP="0007177B">
      <w:pPr>
        <w:rPr>
          <w:lang w:val="en-US" w:eastAsia="ja-JP"/>
        </w:rPr>
      </w:pPr>
      <w:r>
        <w:rPr>
          <w:lang w:val="en-US" w:eastAsia="ja-JP"/>
        </w:rPr>
        <w:t>The corrugating machine will heat up the glue using steam from the boiler to glue the corrugated sheets together. Depending on production requirements, there are 3 types of corrugated board based on number of layers and flute sizes.</w:t>
      </w:r>
    </w:p>
    <w:p w14:paraId="5E5BA99B" w14:textId="2922F365" w:rsidR="005A1DFF" w:rsidRDefault="005A1DFF" w:rsidP="005A1DFF">
      <w:pPr>
        <w:jc w:val="center"/>
        <w:rPr>
          <w:lang w:val="en-US" w:eastAsia="ja-JP"/>
        </w:rPr>
      </w:pPr>
      <w:r>
        <w:rPr>
          <w:noProof/>
        </w:rPr>
        <w:drawing>
          <wp:inline distT="0" distB="0" distL="0" distR="0" wp14:anchorId="3CE03FDC" wp14:editId="5777BD77">
            <wp:extent cx="2070100" cy="814066"/>
            <wp:effectExtent l="0" t="0" r="0" b="5715"/>
            <wp:docPr id="633953696" name="Picture 633953696" descr="Corrugated Board Grades Guide | Packaging Onl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orrugated Board Grades Guide | Packaging Online"/>
                    <pic:cNvPicPr>
                      <a:picLocks noChangeAspect="1" noChangeArrowheads="1"/>
                    </pic:cNvPicPr>
                  </pic:nvPicPr>
                  <pic:blipFill>
                    <a:blip r:embed="rId39" cstate="print">
                      <a:extLst>
                        <a:ext uri="{BEBA8EAE-BF5A-486C-A8C5-ECC9F3942E4B}">
                          <a14:imgProps xmlns:a14="http://schemas.microsoft.com/office/drawing/2010/main">
                            <a14:imgLayer r:embed="rId40">
                              <a14:imgEffect>
                                <a14:backgroundRemoval t="8084" b="91916" l="6243" r="92580">
                                  <a14:foregroundMark x1="57833" y1="8084" x2="57833" y2="8084"/>
                                  <a14:foregroundMark x1="8598" y1="15868" x2="8598" y2="15868"/>
                                  <a14:foregroundMark x1="7538" y1="23952" x2="7538" y2="23952"/>
                                  <a14:foregroundMark x1="6478" y1="46707" x2="6478" y2="46707"/>
                                  <a14:foregroundMark x1="91048" y1="71557" x2="91048" y2="71557"/>
                                  <a14:foregroundMark x1="91637" y1="59581" x2="91637" y2="59581"/>
                                  <a14:foregroundMark x1="92697" y1="73353" x2="92697" y2="73353"/>
                                  <a14:foregroundMark x1="42992" y1="91916" x2="42992" y2="91916"/>
                                </a14:backgroundRemoval>
                              </a14:imgEffect>
                            </a14:imgLayer>
                          </a14:imgProps>
                        </a:ext>
                        <a:ext uri="{28A0092B-C50C-407E-A947-70E740481C1C}">
                          <a14:useLocalDpi xmlns:a14="http://schemas.microsoft.com/office/drawing/2010/main" val="0"/>
                        </a:ext>
                      </a:extLst>
                    </a:blip>
                    <a:srcRect/>
                    <a:stretch>
                      <a:fillRect/>
                    </a:stretch>
                  </pic:blipFill>
                  <pic:spPr bwMode="auto">
                    <a:xfrm>
                      <a:off x="0" y="0"/>
                      <a:ext cx="2088421" cy="821271"/>
                    </a:xfrm>
                    <a:prstGeom prst="rect">
                      <a:avLst/>
                    </a:prstGeom>
                    <a:noFill/>
                    <a:ln>
                      <a:noFill/>
                    </a:ln>
                  </pic:spPr>
                </pic:pic>
              </a:graphicData>
            </a:graphic>
          </wp:inline>
        </w:drawing>
      </w:r>
    </w:p>
    <w:p w14:paraId="04FA28EC" w14:textId="14B28B9C" w:rsidR="00485F81" w:rsidRDefault="005A1DFF" w:rsidP="0007177B">
      <w:pPr>
        <w:rPr>
          <w:lang w:val="en-US" w:eastAsia="ja-JP"/>
        </w:rPr>
      </w:pPr>
      <w:r>
        <w:rPr>
          <w:lang w:val="en-US" w:eastAsia="ja-JP"/>
        </w:rPr>
        <w:t>Sheet Boards</w:t>
      </w:r>
    </w:p>
    <w:p w14:paraId="38D3687E" w14:textId="4E392B03" w:rsidR="005A1DFF" w:rsidRDefault="005A1DFF" w:rsidP="0007177B">
      <w:pPr>
        <w:rPr>
          <w:lang w:val="en-US" w:eastAsia="ja-JP"/>
        </w:rPr>
      </w:pPr>
      <w:r>
        <w:rPr>
          <w:lang w:val="en-US" w:eastAsia="ja-JP"/>
        </w:rPr>
        <w:t>The sheet boards are cut according to size to be sent to the printer and die cutter or slotter machines for the final touches.</w:t>
      </w:r>
    </w:p>
    <w:p w14:paraId="1535A7A6" w14:textId="48323505" w:rsidR="005A1DFF" w:rsidRDefault="005A1DFF" w:rsidP="0007177B">
      <w:pPr>
        <w:rPr>
          <w:lang w:val="en-US" w:eastAsia="ja-JP"/>
        </w:rPr>
      </w:pPr>
      <w:r>
        <w:rPr>
          <w:lang w:val="en-US" w:eastAsia="ja-JP"/>
        </w:rPr>
        <w:lastRenderedPageBreak/>
        <w:t>Stitching/Gluing</w:t>
      </w:r>
    </w:p>
    <w:p w14:paraId="3CF20C61" w14:textId="6F24CE8C" w:rsidR="005A1DFF" w:rsidRDefault="005A1DFF" w:rsidP="0007177B">
      <w:pPr>
        <w:rPr>
          <w:lang w:val="en-US" w:eastAsia="ja-JP"/>
        </w:rPr>
      </w:pPr>
      <w:r>
        <w:rPr>
          <w:lang w:val="en-US" w:eastAsia="ja-JP"/>
        </w:rPr>
        <w:t>The finished sheet boards are then sent for stitching or gluing before being packed for delivery.</w:t>
      </w:r>
    </w:p>
    <w:p w14:paraId="7611E202" w14:textId="77777777" w:rsidR="005A1DFF" w:rsidRPr="00485F81" w:rsidRDefault="005A1DFF" w:rsidP="0007177B">
      <w:pPr>
        <w:rPr>
          <w:lang w:val="en-US" w:eastAsia="ja-JP"/>
        </w:rPr>
      </w:pPr>
    </w:p>
    <w:p w14:paraId="78DD2E06" w14:textId="2A8DD070" w:rsidR="00341EE5" w:rsidRDefault="00341EE5" w:rsidP="00341EE5">
      <w:pPr>
        <w:jc w:val="center"/>
      </w:pPr>
      <w:r>
        <w:object w:dxaOrig="9331" w:dyaOrig="11211" w14:anchorId="05022FF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5.4pt;height:294.85pt" o:ole="">
            <v:imagedata r:id="rId41" o:title=""/>
          </v:shape>
          <o:OLEObject Type="Embed" ProgID="Visio.Drawing.15" ShapeID="_x0000_i1025" DrawAspect="Content" ObjectID="_1753776157" r:id="rId42"/>
        </w:object>
      </w:r>
    </w:p>
    <w:p w14:paraId="19910441" w14:textId="77777777" w:rsidR="007D4850" w:rsidRDefault="007D4850" w:rsidP="00341EE5">
      <w:pPr>
        <w:jc w:val="center"/>
        <w:rPr>
          <w:color w:val="FF0000"/>
          <w:lang w:val="en-US" w:eastAsia="ja-JP"/>
        </w:rPr>
      </w:pPr>
    </w:p>
    <w:p w14:paraId="17631572" w14:textId="4DBE9D3D" w:rsidR="00D337B5" w:rsidRDefault="00D337B5" w:rsidP="00D337B5">
      <w:pPr>
        <w:pStyle w:val="Heading20"/>
      </w:pPr>
      <w:bookmarkStart w:id="34" w:name="_Toc138189011"/>
      <w:r>
        <w:t>OVERVIEW OF ACTIVE SYSTEM</w:t>
      </w:r>
      <w:bookmarkEnd w:id="34"/>
    </w:p>
    <w:p w14:paraId="20303B91" w14:textId="377A6498" w:rsidR="00D337B5" w:rsidRDefault="00D337B5" w:rsidP="00416387">
      <w:pPr>
        <w:jc w:val="both"/>
        <w:rPr>
          <w:color w:val="FF0000"/>
          <w:lang w:val="en-US" w:eastAsia="ja-JP"/>
        </w:rPr>
      </w:pPr>
      <w:r>
        <w:rPr>
          <w:color w:val="FF0000"/>
          <w:lang w:val="en-US" w:eastAsia="ja-JP"/>
        </w:rPr>
        <w:t xml:space="preserve">General explanation of each active system that </w:t>
      </w:r>
      <w:r w:rsidR="00416387">
        <w:rPr>
          <w:color w:val="FF0000"/>
          <w:lang w:val="en-US" w:eastAsia="ja-JP"/>
        </w:rPr>
        <w:t xml:space="preserve">was </w:t>
      </w:r>
      <w:r>
        <w:rPr>
          <w:color w:val="FF0000"/>
          <w:lang w:val="en-US" w:eastAsia="ja-JP"/>
        </w:rPr>
        <w:t xml:space="preserve">involved during energy audit. Please include photos/diagram/schematic of the overall view of the electrical distribution reflecting the energy balance in the premise. This is to </w:t>
      </w:r>
      <w:r w:rsidR="00416387">
        <w:rPr>
          <w:color w:val="FF0000"/>
          <w:lang w:val="en-US" w:eastAsia="ja-JP"/>
        </w:rPr>
        <w:t>show</w:t>
      </w:r>
      <w:r>
        <w:rPr>
          <w:color w:val="FF0000"/>
          <w:lang w:val="en-US" w:eastAsia="ja-JP"/>
        </w:rPr>
        <w:t xml:space="preserve"> the power/load capacity and energy flows, how and where it been used (incoming and outgoing/consumed)</w:t>
      </w:r>
    </w:p>
    <w:p w14:paraId="2E1F3B0C" w14:textId="510EEBFF" w:rsidR="00416387" w:rsidRPr="00416387" w:rsidRDefault="00416387" w:rsidP="0007177B">
      <w:pPr>
        <w:rPr>
          <w:i/>
          <w:iCs/>
          <w:lang w:val="en-US" w:eastAsia="ja-JP"/>
        </w:rPr>
      </w:pPr>
      <w:r w:rsidRPr="00416387">
        <w:rPr>
          <w:i/>
          <w:iCs/>
          <w:lang w:val="en-US" w:eastAsia="ja-JP"/>
        </w:rPr>
        <w:t>Example</w:t>
      </w:r>
    </w:p>
    <w:p w14:paraId="0796062E" w14:textId="0C18CA8D" w:rsidR="00416387" w:rsidRPr="00416387" w:rsidRDefault="00416387" w:rsidP="0007177B">
      <w:pPr>
        <w:rPr>
          <w:lang w:val="en-US" w:eastAsia="ja-JP"/>
        </w:rPr>
      </w:pPr>
      <w:r w:rsidRPr="00416387">
        <w:rPr>
          <w:lang w:val="en-US" w:eastAsia="ja-JP"/>
        </w:rPr>
        <w:t xml:space="preserve">The systems that were audited only cover the Corrugator, Boiler and Compressed air systems. </w:t>
      </w:r>
    </w:p>
    <w:p w14:paraId="2BD1B2FF" w14:textId="716D8D2C" w:rsidR="0051596B" w:rsidRDefault="00416387" w:rsidP="004E41D9">
      <w:pPr>
        <w:rPr>
          <w:rFonts w:ascii="Calibri" w:eastAsiaTheme="majorEastAsia" w:hAnsi="Calibri" w:cstheme="majorBidi"/>
          <w:b/>
          <w:color w:val="1F3864" w:themeColor="accent1" w:themeShade="80"/>
          <w:kern w:val="0"/>
          <w:sz w:val="28"/>
          <w:szCs w:val="28"/>
          <w:lang w:val="en-US" w:eastAsia="ja-JP"/>
          <w14:ligatures w14:val="none"/>
        </w:rPr>
      </w:pPr>
      <w:r>
        <w:rPr>
          <w:noProof/>
        </w:rPr>
        <mc:AlternateContent>
          <mc:Choice Requires="wps">
            <w:drawing>
              <wp:anchor distT="0" distB="0" distL="114300" distR="114300" simplePos="0" relativeHeight="251719680" behindDoc="0" locked="0" layoutInCell="1" allowOverlap="1" wp14:anchorId="783B87D4" wp14:editId="5F8D0120">
                <wp:simplePos x="0" y="0"/>
                <wp:positionH relativeFrom="column">
                  <wp:posOffset>1035050</wp:posOffset>
                </wp:positionH>
                <wp:positionV relativeFrom="paragraph">
                  <wp:posOffset>1422400</wp:posOffset>
                </wp:positionV>
                <wp:extent cx="2260600" cy="6350"/>
                <wp:effectExtent l="0" t="0" r="6350" b="31750"/>
                <wp:wrapNone/>
                <wp:docPr id="1131521180" name="Straight Connector 9"/>
                <wp:cNvGraphicFramePr/>
                <a:graphic xmlns:a="http://schemas.openxmlformats.org/drawingml/2006/main">
                  <a:graphicData uri="http://schemas.microsoft.com/office/word/2010/wordprocessingShape">
                    <wps:wsp>
                      <wps:cNvCnPr/>
                      <wps:spPr>
                        <a:xfrm flipV="1">
                          <a:off x="0" y="0"/>
                          <a:ext cx="2260600" cy="6350"/>
                        </a:xfrm>
                        <a:prstGeom prst="line">
                          <a:avLst/>
                        </a:prstGeom>
                        <a:ln w="9525" cap="flat" cmpd="sng" algn="ctr">
                          <a:solidFill>
                            <a:schemeClr val="accent2"/>
                          </a:solidFill>
                          <a:prstDash val="dash"/>
                          <a:round/>
                          <a:headEnd type="none" w="med" len="med"/>
                          <a:tailEnd type="none" w="med" len="med"/>
                        </a:ln>
                      </wps:spPr>
                      <wps:style>
                        <a:lnRef idx="0">
                          <a:scrgbClr r="0" g="0" b="0"/>
                        </a:lnRef>
                        <a:fillRef idx="0">
                          <a:scrgbClr r="0" g="0" b="0"/>
                        </a:fillRef>
                        <a:effectRef idx="0">
                          <a:scrgbClr r="0" g="0" b="0"/>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w:pict>
              <v:line w14:anchorId="04B1A846" id="Straight Connector 9" o:spid="_x0000_s1026" style="position:absolute;flip:y;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1.5pt,112pt" to="259.5pt,1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" strokecolor="#ed7d31 [3205]">
                <v:stroke dashstyle="dash"/>
              </v:line>
            </w:pict>
          </mc:Fallback>
        </mc:AlternateContent>
      </w:r>
      <w:r>
        <w:rPr>
          <w:rFonts w:ascii="Calibri" w:eastAsiaTheme="majorEastAsia" w:hAnsi="Calibri" w:cstheme="majorBidi"/>
          <w:b/>
          <w:noProof/>
          <w:color w:val="1F3864" w:themeColor="accent1" w:themeShade="80"/>
          <w:kern w:val="0"/>
          <w:sz w:val="28"/>
          <w:szCs w:val="28"/>
          <w:lang w:val="en-US" w:eastAsia="ja-JP"/>
        </w:rPr>
        <mc:AlternateContent>
          <mc:Choice Requires="wps">
            <w:drawing>
              <wp:anchor distT="0" distB="0" distL="114300" distR="114300" simplePos="0" relativeHeight="251718656" behindDoc="0" locked="0" layoutInCell="1" allowOverlap="1" wp14:anchorId="39C5AC1C" wp14:editId="3B17D33B">
                <wp:simplePos x="0" y="0"/>
                <wp:positionH relativeFrom="column">
                  <wp:posOffset>3295650</wp:posOffset>
                </wp:positionH>
                <wp:positionV relativeFrom="paragraph">
                  <wp:posOffset>736600</wp:posOffset>
                </wp:positionV>
                <wp:extent cx="0" cy="647700"/>
                <wp:effectExtent l="0" t="0" r="38100" b="19050"/>
                <wp:wrapNone/>
                <wp:docPr id="985145313" name="Straight Connector 8"/>
                <wp:cNvGraphicFramePr/>
                <a:graphic xmlns:a="http://schemas.openxmlformats.org/drawingml/2006/main">
                  <a:graphicData uri="http://schemas.microsoft.com/office/word/2010/wordprocessingShape">
                    <wps:wsp>
                      <wps:cNvCnPr/>
                      <wps:spPr>
                        <a:xfrm flipV="1">
                          <a:off x="0" y="0"/>
                          <a:ext cx="0" cy="647700"/>
                        </a:xfrm>
                        <a:prstGeom prst="line">
                          <a:avLst/>
                        </a:prstGeom>
                        <a:ln w="9525" cap="flat" cmpd="sng" algn="ctr">
                          <a:solidFill>
                            <a:schemeClr val="accent2"/>
                          </a:solidFill>
                          <a:prstDash val="dash"/>
                          <a:round/>
                          <a:headEnd type="none" w="med" len="med"/>
                          <a:tailEnd type="none" w="med" len="med"/>
                        </a:ln>
                      </wps:spPr>
                      <wps:style>
                        <a:lnRef idx="0">
                          <a:scrgbClr r="0" g="0" b="0"/>
                        </a:lnRef>
                        <a:fillRef idx="0">
                          <a:scrgbClr r="0" g="0" b="0"/>
                        </a:fillRef>
                        <a:effectRef idx="0">
                          <a:scrgbClr r="0" g="0" b="0"/>
                        </a:effectRef>
                        <a:fontRef idx="minor">
                          <a:schemeClr val="tx1"/>
                        </a:fontRef>
                      </wps:style>
                      <wps:bodyPr/>
                    </wps:wsp>
                  </a:graphicData>
                </a:graphic>
              </wp:anchor>
            </w:drawing>
          </mc:Choice>
          <mc:Fallback xmlns:w16du="http://schemas.microsoft.com/office/word/2023/wordml/word16du">
            <w:pict>
              <v:line w14:anchorId="4756AE16" id="Straight Connector 8" o:spid="_x0000_s1026" style="position:absolute;flip:y;z-index:251718656;visibility:visible;mso-wrap-style:square;mso-wrap-distance-left:9pt;mso-wrap-distance-top:0;mso-wrap-distance-right:9pt;mso-wrap-distance-bottom:0;mso-position-horizontal:absolute;mso-position-horizontal-relative:text;mso-position-vertical:absolute;mso-position-vertical-relative:text" from="259.5pt,58pt" to="259.5pt,10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" strokecolor="#ed7d31 [3205]">
                <v:stroke dashstyle="dash"/>
              </v:line>
            </w:pict>
          </mc:Fallback>
        </mc:AlternateContent>
      </w:r>
      <w:r>
        <w:rPr>
          <w:rFonts w:ascii="Calibri" w:eastAsiaTheme="majorEastAsia" w:hAnsi="Calibri" w:cstheme="majorBidi"/>
          <w:b/>
          <w:noProof/>
          <w:color w:val="1F3864" w:themeColor="accent1" w:themeShade="80"/>
          <w:kern w:val="0"/>
          <w:sz w:val="28"/>
          <w:szCs w:val="28"/>
          <w:lang w:val="en-US" w:eastAsia="ja-JP"/>
        </w:rPr>
        <mc:AlternateContent>
          <mc:Choice Requires="wps">
            <w:drawing>
              <wp:anchor distT="0" distB="0" distL="114300" distR="114300" simplePos="0" relativeHeight="251716608" behindDoc="0" locked="0" layoutInCell="1" allowOverlap="1" wp14:anchorId="7BC7A0A4" wp14:editId="12CDB94A">
                <wp:simplePos x="0" y="0"/>
                <wp:positionH relativeFrom="column">
                  <wp:posOffset>1035050</wp:posOffset>
                </wp:positionH>
                <wp:positionV relativeFrom="paragraph">
                  <wp:posOffset>1403350</wp:posOffset>
                </wp:positionV>
                <wp:extent cx="0" cy="647700"/>
                <wp:effectExtent l="0" t="0" r="38100" b="19050"/>
                <wp:wrapNone/>
                <wp:docPr id="1218855992" name="Straight Connector 6"/>
                <wp:cNvGraphicFramePr/>
                <a:graphic xmlns:a="http://schemas.openxmlformats.org/drawingml/2006/main">
                  <a:graphicData uri="http://schemas.microsoft.com/office/word/2010/wordprocessingShape">
                    <wps:wsp>
                      <wps:cNvCnPr/>
                      <wps:spPr>
                        <a:xfrm flipV="1">
                          <a:off x="0" y="0"/>
                          <a:ext cx="0" cy="647700"/>
                        </a:xfrm>
                        <a:prstGeom prst="line">
                          <a:avLst/>
                        </a:prstGeom>
                        <a:ln w="9525" cap="flat" cmpd="sng" algn="ctr">
                          <a:solidFill>
                            <a:schemeClr val="accent2"/>
                          </a:solidFill>
                          <a:prstDash val="dash"/>
                          <a:round/>
                          <a:headEnd type="none" w="med" len="med"/>
                          <a:tailEnd type="none" w="med" len="med"/>
                        </a:ln>
                      </wps:spPr>
                      <wps:style>
                        <a:lnRef idx="0">
                          <a:scrgbClr r="0" g="0" b="0"/>
                        </a:lnRef>
                        <a:fillRef idx="0">
                          <a:scrgbClr r="0" g="0" b="0"/>
                        </a:fillRef>
                        <a:effectRef idx="0">
                          <a:scrgbClr r="0" g="0" b="0"/>
                        </a:effectRef>
                        <a:fontRef idx="minor">
                          <a:schemeClr val="tx1"/>
                        </a:fontRef>
                      </wps:style>
                      <wps:bodyPr/>
                    </wps:wsp>
                  </a:graphicData>
                </a:graphic>
              </wp:anchor>
            </w:drawing>
          </mc:Choice>
          <mc:Fallback xmlns:w16du="http://schemas.microsoft.com/office/word/2023/wordml/word16du">
            <w:pict>
              <v:line w14:anchorId="5EB828C7" id="Straight Connector 6" o:spid="_x0000_s1026" style="position:absolute;flip:y;z-index:251716608;visibility:visible;mso-wrap-style:square;mso-wrap-distance-left:9pt;mso-wrap-distance-top:0;mso-wrap-distance-right:9pt;mso-wrap-distance-bottom:0;mso-position-horizontal:absolute;mso-position-horizontal-relative:text;mso-position-vertical:absolute;mso-position-vertical-relative:text" from="81.5pt,110.5pt" to="81.5pt,16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" strokecolor="#ed7d31 [3205]">
                <v:stroke dashstyle="dash"/>
              </v:line>
            </w:pict>
          </mc:Fallback>
        </mc:AlternateContent>
      </w:r>
      <w:r>
        <w:rPr>
          <w:rFonts w:ascii="Calibri" w:eastAsiaTheme="majorEastAsia" w:hAnsi="Calibri" w:cstheme="majorBidi"/>
          <w:b/>
          <w:noProof/>
          <w:color w:val="1F3864" w:themeColor="accent1" w:themeShade="80"/>
          <w:kern w:val="0"/>
          <w:sz w:val="28"/>
          <w:szCs w:val="28"/>
          <w:lang w:val="en-US" w:eastAsia="ja-JP"/>
        </w:rPr>
        <mc:AlternateContent>
          <mc:Choice Requires="wps">
            <w:drawing>
              <wp:anchor distT="0" distB="0" distL="114300" distR="114300" simplePos="0" relativeHeight="251715584" behindDoc="0" locked="0" layoutInCell="1" allowOverlap="1" wp14:anchorId="6F650D99" wp14:editId="68A34BC9">
                <wp:simplePos x="0" y="0"/>
                <wp:positionH relativeFrom="column">
                  <wp:posOffset>-63500</wp:posOffset>
                </wp:positionH>
                <wp:positionV relativeFrom="paragraph">
                  <wp:posOffset>2044700</wp:posOffset>
                </wp:positionV>
                <wp:extent cx="1104900" cy="0"/>
                <wp:effectExtent l="0" t="0" r="0" b="0"/>
                <wp:wrapNone/>
                <wp:docPr id="1835897470" name="Straight Connector 5"/>
                <wp:cNvGraphicFramePr/>
                <a:graphic xmlns:a="http://schemas.openxmlformats.org/drawingml/2006/main">
                  <a:graphicData uri="http://schemas.microsoft.com/office/word/2010/wordprocessingShape">
                    <wps:wsp>
                      <wps:cNvCnPr/>
                      <wps:spPr>
                        <a:xfrm>
                          <a:off x="0" y="0"/>
                          <a:ext cx="1104900" cy="0"/>
                        </a:xfrm>
                        <a:prstGeom prst="line">
                          <a:avLst/>
                        </a:prstGeom>
                        <a:ln w="9525" cap="flat" cmpd="sng" algn="ctr">
                          <a:solidFill>
                            <a:schemeClr val="accent2"/>
                          </a:solidFill>
                          <a:prstDash val="dash"/>
                          <a:round/>
                          <a:headEnd type="none" w="med" len="med"/>
                          <a:tailEnd type="none" w="med" len="med"/>
                        </a:ln>
                      </wps:spPr>
                      <wps:style>
                        <a:lnRef idx="0">
                          <a:scrgbClr r="0" g="0" b="0"/>
                        </a:lnRef>
                        <a:fillRef idx="0">
                          <a:scrgbClr r="0" g="0" b="0"/>
                        </a:fillRef>
                        <a:effectRef idx="0">
                          <a:scrgbClr r="0" g="0" b="0"/>
                        </a:effectRef>
                        <a:fontRef idx="minor">
                          <a:schemeClr val="tx1"/>
                        </a:fontRef>
                      </wps:style>
                      <wps:bodyPr/>
                    </wps:wsp>
                  </a:graphicData>
                </a:graphic>
              </wp:anchor>
            </w:drawing>
          </mc:Choice>
          <mc:Fallback xmlns:w16du="http://schemas.microsoft.com/office/word/2023/wordml/word16du">
            <w:pict>
              <v:line w14:anchorId="0A3DDE0A" id="Straight Connector 5" o:spid="_x0000_s1026" style="position:absolute;z-index:251715584;visibility:visible;mso-wrap-style:square;mso-wrap-distance-left:9pt;mso-wrap-distance-top:0;mso-wrap-distance-right:9pt;mso-wrap-distance-bottom:0;mso-position-horizontal:absolute;mso-position-horizontal-relative:text;mso-position-vertical:absolute;mso-position-vertical-relative:text" from="-5pt,161pt" to="82pt,16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" strokecolor="#ed7d31 [3205]">
                <v:stroke dashstyle="dash"/>
              </v:line>
            </w:pict>
          </mc:Fallback>
        </mc:AlternateContent>
      </w:r>
      <w:r>
        <w:rPr>
          <w:rFonts w:ascii="Calibri" w:eastAsiaTheme="majorEastAsia" w:hAnsi="Calibri" w:cstheme="majorBidi"/>
          <w:b/>
          <w:noProof/>
          <w:color w:val="1F3864" w:themeColor="accent1" w:themeShade="80"/>
          <w:kern w:val="0"/>
          <w:sz w:val="28"/>
          <w:szCs w:val="28"/>
          <w:lang w:val="en-US" w:eastAsia="ja-JP"/>
        </w:rPr>
        <mc:AlternateContent>
          <mc:Choice Requires="wps">
            <w:drawing>
              <wp:anchor distT="0" distB="0" distL="114300" distR="114300" simplePos="0" relativeHeight="251714560" behindDoc="0" locked="0" layoutInCell="1" allowOverlap="1" wp14:anchorId="1BC647CF" wp14:editId="662311A4">
                <wp:simplePos x="0" y="0"/>
                <wp:positionH relativeFrom="column">
                  <wp:posOffset>-57150</wp:posOffset>
                </wp:positionH>
                <wp:positionV relativeFrom="paragraph">
                  <wp:posOffset>730250</wp:posOffset>
                </wp:positionV>
                <wp:extent cx="0" cy="1301750"/>
                <wp:effectExtent l="0" t="0" r="38100" b="31750"/>
                <wp:wrapNone/>
                <wp:docPr id="1940065299" name="Straight Connector 4"/>
                <wp:cNvGraphicFramePr/>
                <a:graphic xmlns:a="http://schemas.openxmlformats.org/drawingml/2006/main">
                  <a:graphicData uri="http://schemas.microsoft.com/office/word/2010/wordprocessingShape">
                    <wps:wsp>
                      <wps:cNvCnPr/>
                      <wps:spPr>
                        <a:xfrm>
                          <a:off x="0" y="0"/>
                          <a:ext cx="0" cy="1301750"/>
                        </a:xfrm>
                        <a:prstGeom prst="line">
                          <a:avLst/>
                        </a:prstGeom>
                        <a:ln w="9525" cap="flat" cmpd="sng" algn="ctr">
                          <a:solidFill>
                            <a:schemeClr val="accent2"/>
                          </a:solidFill>
                          <a:prstDash val="dash"/>
                          <a:round/>
                          <a:headEnd type="none" w="med" len="med"/>
                          <a:tailEnd type="none" w="med" len="med"/>
                        </a:ln>
                      </wps:spPr>
                      <wps:style>
                        <a:lnRef idx="0">
                          <a:scrgbClr r="0" g="0" b="0"/>
                        </a:lnRef>
                        <a:fillRef idx="0">
                          <a:scrgbClr r="0" g="0" b="0"/>
                        </a:fillRef>
                        <a:effectRef idx="0">
                          <a:scrgbClr r="0" g="0" b="0"/>
                        </a:effectRef>
                        <a:fontRef idx="minor">
                          <a:schemeClr val="tx1"/>
                        </a:fontRef>
                      </wps:style>
                      <wps:bodyPr/>
                    </wps:wsp>
                  </a:graphicData>
                </a:graphic>
              </wp:anchor>
            </w:drawing>
          </mc:Choice>
          <mc:Fallback xmlns:w16du="http://schemas.microsoft.com/office/word/2023/wordml/word16du">
            <w:pict>
              <v:line w14:anchorId="6CE0BDAE" id="Straight Connector 4" o:spid="_x0000_s1026" style="position:absolute;z-index:251714560;visibility:visible;mso-wrap-style:square;mso-wrap-distance-left:9pt;mso-wrap-distance-top:0;mso-wrap-distance-right:9pt;mso-wrap-distance-bottom:0;mso-position-horizontal:absolute;mso-position-horizontal-relative:text;mso-position-vertical:absolute;mso-position-vertical-relative:text" from="-4.5pt,57.5pt" to="-4.5pt,16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" strokecolor="#ed7d31 [3205]">
                <v:stroke dashstyle="dash"/>
              </v:line>
            </w:pict>
          </mc:Fallback>
        </mc:AlternateContent>
      </w:r>
      <w:r>
        <w:rPr>
          <w:rFonts w:ascii="Calibri" w:eastAsiaTheme="majorEastAsia" w:hAnsi="Calibri" w:cstheme="majorBidi"/>
          <w:b/>
          <w:noProof/>
          <w:color w:val="1F3864" w:themeColor="accent1" w:themeShade="80"/>
          <w:kern w:val="0"/>
          <w:sz w:val="28"/>
          <w:szCs w:val="28"/>
          <w:lang w:val="en-US" w:eastAsia="ja-JP"/>
        </w:rPr>
        <mc:AlternateContent>
          <mc:Choice Requires="wps">
            <w:drawing>
              <wp:anchor distT="0" distB="0" distL="114300" distR="114300" simplePos="0" relativeHeight="251713536" behindDoc="0" locked="0" layoutInCell="1" allowOverlap="1" wp14:anchorId="1B14F9DE" wp14:editId="5EE700BF">
                <wp:simplePos x="0" y="0"/>
                <wp:positionH relativeFrom="column">
                  <wp:posOffset>-63500</wp:posOffset>
                </wp:positionH>
                <wp:positionV relativeFrom="paragraph">
                  <wp:posOffset>730250</wp:posOffset>
                </wp:positionV>
                <wp:extent cx="3359150" cy="0"/>
                <wp:effectExtent l="0" t="0" r="0" b="0"/>
                <wp:wrapNone/>
                <wp:docPr id="794515050" name="Straight Connector 3"/>
                <wp:cNvGraphicFramePr/>
                <a:graphic xmlns:a="http://schemas.openxmlformats.org/drawingml/2006/main">
                  <a:graphicData uri="http://schemas.microsoft.com/office/word/2010/wordprocessingShape">
                    <wps:wsp>
                      <wps:cNvCnPr/>
                      <wps:spPr>
                        <a:xfrm flipV="1">
                          <a:off x="0" y="0"/>
                          <a:ext cx="3359150" cy="0"/>
                        </a:xfrm>
                        <a:prstGeom prst="line">
                          <a:avLst/>
                        </a:prstGeom>
                        <a:ln w="9525" cap="flat" cmpd="sng" algn="ctr">
                          <a:solidFill>
                            <a:schemeClr val="accent2"/>
                          </a:solidFill>
                          <a:prstDash val="dash"/>
                          <a:round/>
                          <a:headEnd type="none" w="med" len="med"/>
                          <a:tailEnd type="none" w="med" len="med"/>
                        </a:ln>
                      </wps:spPr>
                      <wps:style>
                        <a:lnRef idx="0">
                          <a:scrgbClr r="0" g="0" b="0"/>
                        </a:lnRef>
                        <a:fillRef idx="0">
                          <a:scrgbClr r="0" g="0" b="0"/>
                        </a:fillRef>
                        <a:effectRef idx="0">
                          <a:scrgbClr r="0" g="0" b="0"/>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w:pict>
              <v:line w14:anchorId="5F0EC1BF" id="Straight Connector 3" o:spid="_x0000_s1026" style="position:absolute;flip:y;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pt,57.5pt" to="259.5pt,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" strokecolor="#ed7d31 [3205]">
                <v:stroke dashstyle="dash"/>
              </v:line>
            </w:pict>
          </mc:Fallback>
        </mc:AlternateContent>
      </w:r>
      <w:r>
        <w:rPr>
          <w:rFonts w:ascii="Calibri" w:eastAsiaTheme="majorEastAsia" w:hAnsi="Calibri" w:cstheme="majorBidi"/>
          <w:b/>
          <w:noProof/>
          <w:color w:val="1F3864" w:themeColor="accent1" w:themeShade="80"/>
          <w:kern w:val="0"/>
          <w:sz w:val="28"/>
          <w:szCs w:val="28"/>
          <w:lang w:val="en-US" w:eastAsia="ja-JP"/>
        </w:rPr>
        <w:drawing>
          <wp:inline distT="0" distB="0" distL="0" distR="0" wp14:anchorId="527C3482" wp14:editId="0A38FA20">
            <wp:extent cx="4298950" cy="2127250"/>
            <wp:effectExtent l="38100" t="0" r="82550" b="0"/>
            <wp:docPr id="574972661" name="Diagram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3" r:lo="rId44" r:qs="rId45" r:cs="rId46"/>
              </a:graphicData>
            </a:graphic>
          </wp:inline>
        </w:drawing>
      </w:r>
    </w:p>
    <w:p w14:paraId="448A8873" w14:textId="77777777" w:rsidR="004E41D9" w:rsidRDefault="004E41D9">
      <w:r>
        <w:lastRenderedPageBreak/>
        <w:t>Boiler</w:t>
      </w:r>
    </w:p>
    <w:p w14:paraId="5FA22CAF" w14:textId="385029DF" w:rsidR="003A0228" w:rsidRPr="003A0228" w:rsidRDefault="003A0228">
      <w:pPr>
        <w:rPr>
          <w:color w:val="FF0000"/>
        </w:rPr>
      </w:pPr>
      <w:r w:rsidRPr="003A0228">
        <w:rPr>
          <w:color w:val="FF0000"/>
        </w:rPr>
        <w:t>Briefly describe boiler function for the process plant</w:t>
      </w:r>
      <w:r>
        <w:rPr>
          <w:color w:val="FF0000"/>
        </w:rPr>
        <w:t xml:space="preserve"> and what was audited</w:t>
      </w:r>
    </w:p>
    <w:p w14:paraId="775933B0" w14:textId="77777777" w:rsidR="004E41D9" w:rsidRDefault="004E41D9">
      <w:r>
        <w:t>Compressed air</w:t>
      </w:r>
    </w:p>
    <w:p w14:paraId="35CC802D" w14:textId="1B8ECF6B" w:rsidR="003A0228" w:rsidRDefault="003A0228">
      <w:r w:rsidRPr="003A0228">
        <w:rPr>
          <w:color w:val="FF0000"/>
        </w:rPr>
        <w:t xml:space="preserve">Briefly describe </w:t>
      </w:r>
      <w:r>
        <w:rPr>
          <w:color w:val="FF0000"/>
        </w:rPr>
        <w:t>Compressed air system and</w:t>
      </w:r>
      <w:r w:rsidRPr="003A0228">
        <w:rPr>
          <w:color w:val="FF0000"/>
        </w:rPr>
        <w:t xml:space="preserve"> function for the process plant</w:t>
      </w:r>
      <w:r>
        <w:rPr>
          <w:color w:val="FF0000"/>
        </w:rPr>
        <w:t xml:space="preserve"> and what was audited</w:t>
      </w:r>
    </w:p>
    <w:p w14:paraId="3FDF626B" w14:textId="77777777" w:rsidR="004E41D9" w:rsidRDefault="004E41D9">
      <w:r>
        <w:t>Corrugator</w:t>
      </w:r>
    </w:p>
    <w:p w14:paraId="3F4E7932" w14:textId="2372093D" w:rsidR="003A0228" w:rsidRDefault="003A0228">
      <w:r w:rsidRPr="003A0228">
        <w:rPr>
          <w:color w:val="FF0000"/>
        </w:rPr>
        <w:t xml:space="preserve">Briefly describe </w:t>
      </w:r>
      <w:r>
        <w:rPr>
          <w:color w:val="FF0000"/>
        </w:rPr>
        <w:t xml:space="preserve">corrugator </w:t>
      </w:r>
      <w:r w:rsidRPr="003A0228">
        <w:rPr>
          <w:color w:val="FF0000"/>
        </w:rPr>
        <w:t>process</w:t>
      </w:r>
      <w:r>
        <w:rPr>
          <w:color w:val="FF0000"/>
        </w:rPr>
        <w:t xml:space="preserve"> and what was audited</w:t>
      </w:r>
    </w:p>
    <w:p w14:paraId="729CE46C" w14:textId="4402F0DF" w:rsidR="00416387" w:rsidRDefault="00416387">
      <w:pPr>
        <w:rPr>
          <w:rFonts w:ascii="Calibri" w:eastAsiaTheme="majorEastAsia" w:hAnsi="Calibri" w:cstheme="majorBidi"/>
          <w:b/>
          <w:color w:val="1F3864" w:themeColor="accent1" w:themeShade="80"/>
          <w:kern w:val="0"/>
          <w:sz w:val="28"/>
          <w:szCs w:val="28"/>
          <w:lang w:val="en-US" w:eastAsia="ja-JP"/>
          <w14:ligatures w14:val="none"/>
        </w:rPr>
      </w:pPr>
      <w:r>
        <w:br w:type="page"/>
      </w:r>
    </w:p>
    <w:p w14:paraId="7F7AE3D9" w14:textId="11AB45AE" w:rsidR="00FB7390" w:rsidRDefault="00FB7390" w:rsidP="00B55401">
      <w:pPr>
        <w:pStyle w:val="Heading1"/>
      </w:pPr>
      <w:bookmarkStart w:id="35" w:name="_Toc138189012"/>
      <w:r>
        <w:lastRenderedPageBreak/>
        <w:t>ELECTRICAL SUPPLY INFORMATION AND ANALYSIS</w:t>
      </w:r>
      <w:bookmarkEnd w:id="35"/>
    </w:p>
    <w:p w14:paraId="128E166B" w14:textId="77777777" w:rsidR="0051596B" w:rsidRDefault="0051596B" w:rsidP="0051596B">
      <w:pPr>
        <w:pStyle w:val="Heading20"/>
      </w:pPr>
      <w:bookmarkStart w:id="36" w:name="_Toc138189013"/>
      <w:r>
        <w:t>TARIFF REVIEW</w:t>
      </w:r>
      <w:bookmarkEnd w:id="36"/>
    </w:p>
    <w:p w14:paraId="6FFEB2DA" w14:textId="77777777" w:rsidR="0051596B" w:rsidRDefault="0051596B" w:rsidP="0051596B">
      <w:pPr>
        <w:rPr>
          <w:color w:val="FF0000"/>
        </w:rPr>
      </w:pPr>
      <w:r w:rsidRPr="00B02401">
        <w:rPr>
          <w:color w:val="FF0000"/>
        </w:rPr>
        <w:t>Describe tariff system</w:t>
      </w:r>
      <w:r>
        <w:rPr>
          <w:color w:val="FF0000"/>
        </w:rPr>
        <w:t xml:space="preserve"> used</w:t>
      </w:r>
    </w:p>
    <w:p w14:paraId="0C798B0F" w14:textId="71243950" w:rsidR="00EF75E5" w:rsidRPr="00EF75E5" w:rsidRDefault="00EF75E5" w:rsidP="0051596B">
      <w:pPr>
        <w:rPr>
          <w:i/>
          <w:iCs/>
        </w:rPr>
      </w:pPr>
      <w:r w:rsidRPr="00EF75E5">
        <w:rPr>
          <w:i/>
          <w:iCs/>
        </w:rPr>
        <w:t>Example</w:t>
      </w:r>
    </w:p>
    <w:p w14:paraId="6817C73A" w14:textId="44304FFE" w:rsidR="00EF75E5" w:rsidRDefault="00EF75E5" w:rsidP="0051596B">
      <w:pPr>
        <w:rPr>
          <w:color w:val="FF0000"/>
        </w:rPr>
      </w:pPr>
      <w:r>
        <w:t>The energy consumption charge is 36.5sen per kWh and maximum demand charge is RM30.30 per kW. The average cost is RM0.43/kWh.</w:t>
      </w:r>
    </w:p>
    <w:tbl>
      <w:tblPr>
        <w:tblStyle w:val="GridTable3-Accent41"/>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94"/>
        <w:gridCol w:w="2394"/>
        <w:gridCol w:w="2394"/>
      </w:tblGrid>
      <w:tr w:rsidR="0051596B" w14:paraId="219CF33E" w14:textId="77777777" w:rsidTr="0060742B">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2394" w:type="dxa"/>
            <w:tcBorders>
              <w:top w:val="none" w:sz="0" w:space="0" w:color="auto"/>
              <w:left w:val="none" w:sz="0" w:space="0" w:color="auto"/>
              <w:bottom w:val="none" w:sz="0" w:space="0" w:color="auto"/>
              <w:right w:val="none" w:sz="0" w:space="0" w:color="auto"/>
            </w:tcBorders>
            <w:shd w:val="clear" w:color="auto" w:fill="auto"/>
          </w:tcPr>
          <w:p w14:paraId="192046F0" w14:textId="77777777" w:rsidR="0051596B" w:rsidRDefault="0051596B" w:rsidP="0060742B">
            <w:r>
              <w:t>Year</w:t>
            </w:r>
          </w:p>
        </w:tc>
        <w:tc>
          <w:tcPr>
            <w:tcW w:w="2394" w:type="dxa"/>
            <w:tcBorders>
              <w:top w:val="none" w:sz="0" w:space="0" w:color="auto"/>
              <w:left w:val="none" w:sz="0" w:space="0" w:color="auto"/>
              <w:right w:val="none" w:sz="0" w:space="0" w:color="auto"/>
            </w:tcBorders>
            <w:shd w:val="clear" w:color="auto" w:fill="auto"/>
          </w:tcPr>
          <w:p w14:paraId="064E34D7" w14:textId="77777777" w:rsidR="0051596B" w:rsidRDefault="0051596B" w:rsidP="0060742B">
            <w:pPr>
              <w:cnfStyle w:val="100000000000" w:firstRow="1" w:lastRow="0" w:firstColumn="0" w:lastColumn="0" w:oddVBand="0" w:evenVBand="0" w:oddHBand="0" w:evenHBand="0" w:firstRowFirstColumn="0" w:firstRowLastColumn="0" w:lastRowFirstColumn="0" w:lastRowLastColumn="0"/>
            </w:pPr>
            <w:r>
              <w:t>Energy Rate (RM/kWh)</w:t>
            </w:r>
          </w:p>
        </w:tc>
        <w:tc>
          <w:tcPr>
            <w:tcW w:w="2394" w:type="dxa"/>
            <w:tcBorders>
              <w:top w:val="none" w:sz="0" w:space="0" w:color="auto"/>
              <w:left w:val="none" w:sz="0" w:space="0" w:color="auto"/>
              <w:right w:val="none" w:sz="0" w:space="0" w:color="auto"/>
            </w:tcBorders>
            <w:shd w:val="clear" w:color="auto" w:fill="auto"/>
          </w:tcPr>
          <w:p w14:paraId="014DD2CF" w14:textId="77777777" w:rsidR="0051596B" w:rsidRDefault="0051596B" w:rsidP="0060742B">
            <w:pPr>
              <w:cnfStyle w:val="100000000000" w:firstRow="1" w:lastRow="0" w:firstColumn="0" w:lastColumn="0" w:oddVBand="0" w:evenVBand="0" w:oddHBand="0" w:evenHBand="0" w:firstRowFirstColumn="0" w:firstRowLastColumn="0" w:lastRowFirstColumn="0" w:lastRowLastColumn="0"/>
            </w:pPr>
            <w:r>
              <w:t xml:space="preserve">Maximum </w:t>
            </w:r>
            <w:proofErr w:type="gramStart"/>
            <w:r>
              <w:t>Demand  Rate</w:t>
            </w:r>
            <w:proofErr w:type="gramEnd"/>
            <w:r>
              <w:t xml:space="preserve"> (RM/kW)</w:t>
            </w:r>
          </w:p>
        </w:tc>
      </w:tr>
      <w:tr w:rsidR="0051596B" w14:paraId="0A56C52D" w14:textId="77777777" w:rsidTr="0060742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394" w:type="dxa"/>
            <w:tcBorders>
              <w:top w:val="none" w:sz="0" w:space="0" w:color="auto"/>
              <w:left w:val="none" w:sz="0" w:space="0" w:color="auto"/>
              <w:bottom w:val="none" w:sz="0" w:space="0" w:color="auto"/>
            </w:tcBorders>
            <w:shd w:val="clear" w:color="auto" w:fill="auto"/>
          </w:tcPr>
          <w:p w14:paraId="003B4BA2" w14:textId="77777777" w:rsidR="0051596B" w:rsidRDefault="0051596B" w:rsidP="0060742B">
            <w:r>
              <w:t>Jan 2014- present</w:t>
            </w:r>
          </w:p>
        </w:tc>
        <w:tc>
          <w:tcPr>
            <w:tcW w:w="2394" w:type="dxa"/>
            <w:shd w:val="clear" w:color="auto" w:fill="auto"/>
          </w:tcPr>
          <w:p w14:paraId="7DD12997" w14:textId="77777777" w:rsidR="0051596B" w:rsidRDefault="0051596B" w:rsidP="0060742B">
            <w:pPr>
              <w:jc w:val="center"/>
              <w:cnfStyle w:val="000000100000" w:firstRow="0" w:lastRow="0" w:firstColumn="0" w:lastColumn="0" w:oddVBand="0" w:evenVBand="0" w:oddHBand="1" w:evenHBand="0" w:firstRowFirstColumn="0" w:firstRowLastColumn="0" w:lastRowFirstColumn="0" w:lastRowLastColumn="0"/>
            </w:pPr>
            <w:r>
              <w:t>RM0.365</w:t>
            </w:r>
          </w:p>
        </w:tc>
        <w:tc>
          <w:tcPr>
            <w:tcW w:w="2394" w:type="dxa"/>
            <w:shd w:val="clear" w:color="auto" w:fill="auto"/>
          </w:tcPr>
          <w:p w14:paraId="5C357859" w14:textId="77777777" w:rsidR="0051596B" w:rsidRDefault="0051596B" w:rsidP="0060742B">
            <w:pPr>
              <w:jc w:val="center"/>
              <w:cnfStyle w:val="000000100000" w:firstRow="0" w:lastRow="0" w:firstColumn="0" w:lastColumn="0" w:oddVBand="0" w:evenVBand="0" w:oddHBand="1" w:evenHBand="0" w:firstRowFirstColumn="0" w:firstRowLastColumn="0" w:lastRowFirstColumn="0" w:lastRowLastColumn="0"/>
            </w:pPr>
            <w:r>
              <w:t>RM30.30</w:t>
            </w:r>
          </w:p>
        </w:tc>
      </w:tr>
    </w:tbl>
    <w:p w14:paraId="3DD716D4" w14:textId="77777777" w:rsidR="0051596B" w:rsidRDefault="0051596B" w:rsidP="0051596B"/>
    <w:p w14:paraId="7F93A7CA" w14:textId="77777777" w:rsidR="0051596B" w:rsidRDefault="0051596B" w:rsidP="0051596B">
      <w:pPr>
        <w:pStyle w:val="Heading20"/>
      </w:pPr>
      <w:bookmarkStart w:id="37" w:name="_Toc138189014"/>
      <w:bookmarkStart w:id="38" w:name="_Hlk138174858"/>
      <w:r>
        <w:t>MAXIMUM DEMAND REVIEW</w:t>
      </w:r>
      <w:bookmarkEnd w:id="37"/>
    </w:p>
    <w:bookmarkEnd w:id="38"/>
    <w:p w14:paraId="5E98FC59" w14:textId="77777777" w:rsidR="0051596B" w:rsidRDefault="0051596B" w:rsidP="0051596B">
      <w:pPr>
        <w:rPr>
          <w:color w:val="FF0000"/>
        </w:rPr>
      </w:pPr>
      <w:r w:rsidRPr="00B02401">
        <w:rPr>
          <w:color w:val="FF0000"/>
        </w:rPr>
        <w:t xml:space="preserve">Describe </w:t>
      </w:r>
      <w:r>
        <w:rPr>
          <w:color w:val="FF0000"/>
        </w:rPr>
        <w:t>maximum demand status and means to control monthly maximum demand levels</w:t>
      </w:r>
    </w:p>
    <w:p w14:paraId="43DCC569" w14:textId="20267237" w:rsidR="00EF75E5" w:rsidRPr="00EF75E5" w:rsidRDefault="00EF75E5" w:rsidP="0051596B">
      <w:pPr>
        <w:rPr>
          <w:i/>
          <w:iCs/>
        </w:rPr>
      </w:pPr>
      <w:r w:rsidRPr="00EF75E5">
        <w:rPr>
          <w:i/>
          <w:iCs/>
        </w:rPr>
        <w:t>Example</w:t>
      </w:r>
    </w:p>
    <w:p w14:paraId="0146B9E7" w14:textId="3190D3AE" w:rsidR="00EF75E5" w:rsidRPr="00EF75E5" w:rsidRDefault="00EF75E5" w:rsidP="0051596B">
      <w:r w:rsidRPr="00EF75E5">
        <w:t xml:space="preserve">There is currently no maximum </w:t>
      </w:r>
      <w:r w:rsidR="00440726">
        <w:t xml:space="preserve">demand </w:t>
      </w:r>
      <w:r w:rsidRPr="00EF75E5">
        <w:t>control in place.</w:t>
      </w:r>
    </w:p>
    <w:p w14:paraId="3A1FB2DE" w14:textId="08D5215D" w:rsidR="0047247D" w:rsidRDefault="0047247D" w:rsidP="0047247D">
      <w:pPr>
        <w:pStyle w:val="Heading20"/>
      </w:pPr>
      <w:bookmarkStart w:id="39" w:name="_Toc138189015"/>
      <w:bookmarkStart w:id="40" w:name="_Hlk138175322"/>
      <w:r>
        <w:t>VOLTAGE LEVEL</w:t>
      </w:r>
      <w:bookmarkEnd w:id="39"/>
    </w:p>
    <w:p w14:paraId="35DA527C" w14:textId="2A4DAA26" w:rsidR="0047247D" w:rsidRPr="0047247D" w:rsidRDefault="0047247D" w:rsidP="0047247D">
      <w:pPr>
        <w:pStyle w:val="BodyTextIndent"/>
        <w:spacing w:after="240"/>
        <w:rPr>
          <w:rFonts w:asciiTheme="minorHAnsi" w:hAnsiTheme="minorHAnsi" w:cstheme="minorHAnsi"/>
          <w:i/>
          <w:iCs/>
          <w:sz w:val="22"/>
          <w:szCs w:val="22"/>
          <w:lang w:val="en-US"/>
        </w:rPr>
      </w:pPr>
      <w:r w:rsidRPr="0047247D">
        <w:rPr>
          <w:rFonts w:asciiTheme="minorHAnsi" w:hAnsiTheme="minorHAnsi" w:cstheme="minorHAnsi"/>
          <w:i/>
          <w:iCs/>
          <w:sz w:val="22"/>
          <w:szCs w:val="22"/>
          <w:lang w:val="en-US"/>
        </w:rPr>
        <w:t>Example</w:t>
      </w:r>
    </w:p>
    <w:p w14:paraId="2E4E69F0" w14:textId="44608452" w:rsidR="0047247D" w:rsidRPr="0047247D" w:rsidRDefault="0047247D" w:rsidP="0047247D">
      <w:pPr>
        <w:pStyle w:val="BodyTextIndent"/>
        <w:spacing w:after="240"/>
        <w:rPr>
          <w:rFonts w:asciiTheme="minorHAnsi" w:hAnsiTheme="minorHAnsi" w:cstheme="minorHAnsi"/>
          <w:sz w:val="22"/>
          <w:szCs w:val="22"/>
          <w:lang w:val="en-US"/>
        </w:rPr>
      </w:pPr>
      <w:r>
        <w:rPr>
          <w:rFonts w:asciiTheme="minorHAnsi" w:hAnsiTheme="minorHAnsi" w:cstheme="minorHAnsi"/>
          <w:sz w:val="22"/>
          <w:szCs w:val="22"/>
          <w:lang w:val="en-US"/>
        </w:rPr>
        <w:t>The</w:t>
      </w:r>
      <w:r w:rsidRPr="0047247D">
        <w:rPr>
          <w:rFonts w:asciiTheme="minorHAnsi" w:hAnsiTheme="minorHAnsi" w:cstheme="minorHAnsi"/>
          <w:sz w:val="22"/>
          <w:szCs w:val="22"/>
          <w:lang w:val="en-US"/>
        </w:rPr>
        <w:t xml:space="preserve"> building is supplied by six (6) 3150kVA, 11kV/433V Transformers and three (3) 2.5MVA, 11kV/3.3kV Transformers.  In addition, there are three 1.25MVA Standby Generator sets located outside the HT/LV switch room at the ground floor of the building.</w:t>
      </w:r>
      <w:bookmarkEnd w:id="40"/>
    </w:p>
    <w:p w14:paraId="2E15C7DC" w14:textId="77777777" w:rsidR="0051596B" w:rsidRDefault="0051596B" w:rsidP="0051596B">
      <w:pPr>
        <w:pStyle w:val="Heading20"/>
      </w:pPr>
      <w:bookmarkStart w:id="41" w:name="_Toc138189016"/>
      <w:r>
        <w:t>HISTORICAL ENERGY CONSUMPTION</w:t>
      </w:r>
      <w:bookmarkEnd w:id="41"/>
    </w:p>
    <w:p w14:paraId="14A1217C" w14:textId="6B5CF99E" w:rsidR="0051596B" w:rsidRDefault="0051596B" w:rsidP="0051596B">
      <w:pPr>
        <w:rPr>
          <w:color w:val="FF0000"/>
        </w:rPr>
      </w:pPr>
      <w:r w:rsidRPr="00B02401">
        <w:rPr>
          <w:color w:val="FF0000"/>
        </w:rPr>
        <w:t xml:space="preserve">Describe energy consumption </w:t>
      </w:r>
      <w:r>
        <w:rPr>
          <w:color w:val="FF0000"/>
        </w:rPr>
        <w:t>and cost</w:t>
      </w:r>
    </w:p>
    <w:p w14:paraId="3FD8BB23" w14:textId="0FB19FF4" w:rsidR="00EF75E5" w:rsidRPr="00EF75E5" w:rsidRDefault="00EF75E5" w:rsidP="00EF75E5">
      <w:pPr>
        <w:jc w:val="both"/>
        <w:rPr>
          <w:i/>
          <w:iCs/>
        </w:rPr>
      </w:pPr>
      <w:bookmarkStart w:id="42" w:name="_Hlk138176083"/>
      <w:r w:rsidRPr="00EF75E5">
        <w:rPr>
          <w:i/>
          <w:iCs/>
        </w:rPr>
        <w:t>Example</w:t>
      </w:r>
    </w:p>
    <w:p w14:paraId="4E85ACD1" w14:textId="6F9A849B" w:rsidR="00EF75E5" w:rsidRDefault="00EF75E5" w:rsidP="00EF75E5">
      <w:pPr>
        <w:jc w:val="both"/>
        <w:rPr>
          <w:color w:val="FF0000"/>
        </w:rPr>
      </w:pPr>
      <w:r>
        <w:t xml:space="preserve">The historical energy consumption of the building can be found in the monthly electricity bills for the past 2 years, </w:t>
      </w:r>
      <w:r w:rsidR="007D4850">
        <w:t>i.e.,</w:t>
      </w:r>
      <w:r>
        <w:t xml:space="preserve"> 2013 to 2014. Chart below shows the Energy Consumption and Energy Costs for the building from 2013 to 2014. </w:t>
      </w:r>
      <w:bookmarkEnd w:id="42"/>
    </w:p>
    <w:p w14:paraId="048E4E5E" w14:textId="77777777" w:rsidR="0051596B" w:rsidRDefault="0051596B" w:rsidP="0051596B">
      <w:pPr>
        <w:jc w:val="center"/>
      </w:pPr>
      <w:r>
        <w:rPr>
          <w:noProof/>
        </w:rPr>
        <mc:AlternateContent>
          <mc:Choice Requires="wps">
            <w:drawing>
              <wp:anchor distT="0" distB="0" distL="114300" distR="114300" simplePos="0" relativeHeight="251670528" behindDoc="0" locked="0" layoutInCell="1" allowOverlap="1" wp14:anchorId="4A71B6EB" wp14:editId="0783246D">
                <wp:simplePos x="0" y="0"/>
                <wp:positionH relativeFrom="margin">
                  <wp:align>center</wp:align>
                </wp:positionH>
                <wp:positionV relativeFrom="paragraph">
                  <wp:posOffset>443865</wp:posOffset>
                </wp:positionV>
                <wp:extent cx="3265553" cy="1081687"/>
                <wp:effectExtent l="0" t="647700" r="0" b="652145"/>
                <wp:wrapNone/>
                <wp:docPr id="13" name="Text Box 13"/>
                <wp:cNvGraphicFramePr/>
                <a:graphic xmlns:a="http://schemas.openxmlformats.org/drawingml/2006/main">
                  <a:graphicData uri="http://schemas.microsoft.com/office/word/2010/wordprocessingShape">
                    <wps:wsp>
                      <wps:cNvSpPr txBox="1"/>
                      <wps:spPr>
                        <a:xfrm rot="19979820">
                          <a:off x="0" y="0"/>
                          <a:ext cx="3265553" cy="1081687"/>
                        </a:xfrm>
                        <a:prstGeom prst="rect">
                          <a:avLst/>
                        </a:prstGeom>
                        <a:noFill/>
                        <a:ln>
                          <a:noFill/>
                        </a:ln>
                      </wps:spPr>
                      <wps:txbx>
                        <w:txbxContent>
                          <w:p w14:paraId="00ED87D7" w14:textId="77777777" w:rsidR="0051596B" w:rsidRPr="00CB5782" w:rsidRDefault="0051596B" w:rsidP="0051596B">
                            <w:pPr>
                              <w:tabs>
                                <w:tab w:val="left" w:pos="360"/>
                                <w:tab w:val="left" w:pos="630"/>
                              </w:tabs>
                              <w:spacing w:after="0" w:line="276" w:lineRule="auto"/>
                              <w:jc w:val="center"/>
                              <w:rPr>
                                <w:rFonts w:eastAsia="Arial Unicode MS" w:cs="Arial"/>
                                <w:b/>
                                <w:color w:val="A5A5A5" w:themeColor="accent3"/>
                                <w:sz w:val="144"/>
                                <w:szCs w:val="72"/>
                                <w14:textOutline w14:w="0" w14:cap="flat" w14:cmpd="sng" w14:algn="ctr">
                                  <w14:noFill/>
                                  <w14:prstDash w14:val="solid"/>
                                  <w14:round/>
                                </w14:textOutline>
                                <w14:props3d w14:extrusionH="57150" w14:contourW="0" w14:prstMaterial="matte">
                                  <w14:bevelT w14:w="63500" w14:h="12700" w14:prst="angle"/>
                                  <w14:contourClr>
                                    <w14:schemeClr w14:val="bg1">
                                      <w14:lumMod w14:val="65000"/>
                                    </w14:schemeClr>
                                  </w14:contourClr>
                                </w14:props3d>
                              </w:rPr>
                            </w:pPr>
                            <w:r w:rsidRPr="00CB5782">
                              <w:rPr>
                                <w:rFonts w:eastAsia="Arial Unicode MS" w:cs="Arial"/>
                                <w:b/>
                                <w:color w:val="A5A5A5" w:themeColor="accent3"/>
                                <w:sz w:val="144"/>
                                <w:szCs w:val="72"/>
                                <w14:textOutline w14:w="0" w14:cap="flat" w14:cmpd="sng" w14:algn="ctr">
                                  <w14:noFill/>
                                  <w14:prstDash w14:val="solid"/>
                                  <w14:round/>
                                </w14:textOutline>
                                <w14:props3d w14:extrusionH="57150" w14:contourW="0" w14:prstMaterial="matte">
                                  <w14:bevelT w14:w="63500" w14:h="12700" w14:prst="angle"/>
                                  <w14:contourClr>
                                    <w14:schemeClr w14:val="bg1">
                                      <w14:lumMod w14:val="65000"/>
                                    </w14:schemeClr>
                                  </w14:contourClr>
                                </w14:props3d>
                              </w:rPr>
                              <w:t>sampl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a:scene3d>
                          <a:camera prst="orthographicFront"/>
                          <a:lightRig rig="harsh" dir="t"/>
                        </a:scene3d>
                        <a:sp3d extrusionH="57150" prstMaterial="matte">
                          <a:bevelT w="63500" h="12700" prst="angle"/>
                          <a:contourClr>
                            <a:schemeClr val="bg1">
                              <a:lumMod val="65000"/>
                            </a:schemeClr>
                          </a:contourClr>
                        </a:sp3d>
                      </wps:bodyPr>
                    </wps:wsp>
                  </a:graphicData>
                </a:graphic>
                <wp14:sizeRelH relativeFrom="margin">
                  <wp14:pctWidth>0</wp14:pctWidth>
                </wp14:sizeRelH>
                <wp14:sizeRelV relativeFrom="margin">
                  <wp14:pctHeight>0</wp14:pctHeight>
                </wp14:sizeRelV>
              </wp:anchor>
            </w:drawing>
          </mc:Choice>
          <mc:Fallback>
            <w:pict>
              <v:shape w14:anchorId="4A71B6EB" id="Text Box 13" o:spid="_x0000_s1039" type="#_x0000_t202" style="position:absolute;left:0;text-align:left;margin-left:0;margin-top:34.95pt;width:257.15pt;height:85.15pt;rotation:-1769669fd;z-index:251670528;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" filled="f" stroked="f">
                <v:textbox>
                  <w:txbxContent>
                    <w:p w14:paraId="00ED87D7" w14:textId="77777777" w:rsidR="0051596B" w:rsidRPr="00CB5782" w:rsidRDefault="0051596B" w:rsidP="0051596B">
                      <w:pPr>
                        <w:tabs>
                          <w:tab w:val="left" w:pos="360"/>
                          <w:tab w:val="left" w:pos="630"/>
                        </w:tabs>
                        <w:spacing w:after="0" w:line="276" w:lineRule="auto"/>
                        <w:jc w:val="center"/>
                        <w:rPr>
                          <w:rFonts w:eastAsia="Arial Unicode MS" w:cs="Arial"/>
                          <w:b/>
                          <w:color w:val="A5A5A5" w:themeColor="accent3"/>
                          <w:sz w:val="144"/>
                          <w:szCs w:val="72"/>
                          <w14:textOutline w14:w="0" w14:cap="flat" w14:cmpd="sng" w14:algn="ctr">
                            <w14:noFill/>
                            <w14:prstDash w14:val="solid"/>
                            <w14:round/>
                          </w14:textOutline>
                          <w14:props3d w14:extrusionH="57150" w14:contourW="0" w14:prstMaterial="matte">
                            <w14:bevelT w14:w="63500" w14:h="12700" w14:prst="angle"/>
                            <w14:contourClr>
                              <w14:schemeClr w14:val="bg1">
                                <w14:lumMod w14:val="65000"/>
                              </w14:schemeClr>
                            </w14:contourClr>
                          </w14:props3d>
                        </w:rPr>
                      </w:pPr>
                      <w:r w:rsidRPr="00CB5782">
                        <w:rPr>
                          <w:rFonts w:eastAsia="Arial Unicode MS" w:cs="Arial"/>
                          <w:b/>
                          <w:color w:val="A5A5A5" w:themeColor="accent3"/>
                          <w:sz w:val="144"/>
                          <w:szCs w:val="72"/>
                          <w14:textOutline w14:w="0" w14:cap="flat" w14:cmpd="sng" w14:algn="ctr">
                            <w14:noFill/>
                            <w14:prstDash w14:val="solid"/>
                            <w14:round/>
                          </w14:textOutline>
                          <w14:props3d w14:extrusionH="57150" w14:contourW="0" w14:prstMaterial="matte">
                            <w14:bevelT w14:w="63500" w14:h="12700" w14:prst="angle"/>
                            <w14:contourClr>
                              <w14:schemeClr w14:val="bg1">
                                <w14:lumMod w14:val="65000"/>
                              </w14:schemeClr>
                            </w14:contourClr>
                          </w14:props3d>
                        </w:rPr>
                        <w:t>sample</w:t>
                      </w:r>
                    </w:p>
                  </w:txbxContent>
                </v:textbox>
                <w10:wrap anchorx="margin"/>
              </v:shape>
            </w:pict>
          </mc:Fallback>
        </mc:AlternateContent>
      </w:r>
      <w:r>
        <w:rPr>
          <w:noProof/>
        </w:rPr>
        <w:drawing>
          <wp:inline distT="0" distB="0" distL="0" distR="0" wp14:anchorId="4D190EE9" wp14:editId="555DEC04">
            <wp:extent cx="4089400" cy="2184400"/>
            <wp:effectExtent l="0" t="0" r="6350" b="6350"/>
            <wp:docPr id="34" name="Chart 34"/>
            <wp:cNvGraphicFramePr/>
            <a:graphic xmlns:a="http://schemas.openxmlformats.org/drawingml/2006/main">
              <a:graphicData uri="http://schemas.openxmlformats.org/drawingml/2006/chart">
                <c:chart xmlns:c="http://schemas.openxmlformats.org/drawingml/2006/chart" xmlns:r="http://schemas.openxmlformats.org/officeDocument/2006/relationships" r:id="rId48"/>
              </a:graphicData>
            </a:graphic>
          </wp:inline>
        </w:drawing>
      </w:r>
    </w:p>
    <w:p w14:paraId="131D5472" w14:textId="77777777" w:rsidR="00440726" w:rsidRDefault="00440726" w:rsidP="0051596B">
      <w:pPr>
        <w:rPr>
          <w:color w:val="FF0000"/>
        </w:rPr>
      </w:pPr>
    </w:p>
    <w:p w14:paraId="393F5006" w14:textId="77777777" w:rsidR="00440726" w:rsidRDefault="00440726" w:rsidP="0051596B">
      <w:pPr>
        <w:rPr>
          <w:color w:val="FF0000"/>
        </w:rPr>
      </w:pPr>
    </w:p>
    <w:p w14:paraId="62612817" w14:textId="673D6457" w:rsidR="0051596B" w:rsidRDefault="0051596B" w:rsidP="0051596B">
      <w:pPr>
        <w:rPr>
          <w:color w:val="FF0000"/>
        </w:rPr>
      </w:pPr>
      <w:r w:rsidRPr="0064336E">
        <w:rPr>
          <w:color w:val="FF0000"/>
        </w:rPr>
        <w:lastRenderedPageBreak/>
        <w:t xml:space="preserve">Describe </w:t>
      </w:r>
      <w:r>
        <w:rPr>
          <w:color w:val="FF0000"/>
        </w:rPr>
        <w:t>energy consumption, maximum demand and costs</w:t>
      </w:r>
    </w:p>
    <w:p w14:paraId="0846F769" w14:textId="3B3E4D63" w:rsidR="00EF75E5" w:rsidRDefault="00EF75E5" w:rsidP="0051596B">
      <w:pPr>
        <w:rPr>
          <w:i/>
          <w:iCs/>
        </w:rPr>
      </w:pPr>
      <w:bookmarkStart w:id="43" w:name="_Hlk138176098"/>
      <w:r w:rsidRPr="00EF75E5">
        <w:rPr>
          <w:i/>
          <w:iCs/>
        </w:rPr>
        <w:t>Example</w:t>
      </w:r>
    </w:p>
    <w:p w14:paraId="02CA3D1C" w14:textId="10F37AC9" w:rsidR="00EF75E5" w:rsidRPr="00EF75E5" w:rsidRDefault="00EF75E5" w:rsidP="0051596B">
      <w:r>
        <w:t>The energy consumption is seen at the lowest in the month of July as there were many holidays during that month.</w:t>
      </w:r>
      <w:bookmarkEnd w:id="43"/>
    </w:p>
    <w:p w14:paraId="444BE02F" w14:textId="77777777" w:rsidR="0051596B" w:rsidRDefault="0051596B" w:rsidP="0051596B">
      <w:pPr>
        <w:jc w:val="center"/>
      </w:pPr>
      <w:r>
        <w:rPr>
          <w:noProof/>
        </w:rPr>
        <mc:AlternateContent>
          <mc:Choice Requires="wps">
            <w:drawing>
              <wp:anchor distT="0" distB="0" distL="114300" distR="114300" simplePos="0" relativeHeight="251671552" behindDoc="0" locked="0" layoutInCell="1" allowOverlap="1" wp14:anchorId="0F343A76" wp14:editId="61B36EA6">
                <wp:simplePos x="0" y="0"/>
                <wp:positionH relativeFrom="margin">
                  <wp:align>center</wp:align>
                </wp:positionH>
                <wp:positionV relativeFrom="paragraph">
                  <wp:posOffset>366395</wp:posOffset>
                </wp:positionV>
                <wp:extent cx="3265553" cy="1081687"/>
                <wp:effectExtent l="0" t="647700" r="0" b="652145"/>
                <wp:wrapNone/>
                <wp:docPr id="871221236" name="Text Box 871221236"/>
                <wp:cNvGraphicFramePr/>
                <a:graphic xmlns:a="http://schemas.openxmlformats.org/drawingml/2006/main">
                  <a:graphicData uri="http://schemas.microsoft.com/office/word/2010/wordprocessingShape">
                    <wps:wsp>
                      <wps:cNvSpPr txBox="1"/>
                      <wps:spPr>
                        <a:xfrm rot="19979820">
                          <a:off x="0" y="0"/>
                          <a:ext cx="3265553" cy="1081687"/>
                        </a:xfrm>
                        <a:prstGeom prst="rect">
                          <a:avLst/>
                        </a:prstGeom>
                        <a:noFill/>
                        <a:ln>
                          <a:noFill/>
                        </a:ln>
                      </wps:spPr>
                      <wps:txbx>
                        <w:txbxContent>
                          <w:p w14:paraId="73A63923" w14:textId="77777777" w:rsidR="0051596B" w:rsidRPr="00CB5782" w:rsidRDefault="0051596B" w:rsidP="0051596B">
                            <w:pPr>
                              <w:tabs>
                                <w:tab w:val="left" w:pos="360"/>
                                <w:tab w:val="left" w:pos="630"/>
                              </w:tabs>
                              <w:spacing w:after="0" w:line="276" w:lineRule="auto"/>
                              <w:jc w:val="center"/>
                              <w:rPr>
                                <w:rFonts w:eastAsia="Arial Unicode MS" w:cs="Arial"/>
                                <w:b/>
                                <w:color w:val="A5A5A5" w:themeColor="accent3"/>
                                <w:sz w:val="144"/>
                                <w:szCs w:val="72"/>
                                <w14:textOutline w14:w="0" w14:cap="flat" w14:cmpd="sng" w14:algn="ctr">
                                  <w14:noFill/>
                                  <w14:prstDash w14:val="solid"/>
                                  <w14:round/>
                                </w14:textOutline>
                                <w14:props3d w14:extrusionH="57150" w14:contourW="0" w14:prstMaterial="matte">
                                  <w14:bevelT w14:w="63500" w14:h="12700" w14:prst="angle"/>
                                  <w14:contourClr>
                                    <w14:schemeClr w14:val="bg1">
                                      <w14:lumMod w14:val="65000"/>
                                    </w14:schemeClr>
                                  </w14:contourClr>
                                </w14:props3d>
                              </w:rPr>
                            </w:pPr>
                            <w:r w:rsidRPr="00CB5782">
                              <w:rPr>
                                <w:rFonts w:eastAsia="Arial Unicode MS" w:cs="Arial"/>
                                <w:b/>
                                <w:color w:val="A5A5A5" w:themeColor="accent3"/>
                                <w:sz w:val="144"/>
                                <w:szCs w:val="72"/>
                                <w14:textOutline w14:w="0" w14:cap="flat" w14:cmpd="sng" w14:algn="ctr">
                                  <w14:noFill/>
                                  <w14:prstDash w14:val="solid"/>
                                  <w14:round/>
                                </w14:textOutline>
                                <w14:props3d w14:extrusionH="57150" w14:contourW="0" w14:prstMaterial="matte">
                                  <w14:bevelT w14:w="63500" w14:h="12700" w14:prst="angle"/>
                                  <w14:contourClr>
                                    <w14:schemeClr w14:val="bg1">
                                      <w14:lumMod w14:val="65000"/>
                                    </w14:schemeClr>
                                  </w14:contourClr>
                                </w14:props3d>
                              </w:rPr>
                              <w:t>sampl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a:scene3d>
                          <a:camera prst="orthographicFront"/>
                          <a:lightRig rig="harsh" dir="t"/>
                        </a:scene3d>
                        <a:sp3d extrusionH="57150" prstMaterial="matte">
                          <a:bevelT w="63500" h="12700" prst="angle"/>
                          <a:contourClr>
                            <a:schemeClr val="bg1">
                              <a:lumMod val="65000"/>
                            </a:schemeClr>
                          </a:contourClr>
                        </a:sp3d>
                      </wps:bodyPr>
                    </wps:wsp>
                  </a:graphicData>
                </a:graphic>
                <wp14:sizeRelH relativeFrom="margin">
                  <wp14:pctWidth>0</wp14:pctWidth>
                </wp14:sizeRelH>
                <wp14:sizeRelV relativeFrom="margin">
                  <wp14:pctHeight>0</wp14:pctHeight>
                </wp14:sizeRelV>
              </wp:anchor>
            </w:drawing>
          </mc:Choice>
          <mc:Fallback>
            <w:pict>
              <v:shape w14:anchorId="0F343A76" id="Text Box 871221236" o:spid="_x0000_s1040" type="#_x0000_t202" style="position:absolute;left:0;text-align:left;margin-left:0;margin-top:28.85pt;width:257.15pt;height:85.15pt;rotation:-1769669fd;z-index:251671552;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" filled="f" stroked="f">
                <v:textbox>
                  <w:txbxContent>
                    <w:p w14:paraId="73A63923" w14:textId="77777777" w:rsidR="0051596B" w:rsidRPr="00CB5782" w:rsidRDefault="0051596B" w:rsidP="0051596B">
                      <w:pPr>
                        <w:tabs>
                          <w:tab w:val="left" w:pos="360"/>
                          <w:tab w:val="left" w:pos="630"/>
                        </w:tabs>
                        <w:spacing w:after="0" w:line="276" w:lineRule="auto"/>
                        <w:jc w:val="center"/>
                        <w:rPr>
                          <w:rFonts w:eastAsia="Arial Unicode MS" w:cs="Arial"/>
                          <w:b/>
                          <w:color w:val="A5A5A5" w:themeColor="accent3"/>
                          <w:sz w:val="144"/>
                          <w:szCs w:val="72"/>
                          <w14:textOutline w14:w="0" w14:cap="flat" w14:cmpd="sng" w14:algn="ctr">
                            <w14:noFill/>
                            <w14:prstDash w14:val="solid"/>
                            <w14:round/>
                          </w14:textOutline>
                          <w14:props3d w14:extrusionH="57150" w14:contourW="0" w14:prstMaterial="matte">
                            <w14:bevelT w14:w="63500" w14:h="12700" w14:prst="angle"/>
                            <w14:contourClr>
                              <w14:schemeClr w14:val="bg1">
                                <w14:lumMod w14:val="65000"/>
                              </w14:schemeClr>
                            </w14:contourClr>
                          </w14:props3d>
                        </w:rPr>
                      </w:pPr>
                      <w:r w:rsidRPr="00CB5782">
                        <w:rPr>
                          <w:rFonts w:eastAsia="Arial Unicode MS" w:cs="Arial"/>
                          <w:b/>
                          <w:color w:val="A5A5A5" w:themeColor="accent3"/>
                          <w:sz w:val="144"/>
                          <w:szCs w:val="72"/>
                          <w14:textOutline w14:w="0" w14:cap="flat" w14:cmpd="sng" w14:algn="ctr">
                            <w14:noFill/>
                            <w14:prstDash w14:val="solid"/>
                            <w14:round/>
                          </w14:textOutline>
                          <w14:props3d w14:extrusionH="57150" w14:contourW="0" w14:prstMaterial="matte">
                            <w14:bevelT w14:w="63500" w14:h="12700" w14:prst="angle"/>
                            <w14:contourClr>
                              <w14:schemeClr w14:val="bg1">
                                <w14:lumMod w14:val="65000"/>
                              </w14:schemeClr>
                            </w14:contourClr>
                          </w14:props3d>
                        </w:rPr>
                        <w:t>sample</w:t>
                      </w:r>
                    </w:p>
                  </w:txbxContent>
                </v:textbox>
                <w10:wrap anchorx="margin"/>
              </v:shape>
            </w:pict>
          </mc:Fallback>
        </mc:AlternateContent>
      </w:r>
      <w:r>
        <w:rPr>
          <w:noProof/>
        </w:rPr>
        <w:drawing>
          <wp:inline distT="0" distB="0" distL="0" distR="0" wp14:anchorId="3BA8AF78" wp14:editId="51606E47">
            <wp:extent cx="4019550" cy="1866900"/>
            <wp:effectExtent l="0" t="0" r="0" b="0"/>
            <wp:docPr id="41" name="Chart 41"/>
            <wp:cNvGraphicFramePr/>
            <a:graphic xmlns:a="http://schemas.openxmlformats.org/drawingml/2006/main">
              <a:graphicData uri="http://schemas.openxmlformats.org/drawingml/2006/chart">
                <c:chart xmlns:c="http://schemas.openxmlformats.org/drawingml/2006/chart" xmlns:r="http://schemas.openxmlformats.org/officeDocument/2006/relationships" r:id="rId49"/>
              </a:graphicData>
            </a:graphic>
          </wp:inline>
        </w:drawing>
      </w:r>
    </w:p>
    <w:p w14:paraId="0EEFDE07" w14:textId="77777777" w:rsidR="0047247D" w:rsidRDefault="0047247D" w:rsidP="0051596B">
      <w:pPr>
        <w:pStyle w:val="Heading20"/>
      </w:pPr>
      <w:bookmarkStart w:id="44" w:name="_Toc138189017"/>
      <w:bookmarkStart w:id="45" w:name="_Hlk138175344"/>
      <w:r>
        <w:t>POWER FACTOR</w:t>
      </w:r>
      <w:bookmarkEnd w:id="44"/>
    </w:p>
    <w:p w14:paraId="11D2D3D9" w14:textId="77777777" w:rsidR="00EF75E5" w:rsidRPr="00EF75E5" w:rsidRDefault="00EF75E5" w:rsidP="00EF75E5">
      <w:pPr>
        <w:jc w:val="both"/>
        <w:rPr>
          <w:i/>
          <w:iCs/>
        </w:rPr>
      </w:pPr>
      <w:r w:rsidRPr="00EF75E5">
        <w:rPr>
          <w:i/>
          <w:iCs/>
        </w:rPr>
        <w:t>Example</w:t>
      </w:r>
    </w:p>
    <w:p w14:paraId="29453FD6" w14:textId="3BD64491" w:rsidR="007A40F4" w:rsidRDefault="0047247D" w:rsidP="0047247D">
      <w:r>
        <w:t xml:space="preserve">There is no power factor penalty. </w:t>
      </w:r>
      <w:bookmarkEnd w:id="45"/>
      <w:r w:rsidR="0051596B">
        <w:t xml:space="preserve"> </w:t>
      </w:r>
    </w:p>
    <w:p w14:paraId="416B2241" w14:textId="77777777" w:rsidR="00993236" w:rsidRDefault="00993236" w:rsidP="00993236">
      <w:pPr>
        <w:pStyle w:val="Heading20"/>
      </w:pPr>
      <w:r>
        <w:t>Regression Analysis</w:t>
      </w:r>
    </w:p>
    <w:p w14:paraId="460DFC8B" w14:textId="77777777" w:rsidR="00993236" w:rsidRDefault="00993236" w:rsidP="00993236">
      <w:pPr>
        <w:jc w:val="both"/>
        <w:rPr>
          <w:color w:val="FF0000"/>
        </w:rPr>
      </w:pPr>
      <w:r w:rsidRPr="001C146E">
        <w:rPr>
          <w:color w:val="FF0000"/>
        </w:rPr>
        <w:t xml:space="preserve">To do analysis for regression analysis </w:t>
      </w:r>
    </w:p>
    <w:p w14:paraId="0646386F" w14:textId="77777777" w:rsidR="00C56FEB" w:rsidRPr="007D4850" w:rsidRDefault="00C56FEB" w:rsidP="00C56FEB">
      <w:pPr>
        <w:jc w:val="both"/>
        <w:rPr>
          <w:i/>
          <w:iCs/>
        </w:rPr>
      </w:pPr>
      <w:r w:rsidRPr="007D4850">
        <w:rPr>
          <w:i/>
          <w:iCs/>
        </w:rPr>
        <w:t>Example</w:t>
      </w:r>
    </w:p>
    <w:p w14:paraId="4EEFB8E4" w14:textId="77777777" w:rsidR="00C56FEB" w:rsidRPr="007D4850" w:rsidRDefault="00C56FEB" w:rsidP="00C56FEB">
      <w:pPr>
        <w:spacing w:line="360" w:lineRule="auto"/>
      </w:pPr>
      <w:r w:rsidRPr="007D4850">
        <w:t xml:space="preserve">There are there (4) major factors related to Building Energy Index (BEI) determined for </w:t>
      </w:r>
      <w:r w:rsidRPr="007D4850">
        <w:rPr>
          <w:color w:val="FF0000"/>
        </w:rPr>
        <w:t xml:space="preserve">building name </w:t>
      </w:r>
      <w:r w:rsidRPr="007D4850">
        <w:t>which are as follows:</w:t>
      </w:r>
    </w:p>
    <w:p w14:paraId="5D94D001" w14:textId="77777777" w:rsidR="00C56FEB" w:rsidRPr="007D4850" w:rsidRDefault="00C56FEB" w:rsidP="00C56FEB">
      <w:pPr>
        <w:pStyle w:val="ListParagraph"/>
        <w:numPr>
          <w:ilvl w:val="0"/>
          <w:numId w:val="27"/>
        </w:numPr>
        <w:spacing w:after="0" w:line="360" w:lineRule="auto"/>
        <w:contextualSpacing w:val="0"/>
        <w:jc w:val="both"/>
      </w:pPr>
      <w:r w:rsidRPr="007D4850">
        <w:t>Independent variable such as (No of working days, no of operations and etc)</w:t>
      </w:r>
    </w:p>
    <w:p w14:paraId="61A061B5" w14:textId="55422131" w:rsidR="00C56FEB" w:rsidRPr="007D4850" w:rsidRDefault="00C56FEB" w:rsidP="00C56FEB">
      <w:pPr>
        <w:pStyle w:val="ListParagraph"/>
        <w:numPr>
          <w:ilvl w:val="0"/>
          <w:numId w:val="27"/>
        </w:numPr>
        <w:spacing w:after="0" w:line="360" w:lineRule="auto"/>
        <w:contextualSpacing w:val="0"/>
        <w:jc w:val="both"/>
      </w:pPr>
      <w:r w:rsidRPr="007D4850">
        <w:t>Independent variable</w:t>
      </w:r>
    </w:p>
    <w:p w14:paraId="30FC93A6" w14:textId="77777777" w:rsidR="00C56FEB" w:rsidRPr="007D4850" w:rsidRDefault="00C56FEB" w:rsidP="00C56FEB">
      <w:pPr>
        <w:spacing w:line="360" w:lineRule="auto"/>
      </w:pPr>
    </w:p>
    <w:p w14:paraId="64B9269D" w14:textId="77777777" w:rsidR="00C56FEB" w:rsidRPr="007D4850" w:rsidRDefault="00C56FEB" w:rsidP="00C56FEB">
      <w:pPr>
        <w:spacing w:line="360" w:lineRule="auto"/>
      </w:pPr>
      <w:r w:rsidRPr="007D4850">
        <w:t xml:space="preserve">Table below shows the data for the </w:t>
      </w:r>
      <w:r w:rsidRPr="007D4850">
        <w:rPr>
          <w:color w:val="FF0000"/>
        </w:rPr>
        <w:t xml:space="preserve">independent variable </w:t>
      </w:r>
      <w:r w:rsidRPr="007D4850">
        <w:t xml:space="preserve">and the </w:t>
      </w:r>
      <w:r w:rsidRPr="007D4850">
        <w:rPr>
          <w:color w:val="FF0000"/>
        </w:rPr>
        <w:t xml:space="preserve">dependent variable </w:t>
      </w:r>
      <w:r w:rsidRPr="007D4850">
        <w:t>is operating throughout the month and year in 2023.</w:t>
      </w:r>
    </w:p>
    <w:p w14:paraId="2E0B30AD" w14:textId="77777777" w:rsidR="00C56FEB" w:rsidRDefault="00C56FEB" w:rsidP="00C56FEB">
      <w:pPr>
        <w:spacing w:line="360" w:lineRule="auto"/>
        <w:rPr>
          <w:sz w:val="24"/>
          <w:szCs w:val="24"/>
        </w:rPr>
      </w:pPr>
    </w:p>
    <w:p w14:paraId="7E5715F1" w14:textId="77777777" w:rsidR="00C56FEB" w:rsidRDefault="00C56FEB" w:rsidP="00C56FEB">
      <w:pPr>
        <w:spacing w:line="360" w:lineRule="auto"/>
        <w:rPr>
          <w:sz w:val="24"/>
          <w:szCs w:val="24"/>
        </w:rPr>
      </w:pPr>
    </w:p>
    <w:p w14:paraId="6DF1A81F" w14:textId="77777777" w:rsidR="00C56FEB" w:rsidRDefault="00C56FEB" w:rsidP="00C56FEB">
      <w:pPr>
        <w:spacing w:line="360" w:lineRule="auto"/>
        <w:rPr>
          <w:sz w:val="24"/>
          <w:szCs w:val="24"/>
        </w:rPr>
      </w:pPr>
    </w:p>
    <w:p w14:paraId="6ACBAAEA" w14:textId="77777777" w:rsidR="00C56FEB" w:rsidRDefault="00C56FEB" w:rsidP="00C56FEB">
      <w:pPr>
        <w:spacing w:line="360" w:lineRule="auto"/>
        <w:rPr>
          <w:sz w:val="24"/>
          <w:szCs w:val="24"/>
        </w:rPr>
      </w:pPr>
    </w:p>
    <w:p w14:paraId="2268C460" w14:textId="77777777" w:rsidR="00C56FEB" w:rsidRPr="00DF54C0" w:rsidRDefault="00C56FEB" w:rsidP="00C56FEB">
      <w:pPr>
        <w:spacing w:line="360" w:lineRule="auto"/>
        <w:rPr>
          <w:sz w:val="24"/>
          <w:szCs w:val="24"/>
        </w:rPr>
      </w:pPr>
    </w:p>
    <w:tbl>
      <w:tblPr>
        <w:tblW w:w="5861" w:type="dxa"/>
        <w:jc w:val="center"/>
        <w:tblLook w:val="04A0" w:firstRow="1" w:lastRow="0" w:firstColumn="1" w:lastColumn="0" w:noHBand="0" w:noVBand="1"/>
      </w:tblPr>
      <w:tblGrid>
        <w:gridCol w:w="837"/>
        <w:gridCol w:w="1390"/>
        <w:gridCol w:w="1390"/>
        <w:gridCol w:w="1390"/>
        <w:gridCol w:w="1960"/>
      </w:tblGrid>
      <w:tr w:rsidR="00C56FEB" w:rsidRPr="0033342A" w14:paraId="0D132CD9" w14:textId="77777777" w:rsidTr="00B84E28">
        <w:trPr>
          <w:trHeight w:val="900"/>
          <w:jc w:val="center"/>
        </w:trPr>
        <w:tc>
          <w:tcPr>
            <w:tcW w:w="825" w:type="dxa"/>
            <w:tcBorders>
              <w:top w:val="single" w:sz="4" w:space="0" w:color="auto"/>
              <w:left w:val="single" w:sz="4" w:space="0" w:color="auto"/>
              <w:bottom w:val="single" w:sz="4" w:space="0" w:color="auto"/>
              <w:right w:val="single" w:sz="4" w:space="0" w:color="auto"/>
            </w:tcBorders>
            <w:shd w:val="clear" w:color="auto" w:fill="8EAADB" w:themeFill="accent1" w:themeFillTint="99"/>
            <w:vAlign w:val="center"/>
            <w:hideMark/>
          </w:tcPr>
          <w:p w14:paraId="284269F9" w14:textId="77777777" w:rsidR="00C56FEB" w:rsidRPr="00FC490F" w:rsidRDefault="00C56FEB" w:rsidP="00B84E28">
            <w:pPr>
              <w:jc w:val="center"/>
              <w:rPr>
                <w:rFonts w:ascii="Calibri" w:hAnsi="Calibri"/>
                <w:b/>
                <w:bCs/>
                <w:color w:val="000000"/>
                <w:lang w:eastAsia="en-MY"/>
              </w:rPr>
            </w:pPr>
            <w:r w:rsidRPr="00FC490F">
              <w:rPr>
                <w:rFonts w:ascii="Calibri" w:hAnsi="Calibri"/>
                <w:b/>
                <w:bCs/>
                <w:color w:val="000000"/>
                <w:lang w:eastAsia="en-MY"/>
              </w:rPr>
              <w:lastRenderedPageBreak/>
              <w:t>Month 2021</w:t>
            </w:r>
          </w:p>
        </w:tc>
        <w:tc>
          <w:tcPr>
            <w:tcW w:w="975" w:type="dxa"/>
            <w:tcBorders>
              <w:top w:val="single" w:sz="4" w:space="0" w:color="auto"/>
              <w:left w:val="single" w:sz="4" w:space="0" w:color="auto"/>
              <w:bottom w:val="single" w:sz="4" w:space="0" w:color="auto"/>
              <w:right w:val="single" w:sz="4" w:space="0" w:color="auto"/>
            </w:tcBorders>
            <w:shd w:val="clear" w:color="auto" w:fill="8EAADB" w:themeFill="accent1" w:themeFillTint="99"/>
            <w:vAlign w:val="center"/>
          </w:tcPr>
          <w:p w14:paraId="16E839CB" w14:textId="77777777" w:rsidR="00C56FEB" w:rsidRPr="00FC490F" w:rsidRDefault="00C56FEB" w:rsidP="00B84E28">
            <w:pPr>
              <w:jc w:val="center"/>
              <w:rPr>
                <w:rFonts w:ascii="Calibri" w:hAnsi="Calibri"/>
                <w:b/>
                <w:bCs/>
                <w:color w:val="000000"/>
                <w:lang w:eastAsia="en-MY"/>
              </w:rPr>
            </w:pPr>
            <w:r>
              <w:rPr>
                <w:rFonts w:ascii="Calibri" w:hAnsi="Calibri"/>
                <w:b/>
                <w:bCs/>
                <w:color w:val="000000"/>
                <w:lang w:eastAsia="en-MY"/>
              </w:rPr>
              <w:t>Independent variable</w:t>
            </w:r>
          </w:p>
        </w:tc>
        <w:tc>
          <w:tcPr>
            <w:tcW w:w="975" w:type="dxa"/>
            <w:tcBorders>
              <w:top w:val="single" w:sz="4" w:space="0" w:color="auto"/>
              <w:left w:val="nil"/>
              <w:bottom w:val="single" w:sz="4" w:space="0" w:color="auto"/>
              <w:right w:val="single" w:sz="4" w:space="0" w:color="auto"/>
            </w:tcBorders>
            <w:shd w:val="clear" w:color="auto" w:fill="8EAADB" w:themeFill="accent1" w:themeFillTint="99"/>
            <w:vAlign w:val="center"/>
            <w:hideMark/>
          </w:tcPr>
          <w:p w14:paraId="65FDED65" w14:textId="77777777" w:rsidR="00C56FEB" w:rsidRPr="00FC490F" w:rsidRDefault="00C56FEB" w:rsidP="00B84E28">
            <w:pPr>
              <w:jc w:val="center"/>
              <w:rPr>
                <w:rFonts w:ascii="Calibri" w:hAnsi="Calibri"/>
                <w:b/>
                <w:bCs/>
                <w:color w:val="000000"/>
                <w:lang w:eastAsia="en-MY"/>
              </w:rPr>
            </w:pPr>
            <w:r>
              <w:rPr>
                <w:rFonts w:ascii="Calibri" w:hAnsi="Calibri"/>
                <w:b/>
                <w:bCs/>
                <w:color w:val="000000"/>
                <w:lang w:eastAsia="en-MY"/>
              </w:rPr>
              <w:t>Independent variable</w:t>
            </w:r>
          </w:p>
        </w:tc>
        <w:tc>
          <w:tcPr>
            <w:tcW w:w="1126" w:type="dxa"/>
            <w:tcBorders>
              <w:top w:val="single" w:sz="4" w:space="0" w:color="auto"/>
              <w:left w:val="nil"/>
              <w:bottom w:val="single" w:sz="4" w:space="0" w:color="auto"/>
              <w:right w:val="single" w:sz="4" w:space="0" w:color="auto"/>
            </w:tcBorders>
            <w:shd w:val="clear" w:color="auto" w:fill="8EAADB" w:themeFill="accent1" w:themeFillTint="99"/>
            <w:vAlign w:val="center"/>
            <w:hideMark/>
          </w:tcPr>
          <w:p w14:paraId="598934ED" w14:textId="77777777" w:rsidR="00C56FEB" w:rsidRPr="00FC490F" w:rsidRDefault="00C56FEB" w:rsidP="00B84E28">
            <w:pPr>
              <w:jc w:val="center"/>
              <w:rPr>
                <w:rFonts w:ascii="Calibri" w:hAnsi="Calibri"/>
                <w:b/>
                <w:bCs/>
                <w:color w:val="000000"/>
                <w:lang w:eastAsia="en-MY"/>
              </w:rPr>
            </w:pPr>
            <w:r>
              <w:rPr>
                <w:rFonts w:ascii="Calibri" w:hAnsi="Calibri"/>
                <w:b/>
                <w:bCs/>
                <w:color w:val="000000"/>
                <w:lang w:eastAsia="en-MY"/>
              </w:rPr>
              <w:t>Independent variable</w:t>
            </w:r>
          </w:p>
        </w:tc>
        <w:tc>
          <w:tcPr>
            <w:tcW w:w="1960" w:type="dxa"/>
            <w:tcBorders>
              <w:top w:val="single" w:sz="4" w:space="0" w:color="auto"/>
              <w:left w:val="nil"/>
              <w:bottom w:val="single" w:sz="4" w:space="0" w:color="auto"/>
              <w:right w:val="single" w:sz="4" w:space="0" w:color="auto"/>
            </w:tcBorders>
            <w:shd w:val="clear" w:color="auto" w:fill="8EAADB" w:themeFill="accent1" w:themeFillTint="99"/>
            <w:vAlign w:val="center"/>
            <w:hideMark/>
          </w:tcPr>
          <w:p w14:paraId="7FC03DE3" w14:textId="77777777" w:rsidR="00C56FEB" w:rsidRPr="00FC490F" w:rsidRDefault="00C56FEB" w:rsidP="00B84E28">
            <w:pPr>
              <w:jc w:val="center"/>
              <w:rPr>
                <w:rFonts w:ascii="Calibri" w:hAnsi="Calibri"/>
                <w:b/>
                <w:bCs/>
                <w:color w:val="000000"/>
                <w:lang w:eastAsia="en-MY"/>
              </w:rPr>
            </w:pPr>
            <w:r w:rsidRPr="00FC490F">
              <w:rPr>
                <w:rFonts w:ascii="Calibri" w:hAnsi="Calibri"/>
                <w:b/>
                <w:bCs/>
                <w:color w:val="000000"/>
                <w:lang w:eastAsia="en-MY"/>
              </w:rPr>
              <w:t>Energy Consumptions (kWh)</w:t>
            </w:r>
          </w:p>
        </w:tc>
      </w:tr>
      <w:tr w:rsidR="00C56FEB" w:rsidRPr="0033342A" w14:paraId="2A069623" w14:textId="77777777" w:rsidTr="00B84E28">
        <w:trPr>
          <w:trHeight w:val="300"/>
          <w:jc w:val="center"/>
        </w:trPr>
        <w:tc>
          <w:tcPr>
            <w:tcW w:w="825" w:type="dxa"/>
            <w:tcBorders>
              <w:top w:val="nil"/>
              <w:left w:val="single" w:sz="4" w:space="0" w:color="auto"/>
              <w:bottom w:val="single" w:sz="4" w:space="0" w:color="auto"/>
              <w:right w:val="single" w:sz="4" w:space="0" w:color="auto"/>
            </w:tcBorders>
            <w:shd w:val="clear" w:color="auto" w:fill="auto"/>
            <w:vAlign w:val="bottom"/>
            <w:hideMark/>
          </w:tcPr>
          <w:p w14:paraId="33AC2C37" w14:textId="77777777" w:rsidR="00C56FEB" w:rsidRPr="0033342A" w:rsidRDefault="00C56FEB" w:rsidP="00B84E28">
            <w:pPr>
              <w:jc w:val="center"/>
              <w:rPr>
                <w:rFonts w:ascii="Calibri" w:hAnsi="Calibri"/>
                <w:color w:val="000000"/>
                <w:lang w:eastAsia="en-MY"/>
              </w:rPr>
            </w:pPr>
            <w:r w:rsidRPr="0033342A">
              <w:rPr>
                <w:rFonts w:ascii="Calibri" w:hAnsi="Calibri"/>
                <w:color w:val="000000"/>
                <w:lang w:eastAsia="en-MY"/>
              </w:rPr>
              <w:t>Jan</w:t>
            </w:r>
          </w:p>
        </w:tc>
        <w:tc>
          <w:tcPr>
            <w:tcW w:w="975" w:type="dxa"/>
            <w:tcBorders>
              <w:top w:val="single" w:sz="4" w:space="0" w:color="auto"/>
              <w:left w:val="single" w:sz="4" w:space="0" w:color="auto"/>
              <w:bottom w:val="single" w:sz="4" w:space="0" w:color="auto"/>
              <w:right w:val="single" w:sz="4" w:space="0" w:color="auto"/>
            </w:tcBorders>
            <w:shd w:val="clear" w:color="auto" w:fill="auto"/>
            <w:vAlign w:val="bottom"/>
          </w:tcPr>
          <w:p w14:paraId="6F291A56" w14:textId="77777777" w:rsidR="00C56FEB" w:rsidRDefault="00C56FEB" w:rsidP="00B84E28">
            <w:pPr>
              <w:jc w:val="center"/>
              <w:rPr>
                <w:rFonts w:ascii="Calibri" w:hAnsi="Calibri" w:cs="Calibri"/>
                <w:color w:val="000000"/>
              </w:rPr>
            </w:pPr>
          </w:p>
        </w:tc>
        <w:tc>
          <w:tcPr>
            <w:tcW w:w="975" w:type="dxa"/>
            <w:tcBorders>
              <w:top w:val="single" w:sz="4" w:space="0" w:color="auto"/>
              <w:left w:val="nil"/>
              <w:bottom w:val="single" w:sz="4" w:space="0" w:color="auto"/>
              <w:right w:val="single" w:sz="4" w:space="0" w:color="auto"/>
            </w:tcBorders>
            <w:shd w:val="clear" w:color="auto" w:fill="auto"/>
            <w:noWrap/>
            <w:vAlign w:val="bottom"/>
          </w:tcPr>
          <w:p w14:paraId="16E445B6" w14:textId="77777777" w:rsidR="00C56FEB" w:rsidRPr="00545DB2" w:rsidRDefault="00C56FEB" w:rsidP="00B84E28">
            <w:pPr>
              <w:jc w:val="center"/>
              <w:rPr>
                <w:rFonts w:ascii="Calibri" w:hAnsi="Calibri" w:cs="Calibri"/>
                <w:color w:val="000000"/>
              </w:rPr>
            </w:pPr>
          </w:p>
        </w:tc>
        <w:tc>
          <w:tcPr>
            <w:tcW w:w="1126" w:type="dxa"/>
            <w:tcBorders>
              <w:top w:val="single" w:sz="4" w:space="0" w:color="auto"/>
              <w:left w:val="nil"/>
              <w:bottom w:val="single" w:sz="4" w:space="0" w:color="auto"/>
              <w:right w:val="single" w:sz="4" w:space="0" w:color="auto"/>
            </w:tcBorders>
            <w:shd w:val="clear" w:color="auto" w:fill="auto"/>
            <w:noWrap/>
            <w:vAlign w:val="bottom"/>
          </w:tcPr>
          <w:p w14:paraId="4E532352" w14:textId="77777777" w:rsidR="00C56FEB" w:rsidRPr="00545DB2" w:rsidRDefault="00C56FEB" w:rsidP="00B84E28">
            <w:pPr>
              <w:jc w:val="center"/>
              <w:rPr>
                <w:rFonts w:ascii="Calibri" w:hAnsi="Calibri" w:cs="Calibri"/>
                <w:color w:val="000000"/>
              </w:rPr>
            </w:pPr>
          </w:p>
        </w:tc>
        <w:tc>
          <w:tcPr>
            <w:tcW w:w="1960" w:type="dxa"/>
            <w:tcBorders>
              <w:top w:val="single" w:sz="4" w:space="0" w:color="auto"/>
              <w:left w:val="nil"/>
              <w:bottom w:val="single" w:sz="4" w:space="0" w:color="auto"/>
              <w:right w:val="single" w:sz="4" w:space="0" w:color="auto"/>
            </w:tcBorders>
            <w:shd w:val="clear" w:color="000000" w:fill="FFFFFF"/>
            <w:noWrap/>
            <w:vAlign w:val="center"/>
          </w:tcPr>
          <w:p w14:paraId="667ED036" w14:textId="77777777" w:rsidR="00C56FEB" w:rsidRPr="00545DB2" w:rsidRDefault="00C56FEB" w:rsidP="00B84E28">
            <w:pPr>
              <w:jc w:val="center"/>
              <w:rPr>
                <w:rFonts w:ascii="Calibri" w:hAnsi="Calibri" w:cs="Calibri"/>
                <w:color w:val="000000"/>
              </w:rPr>
            </w:pPr>
          </w:p>
        </w:tc>
      </w:tr>
      <w:tr w:rsidR="00C56FEB" w:rsidRPr="0033342A" w14:paraId="3FCFC72C" w14:textId="77777777" w:rsidTr="00B84E28">
        <w:trPr>
          <w:trHeight w:val="300"/>
          <w:jc w:val="center"/>
        </w:trPr>
        <w:tc>
          <w:tcPr>
            <w:tcW w:w="825" w:type="dxa"/>
            <w:tcBorders>
              <w:top w:val="nil"/>
              <w:left w:val="single" w:sz="4" w:space="0" w:color="auto"/>
              <w:bottom w:val="single" w:sz="4" w:space="0" w:color="auto"/>
              <w:right w:val="single" w:sz="4" w:space="0" w:color="auto"/>
            </w:tcBorders>
            <w:shd w:val="clear" w:color="auto" w:fill="auto"/>
            <w:vAlign w:val="bottom"/>
            <w:hideMark/>
          </w:tcPr>
          <w:p w14:paraId="59BA937B" w14:textId="77777777" w:rsidR="00C56FEB" w:rsidRPr="0033342A" w:rsidRDefault="00C56FEB" w:rsidP="00B84E28">
            <w:pPr>
              <w:jc w:val="center"/>
              <w:rPr>
                <w:rFonts w:ascii="Calibri" w:hAnsi="Calibri"/>
                <w:color w:val="000000"/>
                <w:lang w:eastAsia="en-MY"/>
              </w:rPr>
            </w:pPr>
            <w:r w:rsidRPr="0033342A">
              <w:rPr>
                <w:rFonts w:ascii="Calibri" w:hAnsi="Calibri"/>
                <w:color w:val="000000"/>
                <w:lang w:eastAsia="en-MY"/>
              </w:rPr>
              <w:t>Feb</w:t>
            </w:r>
          </w:p>
        </w:tc>
        <w:tc>
          <w:tcPr>
            <w:tcW w:w="975" w:type="dxa"/>
            <w:tcBorders>
              <w:top w:val="nil"/>
              <w:left w:val="single" w:sz="4" w:space="0" w:color="auto"/>
              <w:bottom w:val="single" w:sz="4" w:space="0" w:color="auto"/>
              <w:right w:val="single" w:sz="4" w:space="0" w:color="auto"/>
            </w:tcBorders>
            <w:shd w:val="clear" w:color="auto" w:fill="auto"/>
            <w:vAlign w:val="bottom"/>
          </w:tcPr>
          <w:p w14:paraId="65B8BC8F" w14:textId="77777777" w:rsidR="00C56FEB" w:rsidRDefault="00C56FEB" w:rsidP="00B84E28">
            <w:pPr>
              <w:jc w:val="center"/>
              <w:rPr>
                <w:rFonts w:ascii="Calibri" w:hAnsi="Calibri" w:cs="Calibri"/>
                <w:color w:val="000000"/>
              </w:rPr>
            </w:pPr>
          </w:p>
        </w:tc>
        <w:tc>
          <w:tcPr>
            <w:tcW w:w="975" w:type="dxa"/>
            <w:tcBorders>
              <w:top w:val="nil"/>
              <w:left w:val="nil"/>
              <w:bottom w:val="single" w:sz="4" w:space="0" w:color="auto"/>
              <w:right w:val="single" w:sz="4" w:space="0" w:color="auto"/>
            </w:tcBorders>
            <w:shd w:val="clear" w:color="auto" w:fill="auto"/>
            <w:noWrap/>
            <w:vAlign w:val="bottom"/>
          </w:tcPr>
          <w:p w14:paraId="7B26A2D8" w14:textId="77777777" w:rsidR="00C56FEB" w:rsidRPr="00545DB2" w:rsidRDefault="00C56FEB" w:rsidP="00B84E28">
            <w:pPr>
              <w:jc w:val="center"/>
              <w:rPr>
                <w:rFonts w:ascii="Calibri" w:hAnsi="Calibri" w:cs="Calibri"/>
                <w:color w:val="000000"/>
              </w:rPr>
            </w:pPr>
          </w:p>
        </w:tc>
        <w:tc>
          <w:tcPr>
            <w:tcW w:w="1126" w:type="dxa"/>
            <w:tcBorders>
              <w:top w:val="nil"/>
              <w:left w:val="nil"/>
              <w:bottom w:val="single" w:sz="4" w:space="0" w:color="auto"/>
              <w:right w:val="single" w:sz="4" w:space="0" w:color="auto"/>
            </w:tcBorders>
            <w:shd w:val="clear" w:color="auto" w:fill="auto"/>
            <w:noWrap/>
            <w:vAlign w:val="bottom"/>
          </w:tcPr>
          <w:p w14:paraId="14424410" w14:textId="77777777" w:rsidR="00C56FEB" w:rsidRPr="00545DB2" w:rsidRDefault="00C56FEB" w:rsidP="00B84E28">
            <w:pPr>
              <w:jc w:val="center"/>
              <w:rPr>
                <w:rFonts w:ascii="Calibri" w:hAnsi="Calibri" w:cs="Calibri"/>
                <w:color w:val="000000"/>
              </w:rPr>
            </w:pPr>
          </w:p>
        </w:tc>
        <w:tc>
          <w:tcPr>
            <w:tcW w:w="1960" w:type="dxa"/>
            <w:tcBorders>
              <w:top w:val="nil"/>
              <w:left w:val="nil"/>
              <w:bottom w:val="single" w:sz="4" w:space="0" w:color="auto"/>
              <w:right w:val="single" w:sz="4" w:space="0" w:color="auto"/>
            </w:tcBorders>
            <w:shd w:val="clear" w:color="000000" w:fill="FFFFFF"/>
            <w:noWrap/>
            <w:vAlign w:val="center"/>
          </w:tcPr>
          <w:p w14:paraId="4D39DC93" w14:textId="77777777" w:rsidR="00C56FEB" w:rsidRPr="00545DB2" w:rsidRDefault="00C56FEB" w:rsidP="00B84E28">
            <w:pPr>
              <w:jc w:val="center"/>
              <w:rPr>
                <w:rFonts w:ascii="Calibri" w:hAnsi="Calibri" w:cs="Calibri"/>
                <w:color w:val="000000"/>
              </w:rPr>
            </w:pPr>
          </w:p>
        </w:tc>
      </w:tr>
      <w:tr w:rsidR="00C56FEB" w:rsidRPr="0033342A" w14:paraId="558B6688" w14:textId="77777777" w:rsidTr="00B84E28">
        <w:trPr>
          <w:trHeight w:val="300"/>
          <w:jc w:val="center"/>
        </w:trPr>
        <w:tc>
          <w:tcPr>
            <w:tcW w:w="825" w:type="dxa"/>
            <w:tcBorders>
              <w:top w:val="nil"/>
              <w:left w:val="single" w:sz="4" w:space="0" w:color="auto"/>
              <w:bottom w:val="single" w:sz="4" w:space="0" w:color="auto"/>
              <w:right w:val="single" w:sz="4" w:space="0" w:color="auto"/>
            </w:tcBorders>
            <w:shd w:val="clear" w:color="auto" w:fill="auto"/>
            <w:vAlign w:val="bottom"/>
            <w:hideMark/>
          </w:tcPr>
          <w:p w14:paraId="2118BFAC" w14:textId="77777777" w:rsidR="00C56FEB" w:rsidRPr="0033342A" w:rsidRDefault="00C56FEB" w:rsidP="00B84E28">
            <w:pPr>
              <w:jc w:val="center"/>
              <w:rPr>
                <w:rFonts w:ascii="Calibri" w:hAnsi="Calibri"/>
                <w:color w:val="000000"/>
                <w:lang w:eastAsia="en-MY"/>
              </w:rPr>
            </w:pPr>
            <w:r w:rsidRPr="0033342A">
              <w:rPr>
                <w:rFonts w:ascii="Calibri" w:hAnsi="Calibri"/>
                <w:color w:val="000000"/>
                <w:lang w:eastAsia="en-MY"/>
              </w:rPr>
              <w:t>Mar</w:t>
            </w:r>
          </w:p>
        </w:tc>
        <w:tc>
          <w:tcPr>
            <w:tcW w:w="975" w:type="dxa"/>
            <w:tcBorders>
              <w:top w:val="nil"/>
              <w:left w:val="single" w:sz="4" w:space="0" w:color="auto"/>
              <w:bottom w:val="single" w:sz="4" w:space="0" w:color="auto"/>
              <w:right w:val="single" w:sz="4" w:space="0" w:color="auto"/>
            </w:tcBorders>
            <w:shd w:val="clear" w:color="auto" w:fill="auto"/>
            <w:vAlign w:val="bottom"/>
          </w:tcPr>
          <w:p w14:paraId="4D7DF769" w14:textId="77777777" w:rsidR="00C56FEB" w:rsidRDefault="00C56FEB" w:rsidP="00B84E28">
            <w:pPr>
              <w:jc w:val="center"/>
              <w:rPr>
                <w:rFonts w:ascii="Calibri" w:hAnsi="Calibri" w:cs="Calibri"/>
                <w:color w:val="000000"/>
              </w:rPr>
            </w:pPr>
          </w:p>
        </w:tc>
        <w:tc>
          <w:tcPr>
            <w:tcW w:w="975" w:type="dxa"/>
            <w:tcBorders>
              <w:top w:val="nil"/>
              <w:left w:val="nil"/>
              <w:bottom w:val="single" w:sz="4" w:space="0" w:color="auto"/>
              <w:right w:val="single" w:sz="4" w:space="0" w:color="auto"/>
            </w:tcBorders>
            <w:shd w:val="clear" w:color="auto" w:fill="auto"/>
            <w:noWrap/>
            <w:vAlign w:val="bottom"/>
          </w:tcPr>
          <w:p w14:paraId="74894D62" w14:textId="77777777" w:rsidR="00C56FEB" w:rsidRPr="00545DB2" w:rsidRDefault="00C56FEB" w:rsidP="00B84E28">
            <w:pPr>
              <w:jc w:val="center"/>
              <w:rPr>
                <w:rFonts w:ascii="Calibri" w:hAnsi="Calibri" w:cs="Calibri"/>
                <w:color w:val="000000"/>
              </w:rPr>
            </w:pPr>
          </w:p>
        </w:tc>
        <w:tc>
          <w:tcPr>
            <w:tcW w:w="1126" w:type="dxa"/>
            <w:tcBorders>
              <w:top w:val="nil"/>
              <w:left w:val="nil"/>
              <w:bottom w:val="single" w:sz="4" w:space="0" w:color="auto"/>
              <w:right w:val="single" w:sz="4" w:space="0" w:color="auto"/>
            </w:tcBorders>
            <w:shd w:val="clear" w:color="auto" w:fill="auto"/>
            <w:noWrap/>
            <w:vAlign w:val="bottom"/>
          </w:tcPr>
          <w:p w14:paraId="526AAB6D" w14:textId="77777777" w:rsidR="00C56FEB" w:rsidRPr="00545DB2" w:rsidRDefault="00C56FEB" w:rsidP="00B84E28">
            <w:pPr>
              <w:jc w:val="center"/>
              <w:rPr>
                <w:rFonts w:ascii="Calibri" w:hAnsi="Calibri" w:cs="Calibri"/>
                <w:color w:val="000000"/>
              </w:rPr>
            </w:pPr>
          </w:p>
        </w:tc>
        <w:tc>
          <w:tcPr>
            <w:tcW w:w="1960" w:type="dxa"/>
            <w:tcBorders>
              <w:top w:val="nil"/>
              <w:left w:val="nil"/>
              <w:bottom w:val="single" w:sz="4" w:space="0" w:color="auto"/>
              <w:right w:val="single" w:sz="4" w:space="0" w:color="auto"/>
            </w:tcBorders>
            <w:shd w:val="clear" w:color="000000" w:fill="FFFFFF"/>
            <w:noWrap/>
            <w:vAlign w:val="center"/>
          </w:tcPr>
          <w:p w14:paraId="613F5421" w14:textId="77777777" w:rsidR="00C56FEB" w:rsidRPr="00545DB2" w:rsidRDefault="00C56FEB" w:rsidP="00B84E28">
            <w:pPr>
              <w:jc w:val="center"/>
              <w:rPr>
                <w:rFonts w:ascii="Calibri" w:hAnsi="Calibri" w:cs="Calibri"/>
                <w:color w:val="000000"/>
              </w:rPr>
            </w:pPr>
          </w:p>
        </w:tc>
      </w:tr>
      <w:tr w:rsidR="00C56FEB" w:rsidRPr="0033342A" w14:paraId="4E03427D" w14:textId="77777777" w:rsidTr="00B84E28">
        <w:trPr>
          <w:trHeight w:val="300"/>
          <w:jc w:val="center"/>
        </w:trPr>
        <w:tc>
          <w:tcPr>
            <w:tcW w:w="825" w:type="dxa"/>
            <w:tcBorders>
              <w:top w:val="nil"/>
              <w:left w:val="single" w:sz="4" w:space="0" w:color="auto"/>
              <w:bottom w:val="single" w:sz="4" w:space="0" w:color="auto"/>
              <w:right w:val="single" w:sz="4" w:space="0" w:color="auto"/>
            </w:tcBorders>
            <w:shd w:val="clear" w:color="auto" w:fill="auto"/>
            <w:vAlign w:val="bottom"/>
            <w:hideMark/>
          </w:tcPr>
          <w:p w14:paraId="5FE94280" w14:textId="77777777" w:rsidR="00C56FEB" w:rsidRPr="0033342A" w:rsidRDefault="00C56FEB" w:rsidP="00B84E28">
            <w:pPr>
              <w:jc w:val="center"/>
              <w:rPr>
                <w:rFonts w:ascii="Calibri" w:hAnsi="Calibri"/>
                <w:color w:val="000000"/>
                <w:lang w:eastAsia="en-MY"/>
              </w:rPr>
            </w:pPr>
            <w:r w:rsidRPr="0033342A">
              <w:rPr>
                <w:rFonts w:ascii="Calibri" w:hAnsi="Calibri"/>
                <w:color w:val="000000"/>
                <w:lang w:eastAsia="en-MY"/>
              </w:rPr>
              <w:t>Apr</w:t>
            </w:r>
          </w:p>
        </w:tc>
        <w:tc>
          <w:tcPr>
            <w:tcW w:w="975" w:type="dxa"/>
            <w:tcBorders>
              <w:top w:val="nil"/>
              <w:left w:val="single" w:sz="4" w:space="0" w:color="auto"/>
              <w:bottom w:val="single" w:sz="4" w:space="0" w:color="auto"/>
              <w:right w:val="single" w:sz="4" w:space="0" w:color="auto"/>
            </w:tcBorders>
            <w:shd w:val="clear" w:color="auto" w:fill="auto"/>
            <w:vAlign w:val="bottom"/>
          </w:tcPr>
          <w:p w14:paraId="12A91333" w14:textId="77777777" w:rsidR="00C56FEB" w:rsidRDefault="00C56FEB" w:rsidP="00B84E28">
            <w:pPr>
              <w:jc w:val="center"/>
              <w:rPr>
                <w:rFonts w:ascii="Calibri" w:hAnsi="Calibri" w:cs="Calibri"/>
                <w:color w:val="000000"/>
              </w:rPr>
            </w:pPr>
          </w:p>
        </w:tc>
        <w:tc>
          <w:tcPr>
            <w:tcW w:w="975" w:type="dxa"/>
            <w:tcBorders>
              <w:top w:val="nil"/>
              <w:left w:val="nil"/>
              <w:bottom w:val="single" w:sz="4" w:space="0" w:color="auto"/>
              <w:right w:val="single" w:sz="4" w:space="0" w:color="auto"/>
            </w:tcBorders>
            <w:shd w:val="clear" w:color="auto" w:fill="auto"/>
            <w:noWrap/>
            <w:vAlign w:val="bottom"/>
          </w:tcPr>
          <w:p w14:paraId="7B52582D" w14:textId="77777777" w:rsidR="00C56FEB" w:rsidRPr="00545DB2" w:rsidRDefault="00C56FEB" w:rsidP="00B84E28">
            <w:pPr>
              <w:jc w:val="center"/>
              <w:rPr>
                <w:rFonts w:ascii="Calibri" w:hAnsi="Calibri" w:cs="Calibri"/>
                <w:color w:val="000000"/>
              </w:rPr>
            </w:pPr>
          </w:p>
        </w:tc>
        <w:tc>
          <w:tcPr>
            <w:tcW w:w="1126" w:type="dxa"/>
            <w:tcBorders>
              <w:top w:val="nil"/>
              <w:left w:val="nil"/>
              <w:bottom w:val="single" w:sz="4" w:space="0" w:color="auto"/>
              <w:right w:val="single" w:sz="4" w:space="0" w:color="auto"/>
            </w:tcBorders>
            <w:shd w:val="clear" w:color="auto" w:fill="auto"/>
            <w:noWrap/>
            <w:vAlign w:val="bottom"/>
          </w:tcPr>
          <w:p w14:paraId="210DAF95" w14:textId="2AC1A4D8" w:rsidR="00C56FEB" w:rsidRPr="00545DB2" w:rsidRDefault="007D4850" w:rsidP="00B84E28">
            <w:pPr>
              <w:jc w:val="center"/>
              <w:rPr>
                <w:rFonts w:ascii="Calibri" w:hAnsi="Calibri" w:cs="Calibri"/>
                <w:color w:val="000000"/>
              </w:rPr>
            </w:pPr>
            <w:r>
              <w:rPr>
                <w:noProof/>
              </w:rPr>
              <mc:AlternateContent>
                <mc:Choice Requires="wps">
                  <w:drawing>
                    <wp:anchor distT="0" distB="0" distL="114300" distR="114300" simplePos="0" relativeHeight="251723776" behindDoc="0" locked="0" layoutInCell="1" allowOverlap="1" wp14:anchorId="08CEB96A" wp14:editId="2EBF66A9">
                      <wp:simplePos x="0" y="0"/>
                      <wp:positionH relativeFrom="margin">
                        <wp:posOffset>-1584325</wp:posOffset>
                      </wp:positionH>
                      <wp:positionV relativeFrom="paragraph">
                        <wp:posOffset>332105</wp:posOffset>
                      </wp:positionV>
                      <wp:extent cx="3265170" cy="1081405"/>
                      <wp:effectExtent l="0" t="647700" r="0" b="652145"/>
                      <wp:wrapNone/>
                      <wp:docPr id="468829498" name="Text Box 468829498"/>
                      <wp:cNvGraphicFramePr/>
                      <a:graphic xmlns:a="http://schemas.openxmlformats.org/drawingml/2006/main">
                        <a:graphicData uri="http://schemas.microsoft.com/office/word/2010/wordprocessingShape">
                          <wps:wsp>
                            <wps:cNvSpPr txBox="1"/>
                            <wps:spPr>
                              <a:xfrm rot="19979820">
                                <a:off x="0" y="0"/>
                                <a:ext cx="3265170" cy="1081405"/>
                              </a:xfrm>
                              <a:prstGeom prst="rect">
                                <a:avLst/>
                              </a:prstGeom>
                              <a:noFill/>
                              <a:ln>
                                <a:noFill/>
                              </a:ln>
                            </wps:spPr>
                            <wps:txbx>
                              <w:txbxContent>
                                <w:p w14:paraId="104483B8" w14:textId="77777777" w:rsidR="007D4850" w:rsidRPr="00CB5782" w:rsidRDefault="007D4850" w:rsidP="007D4850">
                                  <w:pPr>
                                    <w:tabs>
                                      <w:tab w:val="left" w:pos="360"/>
                                      <w:tab w:val="left" w:pos="630"/>
                                    </w:tabs>
                                    <w:spacing w:after="0" w:line="276" w:lineRule="auto"/>
                                    <w:jc w:val="center"/>
                                    <w:rPr>
                                      <w:rFonts w:eastAsia="Arial Unicode MS" w:cs="Arial"/>
                                      <w:b/>
                                      <w:color w:val="A5A5A5" w:themeColor="accent3"/>
                                      <w:sz w:val="144"/>
                                      <w:szCs w:val="72"/>
                                      <w14:textOutline w14:w="0" w14:cap="flat" w14:cmpd="sng" w14:algn="ctr">
                                        <w14:noFill/>
                                        <w14:prstDash w14:val="solid"/>
                                        <w14:round/>
                                      </w14:textOutline>
                                      <w14:props3d w14:extrusionH="57150" w14:contourW="0" w14:prstMaterial="matte">
                                        <w14:bevelT w14:w="63500" w14:h="12700" w14:prst="angle"/>
                                        <w14:contourClr>
                                          <w14:schemeClr w14:val="bg1">
                                            <w14:lumMod w14:val="65000"/>
                                          </w14:schemeClr>
                                        </w14:contourClr>
                                      </w14:props3d>
                                    </w:rPr>
                                  </w:pPr>
                                  <w:r w:rsidRPr="00CB5782">
                                    <w:rPr>
                                      <w:rFonts w:eastAsia="Arial Unicode MS" w:cs="Arial"/>
                                      <w:b/>
                                      <w:color w:val="A5A5A5" w:themeColor="accent3"/>
                                      <w:sz w:val="144"/>
                                      <w:szCs w:val="72"/>
                                      <w14:textOutline w14:w="0" w14:cap="flat" w14:cmpd="sng" w14:algn="ctr">
                                        <w14:noFill/>
                                        <w14:prstDash w14:val="solid"/>
                                        <w14:round/>
                                      </w14:textOutline>
                                      <w14:props3d w14:extrusionH="57150" w14:contourW="0" w14:prstMaterial="matte">
                                        <w14:bevelT w14:w="63500" w14:h="12700" w14:prst="angle"/>
                                        <w14:contourClr>
                                          <w14:schemeClr w14:val="bg1">
                                            <w14:lumMod w14:val="65000"/>
                                          </w14:schemeClr>
                                        </w14:contourClr>
                                      </w14:props3d>
                                    </w:rPr>
                                    <w:t>sampl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a:scene3d>
                                <a:camera prst="orthographicFront"/>
                                <a:lightRig rig="harsh" dir="t"/>
                              </a:scene3d>
                              <a:sp3d extrusionH="57150" prstMaterial="matte">
                                <a:bevelT w="63500" h="12700" prst="angle"/>
                                <a:contourClr>
                                  <a:schemeClr val="bg1">
                                    <a:lumMod val="65000"/>
                                  </a:schemeClr>
                                </a:contourClr>
                              </a:sp3d>
                            </wps:bodyPr>
                          </wps:wsp>
                        </a:graphicData>
                      </a:graphic>
                      <wp14:sizeRelH relativeFrom="margin">
                        <wp14:pctWidth>0</wp14:pctWidth>
                      </wp14:sizeRelH>
                      <wp14:sizeRelV relativeFrom="margin">
                        <wp14:pctHeight>0</wp14:pctHeight>
                      </wp14:sizeRelV>
                    </wp:anchor>
                  </w:drawing>
                </mc:Choice>
                <mc:Fallback>
                  <w:pict>
                    <v:shape w14:anchorId="08CEB96A" id="Text Box 468829498" o:spid="_x0000_s1041" type="#_x0000_t202" style="position:absolute;left:0;text-align:left;margin-left:-124.75pt;margin-top:26.15pt;width:257.1pt;height:85.15pt;rotation:-1769669fd;z-index:2517237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" filled="f" stroked="f">
                      <v:textbox>
                        <w:txbxContent>
                          <w:p w14:paraId="104483B8" w14:textId="77777777" w:rsidR="007D4850" w:rsidRPr="00CB5782" w:rsidRDefault="007D4850" w:rsidP="007D4850">
                            <w:pPr>
                              <w:tabs>
                                <w:tab w:val="left" w:pos="360"/>
                                <w:tab w:val="left" w:pos="630"/>
                              </w:tabs>
                              <w:spacing w:after="0" w:line="276" w:lineRule="auto"/>
                              <w:jc w:val="center"/>
                              <w:rPr>
                                <w:rFonts w:eastAsia="Arial Unicode MS" w:cs="Arial"/>
                                <w:b/>
                                <w:color w:val="A5A5A5" w:themeColor="accent3"/>
                                <w:sz w:val="144"/>
                                <w:szCs w:val="72"/>
                                <w14:textOutline w14:w="0" w14:cap="flat" w14:cmpd="sng" w14:algn="ctr">
                                  <w14:noFill/>
                                  <w14:prstDash w14:val="solid"/>
                                  <w14:round/>
                                </w14:textOutline>
                                <w14:props3d w14:extrusionH="57150" w14:contourW="0" w14:prstMaterial="matte">
                                  <w14:bevelT w14:w="63500" w14:h="12700" w14:prst="angle"/>
                                  <w14:contourClr>
                                    <w14:schemeClr w14:val="bg1">
                                      <w14:lumMod w14:val="65000"/>
                                    </w14:schemeClr>
                                  </w14:contourClr>
                                </w14:props3d>
                              </w:rPr>
                            </w:pPr>
                            <w:r w:rsidRPr="00CB5782">
                              <w:rPr>
                                <w:rFonts w:eastAsia="Arial Unicode MS" w:cs="Arial"/>
                                <w:b/>
                                <w:color w:val="A5A5A5" w:themeColor="accent3"/>
                                <w:sz w:val="144"/>
                                <w:szCs w:val="72"/>
                                <w14:textOutline w14:w="0" w14:cap="flat" w14:cmpd="sng" w14:algn="ctr">
                                  <w14:noFill/>
                                  <w14:prstDash w14:val="solid"/>
                                  <w14:round/>
                                </w14:textOutline>
                                <w14:props3d w14:extrusionH="57150" w14:contourW="0" w14:prstMaterial="matte">
                                  <w14:bevelT w14:w="63500" w14:h="12700" w14:prst="angle"/>
                                  <w14:contourClr>
                                    <w14:schemeClr w14:val="bg1">
                                      <w14:lumMod w14:val="65000"/>
                                    </w14:schemeClr>
                                  </w14:contourClr>
                                </w14:props3d>
                              </w:rPr>
                              <w:t>sample</w:t>
                            </w:r>
                          </w:p>
                        </w:txbxContent>
                      </v:textbox>
                      <w10:wrap anchorx="margin"/>
                    </v:shape>
                  </w:pict>
                </mc:Fallback>
              </mc:AlternateContent>
            </w:r>
          </w:p>
        </w:tc>
        <w:tc>
          <w:tcPr>
            <w:tcW w:w="1960" w:type="dxa"/>
            <w:tcBorders>
              <w:top w:val="nil"/>
              <w:left w:val="nil"/>
              <w:bottom w:val="single" w:sz="4" w:space="0" w:color="auto"/>
              <w:right w:val="single" w:sz="4" w:space="0" w:color="auto"/>
            </w:tcBorders>
            <w:shd w:val="clear" w:color="000000" w:fill="FFFFFF"/>
            <w:noWrap/>
            <w:vAlign w:val="center"/>
          </w:tcPr>
          <w:p w14:paraId="2515BD13" w14:textId="77777777" w:rsidR="00C56FEB" w:rsidRPr="00545DB2" w:rsidRDefault="00C56FEB" w:rsidP="00B84E28">
            <w:pPr>
              <w:jc w:val="center"/>
              <w:rPr>
                <w:rFonts w:ascii="Calibri" w:hAnsi="Calibri" w:cs="Calibri"/>
                <w:color w:val="000000"/>
              </w:rPr>
            </w:pPr>
          </w:p>
        </w:tc>
      </w:tr>
      <w:tr w:rsidR="00C56FEB" w:rsidRPr="0033342A" w14:paraId="101669C0" w14:textId="77777777" w:rsidTr="00B84E28">
        <w:trPr>
          <w:trHeight w:val="300"/>
          <w:jc w:val="center"/>
        </w:trPr>
        <w:tc>
          <w:tcPr>
            <w:tcW w:w="825" w:type="dxa"/>
            <w:tcBorders>
              <w:top w:val="nil"/>
              <w:left w:val="single" w:sz="4" w:space="0" w:color="auto"/>
              <w:bottom w:val="single" w:sz="4" w:space="0" w:color="auto"/>
              <w:right w:val="single" w:sz="4" w:space="0" w:color="auto"/>
            </w:tcBorders>
            <w:shd w:val="clear" w:color="auto" w:fill="auto"/>
            <w:vAlign w:val="bottom"/>
            <w:hideMark/>
          </w:tcPr>
          <w:p w14:paraId="6E1AA547" w14:textId="77777777" w:rsidR="00C56FEB" w:rsidRPr="0033342A" w:rsidRDefault="00C56FEB" w:rsidP="00B84E28">
            <w:pPr>
              <w:jc w:val="center"/>
              <w:rPr>
                <w:rFonts w:ascii="Calibri" w:hAnsi="Calibri"/>
                <w:color w:val="000000"/>
                <w:lang w:eastAsia="en-MY"/>
              </w:rPr>
            </w:pPr>
            <w:r w:rsidRPr="0033342A">
              <w:rPr>
                <w:rFonts w:ascii="Calibri" w:hAnsi="Calibri"/>
                <w:color w:val="000000"/>
                <w:lang w:eastAsia="en-MY"/>
              </w:rPr>
              <w:t>May</w:t>
            </w:r>
          </w:p>
        </w:tc>
        <w:tc>
          <w:tcPr>
            <w:tcW w:w="975" w:type="dxa"/>
            <w:tcBorders>
              <w:top w:val="nil"/>
              <w:left w:val="single" w:sz="4" w:space="0" w:color="auto"/>
              <w:bottom w:val="single" w:sz="4" w:space="0" w:color="auto"/>
              <w:right w:val="single" w:sz="4" w:space="0" w:color="auto"/>
            </w:tcBorders>
            <w:shd w:val="clear" w:color="auto" w:fill="auto"/>
            <w:vAlign w:val="bottom"/>
          </w:tcPr>
          <w:p w14:paraId="0F4375E7" w14:textId="77777777" w:rsidR="00C56FEB" w:rsidRDefault="00C56FEB" w:rsidP="00B84E28">
            <w:pPr>
              <w:jc w:val="center"/>
              <w:rPr>
                <w:rFonts w:ascii="Calibri" w:hAnsi="Calibri" w:cs="Calibri"/>
                <w:color w:val="000000"/>
              </w:rPr>
            </w:pPr>
          </w:p>
        </w:tc>
        <w:tc>
          <w:tcPr>
            <w:tcW w:w="975" w:type="dxa"/>
            <w:tcBorders>
              <w:top w:val="nil"/>
              <w:left w:val="nil"/>
              <w:bottom w:val="single" w:sz="4" w:space="0" w:color="auto"/>
              <w:right w:val="single" w:sz="4" w:space="0" w:color="auto"/>
            </w:tcBorders>
            <w:shd w:val="clear" w:color="auto" w:fill="auto"/>
            <w:noWrap/>
            <w:vAlign w:val="bottom"/>
          </w:tcPr>
          <w:p w14:paraId="2A0EE1FB" w14:textId="77777777" w:rsidR="00C56FEB" w:rsidRPr="00545DB2" w:rsidRDefault="00C56FEB" w:rsidP="00B84E28">
            <w:pPr>
              <w:jc w:val="center"/>
              <w:rPr>
                <w:rFonts w:ascii="Calibri" w:hAnsi="Calibri" w:cs="Calibri"/>
                <w:color w:val="000000"/>
              </w:rPr>
            </w:pPr>
          </w:p>
        </w:tc>
        <w:tc>
          <w:tcPr>
            <w:tcW w:w="1126" w:type="dxa"/>
            <w:tcBorders>
              <w:top w:val="nil"/>
              <w:left w:val="nil"/>
              <w:bottom w:val="single" w:sz="4" w:space="0" w:color="auto"/>
              <w:right w:val="single" w:sz="4" w:space="0" w:color="auto"/>
            </w:tcBorders>
            <w:shd w:val="clear" w:color="auto" w:fill="auto"/>
            <w:noWrap/>
            <w:vAlign w:val="bottom"/>
          </w:tcPr>
          <w:p w14:paraId="18002377" w14:textId="351AA34B" w:rsidR="00C56FEB" w:rsidRPr="00545DB2" w:rsidRDefault="00C56FEB" w:rsidP="00B84E28">
            <w:pPr>
              <w:jc w:val="center"/>
              <w:rPr>
                <w:rFonts w:ascii="Calibri" w:hAnsi="Calibri" w:cs="Calibri"/>
                <w:color w:val="000000"/>
              </w:rPr>
            </w:pPr>
          </w:p>
        </w:tc>
        <w:tc>
          <w:tcPr>
            <w:tcW w:w="1960" w:type="dxa"/>
            <w:tcBorders>
              <w:top w:val="nil"/>
              <w:left w:val="nil"/>
              <w:bottom w:val="single" w:sz="4" w:space="0" w:color="auto"/>
              <w:right w:val="single" w:sz="4" w:space="0" w:color="auto"/>
            </w:tcBorders>
            <w:shd w:val="clear" w:color="000000" w:fill="FFFFFF"/>
            <w:noWrap/>
            <w:vAlign w:val="center"/>
          </w:tcPr>
          <w:p w14:paraId="585D586E" w14:textId="77777777" w:rsidR="00C56FEB" w:rsidRPr="00545DB2" w:rsidRDefault="00C56FEB" w:rsidP="00B84E28">
            <w:pPr>
              <w:jc w:val="center"/>
              <w:rPr>
                <w:rFonts w:ascii="Calibri" w:hAnsi="Calibri" w:cs="Calibri"/>
                <w:color w:val="000000"/>
              </w:rPr>
            </w:pPr>
          </w:p>
        </w:tc>
      </w:tr>
      <w:tr w:rsidR="00C56FEB" w:rsidRPr="0033342A" w14:paraId="79F42AE0" w14:textId="77777777" w:rsidTr="00B84E28">
        <w:trPr>
          <w:trHeight w:val="300"/>
          <w:jc w:val="center"/>
        </w:trPr>
        <w:tc>
          <w:tcPr>
            <w:tcW w:w="825" w:type="dxa"/>
            <w:tcBorders>
              <w:top w:val="nil"/>
              <w:left w:val="single" w:sz="4" w:space="0" w:color="auto"/>
              <w:bottom w:val="single" w:sz="4" w:space="0" w:color="auto"/>
              <w:right w:val="single" w:sz="4" w:space="0" w:color="auto"/>
            </w:tcBorders>
            <w:shd w:val="clear" w:color="auto" w:fill="auto"/>
            <w:vAlign w:val="bottom"/>
            <w:hideMark/>
          </w:tcPr>
          <w:p w14:paraId="46E3B2E8" w14:textId="77777777" w:rsidR="00C56FEB" w:rsidRPr="0033342A" w:rsidRDefault="00C56FEB" w:rsidP="00B84E28">
            <w:pPr>
              <w:jc w:val="center"/>
              <w:rPr>
                <w:rFonts w:ascii="Calibri" w:hAnsi="Calibri"/>
                <w:color w:val="000000"/>
                <w:lang w:eastAsia="en-MY"/>
              </w:rPr>
            </w:pPr>
            <w:r w:rsidRPr="0033342A">
              <w:rPr>
                <w:rFonts w:ascii="Calibri" w:hAnsi="Calibri"/>
                <w:color w:val="000000"/>
                <w:lang w:eastAsia="en-MY"/>
              </w:rPr>
              <w:t>Jun</w:t>
            </w:r>
          </w:p>
        </w:tc>
        <w:tc>
          <w:tcPr>
            <w:tcW w:w="975" w:type="dxa"/>
            <w:tcBorders>
              <w:top w:val="nil"/>
              <w:left w:val="single" w:sz="4" w:space="0" w:color="auto"/>
              <w:bottom w:val="single" w:sz="4" w:space="0" w:color="auto"/>
              <w:right w:val="single" w:sz="4" w:space="0" w:color="auto"/>
            </w:tcBorders>
            <w:shd w:val="clear" w:color="auto" w:fill="auto"/>
            <w:vAlign w:val="bottom"/>
          </w:tcPr>
          <w:p w14:paraId="2853450D" w14:textId="77777777" w:rsidR="00C56FEB" w:rsidRDefault="00C56FEB" w:rsidP="00B84E28">
            <w:pPr>
              <w:jc w:val="center"/>
              <w:rPr>
                <w:rFonts w:ascii="Calibri" w:hAnsi="Calibri" w:cs="Calibri"/>
                <w:color w:val="000000"/>
              </w:rPr>
            </w:pPr>
          </w:p>
        </w:tc>
        <w:tc>
          <w:tcPr>
            <w:tcW w:w="975" w:type="dxa"/>
            <w:tcBorders>
              <w:top w:val="nil"/>
              <w:left w:val="nil"/>
              <w:bottom w:val="single" w:sz="4" w:space="0" w:color="auto"/>
              <w:right w:val="single" w:sz="4" w:space="0" w:color="auto"/>
            </w:tcBorders>
            <w:shd w:val="clear" w:color="auto" w:fill="auto"/>
            <w:noWrap/>
            <w:vAlign w:val="bottom"/>
          </w:tcPr>
          <w:p w14:paraId="1D8CC43D" w14:textId="77777777" w:rsidR="00C56FEB" w:rsidRPr="00545DB2" w:rsidRDefault="00C56FEB" w:rsidP="00B84E28">
            <w:pPr>
              <w:jc w:val="center"/>
              <w:rPr>
                <w:rFonts w:ascii="Calibri" w:hAnsi="Calibri" w:cs="Calibri"/>
                <w:color w:val="000000"/>
              </w:rPr>
            </w:pPr>
          </w:p>
        </w:tc>
        <w:tc>
          <w:tcPr>
            <w:tcW w:w="1126" w:type="dxa"/>
            <w:tcBorders>
              <w:top w:val="nil"/>
              <w:left w:val="nil"/>
              <w:bottom w:val="single" w:sz="4" w:space="0" w:color="auto"/>
              <w:right w:val="single" w:sz="4" w:space="0" w:color="auto"/>
            </w:tcBorders>
            <w:shd w:val="clear" w:color="auto" w:fill="auto"/>
            <w:noWrap/>
            <w:vAlign w:val="bottom"/>
          </w:tcPr>
          <w:p w14:paraId="3C511AB2" w14:textId="77777777" w:rsidR="00C56FEB" w:rsidRPr="00545DB2" w:rsidRDefault="00C56FEB" w:rsidP="00B84E28">
            <w:pPr>
              <w:jc w:val="center"/>
              <w:rPr>
                <w:rFonts w:ascii="Calibri" w:hAnsi="Calibri" w:cs="Calibri"/>
                <w:color w:val="000000"/>
              </w:rPr>
            </w:pPr>
          </w:p>
        </w:tc>
        <w:tc>
          <w:tcPr>
            <w:tcW w:w="1960" w:type="dxa"/>
            <w:tcBorders>
              <w:top w:val="nil"/>
              <w:left w:val="nil"/>
              <w:bottom w:val="single" w:sz="4" w:space="0" w:color="auto"/>
              <w:right w:val="single" w:sz="4" w:space="0" w:color="auto"/>
            </w:tcBorders>
            <w:shd w:val="clear" w:color="000000" w:fill="FFFFFF"/>
            <w:noWrap/>
            <w:vAlign w:val="center"/>
          </w:tcPr>
          <w:p w14:paraId="0E7A03E5" w14:textId="77777777" w:rsidR="00C56FEB" w:rsidRPr="00545DB2" w:rsidRDefault="00C56FEB" w:rsidP="00B84E28">
            <w:pPr>
              <w:jc w:val="center"/>
              <w:rPr>
                <w:rFonts w:ascii="Calibri" w:hAnsi="Calibri" w:cs="Calibri"/>
                <w:color w:val="000000"/>
              </w:rPr>
            </w:pPr>
          </w:p>
        </w:tc>
      </w:tr>
      <w:tr w:rsidR="00C56FEB" w:rsidRPr="0033342A" w14:paraId="2F10E2AC" w14:textId="77777777" w:rsidTr="00B84E28">
        <w:trPr>
          <w:trHeight w:val="300"/>
          <w:jc w:val="center"/>
        </w:trPr>
        <w:tc>
          <w:tcPr>
            <w:tcW w:w="825" w:type="dxa"/>
            <w:tcBorders>
              <w:top w:val="nil"/>
              <w:left w:val="single" w:sz="4" w:space="0" w:color="auto"/>
              <w:bottom w:val="single" w:sz="4" w:space="0" w:color="auto"/>
              <w:right w:val="single" w:sz="4" w:space="0" w:color="auto"/>
            </w:tcBorders>
            <w:shd w:val="clear" w:color="auto" w:fill="auto"/>
            <w:vAlign w:val="bottom"/>
            <w:hideMark/>
          </w:tcPr>
          <w:p w14:paraId="271DC68B" w14:textId="77777777" w:rsidR="00C56FEB" w:rsidRPr="0033342A" w:rsidRDefault="00C56FEB" w:rsidP="00B84E28">
            <w:pPr>
              <w:jc w:val="center"/>
              <w:rPr>
                <w:rFonts w:ascii="Calibri" w:hAnsi="Calibri"/>
                <w:color w:val="000000"/>
                <w:lang w:eastAsia="en-MY"/>
              </w:rPr>
            </w:pPr>
            <w:r w:rsidRPr="0033342A">
              <w:rPr>
                <w:rFonts w:ascii="Calibri" w:hAnsi="Calibri"/>
                <w:color w:val="000000"/>
                <w:lang w:eastAsia="en-MY"/>
              </w:rPr>
              <w:t>Jul</w:t>
            </w:r>
          </w:p>
        </w:tc>
        <w:tc>
          <w:tcPr>
            <w:tcW w:w="975" w:type="dxa"/>
            <w:tcBorders>
              <w:top w:val="nil"/>
              <w:left w:val="single" w:sz="4" w:space="0" w:color="auto"/>
              <w:bottom w:val="single" w:sz="4" w:space="0" w:color="auto"/>
              <w:right w:val="single" w:sz="4" w:space="0" w:color="auto"/>
            </w:tcBorders>
            <w:shd w:val="clear" w:color="auto" w:fill="auto"/>
            <w:vAlign w:val="bottom"/>
          </w:tcPr>
          <w:p w14:paraId="3C567D04" w14:textId="77777777" w:rsidR="00C56FEB" w:rsidRDefault="00C56FEB" w:rsidP="00B84E28">
            <w:pPr>
              <w:jc w:val="center"/>
              <w:rPr>
                <w:rFonts w:ascii="Calibri" w:hAnsi="Calibri" w:cs="Calibri"/>
                <w:color w:val="000000"/>
              </w:rPr>
            </w:pPr>
          </w:p>
        </w:tc>
        <w:tc>
          <w:tcPr>
            <w:tcW w:w="975" w:type="dxa"/>
            <w:tcBorders>
              <w:top w:val="nil"/>
              <w:left w:val="nil"/>
              <w:bottom w:val="single" w:sz="4" w:space="0" w:color="auto"/>
              <w:right w:val="single" w:sz="4" w:space="0" w:color="auto"/>
            </w:tcBorders>
            <w:shd w:val="clear" w:color="auto" w:fill="auto"/>
            <w:noWrap/>
            <w:vAlign w:val="bottom"/>
          </w:tcPr>
          <w:p w14:paraId="5D06D6F9" w14:textId="77777777" w:rsidR="00C56FEB" w:rsidRPr="00545DB2" w:rsidRDefault="00C56FEB" w:rsidP="00B84E28">
            <w:pPr>
              <w:jc w:val="center"/>
              <w:rPr>
                <w:rFonts w:ascii="Calibri" w:hAnsi="Calibri" w:cs="Calibri"/>
                <w:color w:val="000000"/>
              </w:rPr>
            </w:pPr>
          </w:p>
        </w:tc>
        <w:tc>
          <w:tcPr>
            <w:tcW w:w="1126" w:type="dxa"/>
            <w:tcBorders>
              <w:top w:val="nil"/>
              <w:left w:val="nil"/>
              <w:bottom w:val="single" w:sz="4" w:space="0" w:color="auto"/>
              <w:right w:val="single" w:sz="4" w:space="0" w:color="auto"/>
            </w:tcBorders>
            <w:shd w:val="clear" w:color="auto" w:fill="auto"/>
            <w:noWrap/>
            <w:vAlign w:val="bottom"/>
          </w:tcPr>
          <w:p w14:paraId="6A71E419" w14:textId="3B544401" w:rsidR="00C56FEB" w:rsidRPr="00545DB2" w:rsidRDefault="00C56FEB" w:rsidP="00B84E28">
            <w:pPr>
              <w:jc w:val="center"/>
              <w:rPr>
                <w:rFonts w:ascii="Calibri" w:hAnsi="Calibri" w:cs="Calibri"/>
                <w:color w:val="000000"/>
              </w:rPr>
            </w:pPr>
          </w:p>
        </w:tc>
        <w:tc>
          <w:tcPr>
            <w:tcW w:w="1960" w:type="dxa"/>
            <w:tcBorders>
              <w:top w:val="nil"/>
              <w:left w:val="nil"/>
              <w:bottom w:val="single" w:sz="4" w:space="0" w:color="auto"/>
              <w:right w:val="single" w:sz="4" w:space="0" w:color="auto"/>
            </w:tcBorders>
            <w:shd w:val="clear" w:color="000000" w:fill="FFFFFF"/>
            <w:noWrap/>
            <w:vAlign w:val="center"/>
          </w:tcPr>
          <w:p w14:paraId="2E488486" w14:textId="77777777" w:rsidR="00C56FEB" w:rsidRPr="00545DB2" w:rsidRDefault="00C56FEB" w:rsidP="00B84E28">
            <w:pPr>
              <w:jc w:val="center"/>
              <w:rPr>
                <w:rFonts w:ascii="Calibri" w:hAnsi="Calibri" w:cs="Calibri"/>
                <w:color w:val="000000"/>
              </w:rPr>
            </w:pPr>
          </w:p>
        </w:tc>
      </w:tr>
      <w:tr w:rsidR="00C56FEB" w:rsidRPr="0033342A" w14:paraId="1DC7B78C" w14:textId="77777777" w:rsidTr="00B84E28">
        <w:trPr>
          <w:trHeight w:val="300"/>
          <w:jc w:val="center"/>
        </w:trPr>
        <w:tc>
          <w:tcPr>
            <w:tcW w:w="825" w:type="dxa"/>
            <w:tcBorders>
              <w:top w:val="nil"/>
              <w:left w:val="single" w:sz="4" w:space="0" w:color="auto"/>
              <w:bottom w:val="single" w:sz="4" w:space="0" w:color="auto"/>
              <w:right w:val="single" w:sz="4" w:space="0" w:color="auto"/>
            </w:tcBorders>
            <w:shd w:val="clear" w:color="auto" w:fill="auto"/>
            <w:vAlign w:val="bottom"/>
            <w:hideMark/>
          </w:tcPr>
          <w:p w14:paraId="35D499BB" w14:textId="77777777" w:rsidR="00C56FEB" w:rsidRPr="0033342A" w:rsidRDefault="00C56FEB" w:rsidP="00B84E28">
            <w:pPr>
              <w:jc w:val="center"/>
              <w:rPr>
                <w:rFonts w:ascii="Calibri" w:hAnsi="Calibri"/>
                <w:color w:val="000000"/>
                <w:lang w:eastAsia="en-MY"/>
              </w:rPr>
            </w:pPr>
            <w:r w:rsidRPr="0033342A">
              <w:rPr>
                <w:rFonts w:ascii="Calibri" w:hAnsi="Calibri"/>
                <w:color w:val="000000"/>
                <w:lang w:eastAsia="en-MY"/>
              </w:rPr>
              <w:t>Aug</w:t>
            </w:r>
          </w:p>
        </w:tc>
        <w:tc>
          <w:tcPr>
            <w:tcW w:w="975" w:type="dxa"/>
            <w:tcBorders>
              <w:top w:val="nil"/>
              <w:left w:val="single" w:sz="4" w:space="0" w:color="auto"/>
              <w:bottom w:val="single" w:sz="4" w:space="0" w:color="auto"/>
              <w:right w:val="single" w:sz="4" w:space="0" w:color="auto"/>
            </w:tcBorders>
            <w:shd w:val="clear" w:color="auto" w:fill="auto"/>
            <w:vAlign w:val="bottom"/>
          </w:tcPr>
          <w:p w14:paraId="381A6C15" w14:textId="77777777" w:rsidR="00C56FEB" w:rsidRDefault="00C56FEB" w:rsidP="00B84E28">
            <w:pPr>
              <w:jc w:val="center"/>
              <w:rPr>
                <w:rFonts w:ascii="Calibri" w:hAnsi="Calibri" w:cs="Calibri"/>
                <w:color w:val="000000"/>
              </w:rPr>
            </w:pPr>
          </w:p>
        </w:tc>
        <w:tc>
          <w:tcPr>
            <w:tcW w:w="975" w:type="dxa"/>
            <w:tcBorders>
              <w:top w:val="nil"/>
              <w:left w:val="nil"/>
              <w:bottom w:val="single" w:sz="4" w:space="0" w:color="auto"/>
              <w:right w:val="single" w:sz="4" w:space="0" w:color="auto"/>
            </w:tcBorders>
            <w:shd w:val="clear" w:color="auto" w:fill="auto"/>
            <w:noWrap/>
            <w:vAlign w:val="bottom"/>
          </w:tcPr>
          <w:p w14:paraId="68B1309A" w14:textId="77777777" w:rsidR="00C56FEB" w:rsidRPr="00545DB2" w:rsidRDefault="00C56FEB" w:rsidP="00B84E28">
            <w:pPr>
              <w:jc w:val="center"/>
              <w:rPr>
                <w:rFonts w:ascii="Calibri" w:hAnsi="Calibri" w:cs="Calibri"/>
                <w:color w:val="000000"/>
              </w:rPr>
            </w:pPr>
          </w:p>
        </w:tc>
        <w:tc>
          <w:tcPr>
            <w:tcW w:w="1126" w:type="dxa"/>
            <w:tcBorders>
              <w:top w:val="nil"/>
              <w:left w:val="nil"/>
              <w:bottom w:val="single" w:sz="4" w:space="0" w:color="auto"/>
              <w:right w:val="single" w:sz="4" w:space="0" w:color="auto"/>
            </w:tcBorders>
            <w:shd w:val="clear" w:color="auto" w:fill="auto"/>
            <w:noWrap/>
            <w:vAlign w:val="bottom"/>
          </w:tcPr>
          <w:p w14:paraId="70A26F04" w14:textId="227E2D3A" w:rsidR="00C56FEB" w:rsidRPr="00545DB2" w:rsidRDefault="00C56FEB" w:rsidP="00B84E28">
            <w:pPr>
              <w:jc w:val="center"/>
              <w:rPr>
                <w:rFonts w:ascii="Calibri" w:hAnsi="Calibri" w:cs="Calibri"/>
                <w:color w:val="000000"/>
              </w:rPr>
            </w:pPr>
          </w:p>
        </w:tc>
        <w:tc>
          <w:tcPr>
            <w:tcW w:w="1960" w:type="dxa"/>
            <w:tcBorders>
              <w:top w:val="nil"/>
              <w:left w:val="nil"/>
              <w:bottom w:val="single" w:sz="4" w:space="0" w:color="auto"/>
              <w:right w:val="single" w:sz="4" w:space="0" w:color="auto"/>
            </w:tcBorders>
            <w:shd w:val="clear" w:color="000000" w:fill="FFFFFF"/>
            <w:noWrap/>
            <w:vAlign w:val="center"/>
          </w:tcPr>
          <w:p w14:paraId="2289DBF3" w14:textId="77777777" w:rsidR="00C56FEB" w:rsidRPr="00545DB2" w:rsidRDefault="00C56FEB" w:rsidP="00B84E28">
            <w:pPr>
              <w:jc w:val="center"/>
              <w:rPr>
                <w:rFonts w:ascii="Calibri" w:hAnsi="Calibri" w:cs="Calibri"/>
                <w:color w:val="000000"/>
              </w:rPr>
            </w:pPr>
          </w:p>
        </w:tc>
      </w:tr>
      <w:tr w:rsidR="00C56FEB" w:rsidRPr="0033342A" w14:paraId="18A0CD56" w14:textId="77777777" w:rsidTr="00B84E28">
        <w:trPr>
          <w:trHeight w:val="300"/>
          <w:jc w:val="center"/>
        </w:trPr>
        <w:tc>
          <w:tcPr>
            <w:tcW w:w="825" w:type="dxa"/>
            <w:tcBorders>
              <w:top w:val="nil"/>
              <w:left w:val="single" w:sz="4" w:space="0" w:color="auto"/>
              <w:bottom w:val="single" w:sz="4" w:space="0" w:color="auto"/>
              <w:right w:val="single" w:sz="4" w:space="0" w:color="auto"/>
            </w:tcBorders>
            <w:shd w:val="clear" w:color="auto" w:fill="auto"/>
            <w:vAlign w:val="bottom"/>
            <w:hideMark/>
          </w:tcPr>
          <w:p w14:paraId="11D9272A" w14:textId="77777777" w:rsidR="00C56FEB" w:rsidRPr="0033342A" w:rsidRDefault="00C56FEB" w:rsidP="00B84E28">
            <w:pPr>
              <w:jc w:val="center"/>
              <w:rPr>
                <w:rFonts w:ascii="Calibri" w:hAnsi="Calibri"/>
                <w:color w:val="000000"/>
                <w:lang w:eastAsia="en-MY"/>
              </w:rPr>
            </w:pPr>
            <w:r w:rsidRPr="0033342A">
              <w:rPr>
                <w:rFonts w:ascii="Calibri" w:hAnsi="Calibri"/>
                <w:color w:val="000000"/>
                <w:lang w:eastAsia="en-MY"/>
              </w:rPr>
              <w:t>Sep</w:t>
            </w:r>
          </w:p>
        </w:tc>
        <w:tc>
          <w:tcPr>
            <w:tcW w:w="975" w:type="dxa"/>
            <w:tcBorders>
              <w:top w:val="nil"/>
              <w:left w:val="single" w:sz="4" w:space="0" w:color="auto"/>
              <w:bottom w:val="single" w:sz="4" w:space="0" w:color="auto"/>
              <w:right w:val="single" w:sz="4" w:space="0" w:color="auto"/>
            </w:tcBorders>
            <w:shd w:val="clear" w:color="auto" w:fill="auto"/>
            <w:vAlign w:val="bottom"/>
          </w:tcPr>
          <w:p w14:paraId="52C03DAA" w14:textId="77777777" w:rsidR="00C56FEB" w:rsidRDefault="00C56FEB" w:rsidP="00B84E28">
            <w:pPr>
              <w:jc w:val="center"/>
              <w:rPr>
                <w:rFonts w:ascii="Calibri" w:hAnsi="Calibri" w:cs="Calibri"/>
                <w:color w:val="000000"/>
              </w:rPr>
            </w:pPr>
          </w:p>
        </w:tc>
        <w:tc>
          <w:tcPr>
            <w:tcW w:w="975" w:type="dxa"/>
            <w:tcBorders>
              <w:top w:val="nil"/>
              <w:left w:val="nil"/>
              <w:bottom w:val="single" w:sz="4" w:space="0" w:color="auto"/>
              <w:right w:val="single" w:sz="4" w:space="0" w:color="auto"/>
            </w:tcBorders>
            <w:shd w:val="clear" w:color="auto" w:fill="auto"/>
            <w:noWrap/>
            <w:vAlign w:val="bottom"/>
          </w:tcPr>
          <w:p w14:paraId="340A8092" w14:textId="77777777" w:rsidR="00C56FEB" w:rsidRPr="00545DB2" w:rsidRDefault="00C56FEB" w:rsidP="00B84E28">
            <w:pPr>
              <w:jc w:val="center"/>
              <w:rPr>
                <w:rFonts w:ascii="Calibri" w:hAnsi="Calibri" w:cs="Calibri"/>
                <w:color w:val="000000"/>
              </w:rPr>
            </w:pPr>
          </w:p>
        </w:tc>
        <w:tc>
          <w:tcPr>
            <w:tcW w:w="1126" w:type="dxa"/>
            <w:tcBorders>
              <w:top w:val="nil"/>
              <w:left w:val="nil"/>
              <w:bottom w:val="single" w:sz="4" w:space="0" w:color="auto"/>
              <w:right w:val="single" w:sz="4" w:space="0" w:color="auto"/>
            </w:tcBorders>
            <w:shd w:val="clear" w:color="auto" w:fill="auto"/>
            <w:noWrap/>
            <w:vAlign w:val="bottom"/>
          </w:tcPr>
          <w:p w14:paraId="11F32467" w14:textId="77777777" w:rsidR="00C56FEB" w:rsidRPr="00545DB2" w:rsidRDefault="00C56FEB" w:rsidP="00B84E28">
            <w:pPr>
              <w:jc w:val="center"/>
              <w:rPr>
                <w:rFonts w:ascii="Calibri" w:hAnsi="Calibri" w:cs="Calibri"/>
                <w:color w:val="000000"/>
              </w:rPr>
            </w:pPr>
          </w:p>
        </w:tc>
        <w:tc>
          <w:tcPr>
            <w:tcW w:w="1960" w:type="dxa"/>
            <w:tcBorders>
              <w:top w:val="nil"/>
              <w:left w:val="nil"/>
              <w:bottom w:val="single" w:sz="4" w:space="0" w:color="auto"/>
              <w:right w:val="single" w:sz="4" w:space="0" w:color="auto"/>
            </w:tcBorders>
            <w:shd w:val="clear" w:color="000000" w:fill="FFFFFF"/>
            <w:noWrap/>
            <w:vAlign w:val="center"/>
          </w:tcPr>
          <w:p w14:paraId="37C84235" w14:textId="243B7659" w:rsidR="00C56FEB" w:rsidRPr="00545DB2" w:rsidRDefault="00C56FEB" w:rsidP="00B84E28">
            <w:pPr>
              <w:jc w:val="center"/>
              <w:rPr>
                <w:rFonts w:ascii="Calibri" w:hAnsi="Calibri" w:cs="Calibri"/>
                <w:color w:val="000000"/>
              </w:rPr>
            </w:pPr>
          </w:p>
        </w:tc>
      </w:tr>
      <w:tr w:rsidR="00C56FEB" w:rsidRPr="0033342A" w14:paraId="1F58A8C9" w14:textId="77777777" w:rsidTr="00B84E28">
        <w:trPr>
          <w:trHeight w:val="300"/>
          <w:jc w:val="center"/>
        </w:trPr>
        <w:tc>
          <w:tcPr>
            <w:tcW w:w="825" w:type="dxa"/>
            <w:tcBorders>
              <w:top w:val="nil"/>
              <w:left w:val="single" w:sz="4" w:space="0" w:color="auto"/>
              <w:bottom w:val="single" w:sz="4" w:space="0" w:color="auto"/>
              <w:right w:val="single" w:sz="4" w:space="0" w:color="auto"/>
            </w:tcBorders>
            <w:shd w:val="clear" w:color="auto" w:fill="auto"/>
            <w:vAlign w:val="bottom"/>
            <w:hideMark/>
          </w:tcPr>
          <w:p w14:paraId="6BF22D2A" w14:textId="77777777" w:rsidR="00C56FEB" w:rsidRPr="0033342A" w:rsidRDefault="00C56FEB" w:rsidP="00B84E28">
            <w:pPr>
              <w:jc w:val="center"/>
              <w:rPr>
                <w:rFonts w:ascii="Calibri" w:hAnsi="Calibri"/>
                <w:color w:val="000000"/>
                <w:lang w:eastAsia="en-MY"/>
              </w:rPr>
            </w:pPr>
            <w:r w:rsidRPr="0033342A">
              <w:rPr>
                <w:rFonts w:ascii="Calibri" w:hAnsi="Calibri"/>
                <w:color w:val="000000"/>
                <w:lang w:eastAsia="en-MY"/>
              </w:rPr>
              <w:t>Oct</w:t>
            </w:r>
          </w:p>
        </w:tc>
        <w:tc>
          <w:tcPr>
            <w:tcW w:w="975" w:type="dxa"/>
            <w:tcBorders>
              <w:top w:val="nil"/>
              <w:left w:val="single" w:sz="4" w:space="0" w:color="auto"/>
              <w:bottom w:val="single" w:sz="4" w:space="0" w:color="auto"/>
              <w:right w:val="single" w:sz="4" w:space="0" w:color="auto"/>
            </w:tcBorders>
            <w:shd w:val="clear" w:color="auto" w:fill="auto"/>
            <w:vAlign w:val="bottom"/>
          </w:tcPr>
          <w:p w14:paraId="44BB84B1" w14:textId="77777777" w:rsidR="00C56FEB" w:rsidRDefault="00C56FEB" w:rsidP="00B84E28">
            <w:pPr>
              <w:jc w:val="center"/>
              <w:rPr>
                <w:rFonts w:ascii="Calibri" w:hAnsi="Calibri" w:cs="Calibri"/>
                <w:color w:val="000000"/>
              </w:rPr>
            </w:pPr>
          </w:p>
        </w:tc>
        <w:tc>
          <w:tcPr>
            <w:tcW w:w="975" w:type="dxa"/>
            <w:tcBorders>
              <w:top w:val="nil"/>
              <w:left w:val="nil"/>
              <w:bottom w:val="single" w:sz="4" w:space="0" w:color="auto"/>
              <w:right w:val="single" w:sz="4" w:space="0" w:color="auto"/>
            </w:tcBorders>
            <w:shd w:val="clear" w:color="auto" w:fill="auto"/>
            <w:noWrap/>
            <w:vAlign w:val="bottom"/>
          </w:tcPr>
          <w:p w14:paraId="68DE4B72" w14:textId="77777777" w:rsidR="00C56FEB" w:rsidRPr="00545DB2" w:rsidRDefault="00C56FEB" w:rsidP="00B84E28">
            <w:pPr>
              <w:jc w:val="center"/>
              <w:rPr>
                <w:rFonts w:ascii="Calibri" w:hAnsi="Calibri" w:cs="Calibri"/>
                <w:color w:val="000000"/>
              </w:rPr>
            </w:pPr>
          </w:p>
        </w:tc>
        <w:tc>
          <w:tcPr>
            <w:tcW w:w="1126" w:type="dxa"/>
            <w:tcBorders>
              <w:top w:val="nil"/>
              <w:left w:val="nil"/>
              <w:bottom w:val="single" w:sz="4" w:space="0" w:color="auto"/>
              <w:right w:val="single" w:sz="4" w:space="0" w:color="auto"/>
            </w:tcBorders>
            <w:shd w:val="clear" w:color="auto" w:fill="auto"/>
            <w:noWrap/>
            <w:vAlign w:val="bottom"/>
          </w:tcPr>
          <w:p w14:paraId="330149C1" w14:textId="77777777" w:rsidR="00C56FEB" w:rsidRPr="00545DB2" w:rsidRDefault="00C56FEB" w:rsidP="00B84E28">
            <w:pPr>
              <w:jc w:val="center"/>
              <w:rPr>
                <w:rFonts w:ascii="Calibri" w:hAnsi="Calibri" w:cs="Calibri"/>
                <w:color w:val="000000"/>
              </w:rPr>
            </w:pPr>
          </w:p>
        </w:tc>
        <w:tc>
          <w:tcPr>
            <w:tcW w:w="1960" w:type="dxa"/>
            <w:tcBorders>
              <w:top w:val="nil"/>
              <w:left w:val="nil"/>
              <w:bottom w:val="single" w:sz="4" w:space="0" w:color="auto"/>
              <w:right w:val="single" w:sz="4" w:space="0" w:color="auto"/>
            </w:tcBorders>
            <w:shd w:val="clear" w:color="000000" w:fill="FFFFFF"/>
            <w:noWrap/>
            <w:vAlign w:val="center"/>
          </w:tcPr>
          <w:p w14:paraId="537735D2" w14:textId="77777777" w:rsidR="00C56FEB" w:rsidRPr="00545DB2" w:rsidRDefault="00C56FEB" w:rsidP="00B84E28">
            <w:pPr>
              <w:jc w:val="center"/>
              <w:rPr>
                <w:rFonts w:ascii="Calibri" w:hAnsi="Calibri" w:cs="Calibri"/>
                <w:color w:val="000000"/>
              </w:rPr>
            </w:pPr>
          </w:p>
        </w:tc>
      </w:tr>
      <w:tr w:rsidR="00C56FEB" w:rsidRPr="0033342A" w14:paraId="6196231B" w14:textId="77777777" w:rsidTr="00B84E28">
        <w:trPr>
          <w:trHeight w:val="300"/>
          <w:jc w:val="center"/>
        </w:trPr>
        <w:tc>
          <w:tcPr>
            <w:tcW w:w="825" w:type="dxa"/>
            <w:tcBorders>
              <w:top w:val="nil"/>
              <w:left w:val="single" w:sz="4" w:space="0" w:color="auto"/>
              <w:bottom w:val="single" w:sz="4" w:space="0" w:color="auto"/>
              <w:right w:val="single" w:sz="4" w:space="0" w:color="auto"/>
            </w:tcBorders>
            <w:shd w:val="clear" w:color="auto" w:fill="auto"/>
            <w:vAlign w:val="bottom"/>
            <w:hideMark/>
          </w:tcPr>
          <w:p w14:paraId="274FE549" w14:textId="77777777" w:rsidR="00C56FEB" w:rsidRPr="0033342A" w:rsidRDefault="00C56FEB" w:rsidP="00B84E28">
            <w:pPr>
              <w:jc w:val="center"/>
              <w:rPr>
                <w:rFonts w:ascii="Calibri" w:hAnsi="Calibri"/>
                <w:color w:val="000000"/>
                <w:lang w:eastAsia="en-MY"/>
              </w:rPr>
            </w:pPr>
            <w:r w:rsidRPr="0033342A">
              <w:rPr>
                <w:rFonts w:ascii="Calibri" w:hAnsi="Calibri"/>
                <w:color w:val="000000"/>
                <w:lang w:eastAsia="en-MY"/>
              </w:rPr>
              <w:t>Nov</w:t>
            </w:r>
          </w:p>
        </w:tc>
        <w:tc>
          <w:tcPr>
            <w:tcW w:w="975" w:type="dxa"/>
            <w:tcBorders>
              <w:top w:val="nil"/>
              <w:left w:val="single" w:sz="4" w:space="0" w:color="auto"/>
              <w:bottom w:val="single" w:sz="4" w:space="0" w:color="auto"/>
              <w:right w:val="single" w:sz="4" w:space="0" w:color="auto"/>
            </w:tcBorders>
            <w:shd w:val="clear" w:color="auto" w:fill="auto"/>
            <w:vAlign w:val="bottom"/>
          </w:tcPr>
          <w:p w14:paraId="3F1BF930" w14:textId="77777777" w:rsidR="00C56FEB" w:rsidRDefault="00C56FEB" w:rsidP="00B84E28">
            <w:pPr>
              <w:jc w:val="center"/>
              <w:rPr>
                <w:rFonts w:ascii="Calibri" w:hAnsi="Calibri" w:cs="Calibri"/>
                <w:color w:val="000000"/>
              </w:rPr>
            </w:pPr>
          </w:p>
        </w:tc>
        <w:tc>
          <w:tcPr>
            <w:tcW w:w="975" w:type="dxa"/>
            <w:tcBorders>
              <w:top w:val="nil"/>
              <w:left w:val="nil"/>
              <w:bottom w:val="single" w:sz="4" w:space="0" w:color="auto"/>
              <w:right w:val="single" w:sz="4" w:space="0" w:color="auto"/>
            </w:tcBorders>
            <w:shd w:val="clear" w:color="auto" w:fill="auto"/>
            <w:noWrap/>
            <w:vAlign w:val="bottom"/>
          </w:tcPr>
          <w:p w14:paraId="2F336DD8" w14:textId="77777777" w:rsidR="00C56FEB" w:rsidRPr="00545DB2" w:rsidRDefault="00C56FEB" w:rsidP="00B84E28">
            <w:pPr>
              <w:jc w:val="center"/>
              <w:rPr>
                <w:rFonts w:ascii="Calibri" w:hAnsi="Calibri" w:cs="Calibri"/>
                <w:color w:val="000000"/>
              </w:rPr>
            </w:pPr>
          </w:p>
        </w:tc>
        <w:tc>
          <w:tcPr>
            <w:tcW w:w="1126" w:type="dxa"/>
            <w:tcBorders>
              <w:top w:val="nil"/>
              <w:left w:val="nil"/>
              <w:bottom w:val="single" w:sz="4" w:space="0" w:color="auto"/>
              <w:right w:val="single" w:sz="4" w:space="0" w:color="auto"/>
            </w:tcBorders>
            <w:shd w:val="clear" w:color="auto" w:fill="auto"/>
            <w:noWrap/>
            <w:vAlign w:val="bottom"/>
          </w:tcPr>
          <w:p w14:paraId="6309D547" w14:textId="794B7C85" w:rsidR="00C56FEB" w:rsidRPr="00545DB2" w:rsidRDefault="00C56FEB" w:rsidP="00B84E28">
            <w:pPr>
              <w:jc w:val="center"/>
              <w:rPr>
                <w:rFonts w:ascii="Calibri" w:hAnsi="Calibri" w:cs="Calibri"/>
                <w:color w:val="000000"/>
              </w:rPr>
            </w:pPr>
          </w:p>
        </w:tc>
        <w:tc>
          <w:tcPr>
            <w:tcW w:w="1960" w:type="dxa"/>
            <w:tcBorders>
              <w:top w:val="nil"/>
              <w:left w:val="nil"/>
              <w:bottom w:val="single" w:sz="4" w:space="0" w:color="auto"/>
              <w:right w:val="single" w:sz="4" w:space="0" w:color="auto"/>
            </w:tcBorders>
            <w:shd w:val="clear" w:color="000000" w:fill="FFFFFF"/>
            <w:noWrap/>
            <w:vAlign w:val="center"/>
          </w:tcPr>
          <w:p w14:paraId="0B47EE85" w14:textId="59B77EC3" w:rsidR="00C56FEB" w:rsidRPr="00545DB2" w:rsidRDefault="00C56FEB" w:rsidP="00B84E28">
            <w:pPr>
              <w:jc w:val="center"/>
              <w:rPr>
                <w:rFonts w:ascii="Calibri" w:hAnsi="Calibri" w:cs="Calibri"/>
                <w:color w:val="000000"/>
              </w:rPr>
            </w:pPr>
          </w:p>
        </w:tc>
      </w:tr>
      <w:tr w:rsidR="00C56FEB" w:rsidRPr="0033342A" w14:paraId="6084A277" w14:textId="77777777" w:rsidTr="00B84E28">
        <w:trPr>
          <w:trHeight w:val="300"/>
          <w:jc w:val="center"/>
        </w:trPr>
        <w:tc>
          <w:tcPr>
            <w:tcW w:w="825" w:type="dxa"/>
            <w:tcBorders>
              <w:top w:val="nil"/>
              <w:left w:val="single" w:sz="4" w:space="0" w:color="auto"/>
              <w:bottom w:val="single" w:sz="4" w:space="0" w:color="auto"/>
              <w:right w:val="single" w:sz="4" w:space="0" w:color="auto"/>
            </w:tcBorders>
            <w:shd w:val="clear" w:color="auto" w:fill="auto"/>
            <w:vAlign w:val="bottom"/>
            <w:hideMark/>
          </w:tcPr>
          <w:p w14:paraId="57CDA4E3" w14:textId="77777777" w:rsidR="00C56FEB" w:rsidRPr="0033342A" w:rsidRDefault="00C56FEB" w:rsidP="00B84E28">
            <w:pPr>
              <w:jc w:val="center"/>
              <w:rPr>
                <w:rFonts w:ascii="Calibri" w:hAnsi="Calibri"/>
                <w:color w:val="000000"/>
                <w:lang w:eastAsia="en-MY"/>
              </w:rPr>
            </w:pPr>
            <w:r w:rsidRPr="0033342A">
              <w:rPr>
                <w:rFonts w:ascii="Calibri" w:hAnsi="Calibri"/>
                <w:color w:val="000000"/>
                <w:lang w:eastAsia="en-MY"/>
              </w:rPr>
              <w:t>Dec</w:t>
            </w:r>
          </w:p>
        </w:tc>
        <w:tc>
          <w:tcPr>
            <w:tcW w:w="975" w:type="dxa"/>
            <w:tcBorders>
              <w:top w:val="nil"/>
              <w:left w:val="single" w:sz="4" w:space="0" w:color="auto"/>
              <w:bottom w:val="single" w:sz="4" w:space="0" w:color="auto"/>
              <w:right w:val="single" w:sz="4" w:space="0" w:color="auto"/>
            </w:tcBorders>
            <w:shd w:val="clear" w:color="auto" w:fill="auto"/>
            <w:vAlign w:val="bottom"/>
          </w:tcPr>
          <w:p w14:paraId="073B8FC1" w14:textId="77777777" w:rsidR="00C56FEB" w:rsidRDefault="00C56FEB" w:rsidP="00B84E28">
            <w:pPr>
              <w:jc w:val="center"/>
              <w:rPr>
                <w:rFonts w:ascii="Calibri" w:hAnsi="Calibri" w:cs="Calibri"/>
                <w:color w:val="000000"/>
              </w:rPr>
            </w:pPr>
          </w:p>
        </w:tc>
        <w:tc>
          <w:tcPr>
            <w:tcW w:w="975" w:type="dxa"/>
            <w:tcBorders>
              <w:top w:val="nil"/>
              <w:left w:val="nil"/>
              <w:bottom w:val="single" w:sz="4" w:space="0" w:color="auto"/>
              <w:right w:val="single" w:sz="4" w:space="0" w:color="auto"/>
            </w:tcBorders>
            <w:shd w:val="clear" w:color="auto" w:fill="auto"/>
            <w:noWrap/>
            <w:vAlign w:val="bottom"/>
          </w:tcPr>
          <w:p w14:paraId="13069930" w14:textId="77777777" w:rsidR="00C56FEB" w:rsidRPr="00545DB2" w:rsidRDefault="00C56FEB" w:rsidP="00B84E28">
            <w:pPr>
              <w:jc w:val="center"/>
              <w:rPr>
                <w:rFonts w:ascii="Calibri" w:hAnsi="Calibri" w:cs="Calibri"/>
                <w:color w:val="000000"/>
              </w:rPr>
            </w:pPr>
          </w:p>
        </w:tc>
        <w:tc>
          <w:tcPr>
            <w:tcW w:w="1126" w:type="dxa"/>
            <w:tcBorders>
              <w:top w:val="nil"/>
              <w:left w:val="nil"/>
              <w:bottom w:val="single" w:sz="4" w:space="0" w:color="auto"/>
              <w:right w:val="single" w:sz="4" w:space="0" w:color="auto"/>
            </w:tcBorders>
            <w:shd w:val="clear" w:color="auto" w:fill="auto"/>
            <w:noWrap/>
            <w:vAlign w:val="bottom"/>
          </w:tcPr>
          <w:p w14:paraId="7F2F7125" w14:textId="77777777" w:rsidR="00C56FEB" w:rsidRPr="00545DB2" w:rsidRDefault="00C56FEB" w:rsidP="00B84E28">
            <w:pPr>
              <w:jc w:val="center"/>
              <w:rPr>
                <w:rFonts w:ascii="Calibri" w:hAnsi="Calibri" w:cs="Calibri"/>
                <w:color w:val="000000"/>
              </w:rPr>
            </w:pPr>
          </w:p>
        </w:tc>
        <w:tc>
          <w:tcPr>
            <w:tcW w:w="1960" w:type="dxa"/>
            <w:tcBorders>
              <w:top w:val="nil"/>
              <w:left w:val="nil"/>
              <w:bottom w:val="single" w:sz="4" w:space="0" w:color="auto"/>
              <w:right w:val="single" w:sz="4" w:space="0" w:color="auto"/>
            </w:tcBorders>
            <w:shd w:val="clear" w:color="000000" w:fill="FFFFFF"/>
            <w:noWrap/>
            <w:vAlign w:val="center"/>
          </w:tcPr>
          <w:p w14:paraId="5A1486CF" w14:textId="77777777" w:rsidR="00C56FEB" w:rsidRPr="00545DB2" w:rsidRDefault="00C56FEB" w:rsidP="00B84E28">
            <w:pPr>
              <w:jc w:val="center"/>
              <w:rPr>
                <w:rFonts w:ascii="Calibri" w:hAnsi="Calibri" w:cs="Calibri"/>
                <w:color w:val="000000"/>
              </w:rPr>
            </w:pPr>
          </w:p>
        </w:tc>
      </w:tr>
    </w:tbl>
    <w:p w14:paraId="5B59A551" w14:textId="3ED37E82" w:rsidR="00C56FEB" w:rsidRPr="00DF54C0" w:rsidRDefault="00C56FEB" w:rsidP="001D6FFA">
      <w:pPr>
        <w:pStyle w:val="Caption"/>
        <w:jc w:val="center"/>
        <w:rPr>
          <w:color w:val="FF0000"/>
        </w:rPr>
      </w:pPr>
      <w:bookmarkStart w:id="46" w:name="_Toc100573644"/>
      <w:r w:rsidRPr="00DF54C0">
        <w:rPr>
          <w:color w:val="FF0000"/>
        </w:rPr>
        <w:t xml:space="preserve">Table </w:t>
      </w:r>
      <w:r w:rsidRPr="00DF54C0">
        <w:rPr>
          <w:color w:val="FF0000"/>
        </w:rPr>
        <w:fldChar w:fldCharType="begin"/>
      </w:r>
      <w:r w:rsidRPr="00DF54C0">
        <w:rPr>
          <w:color w:val="FF0000"/>
        </w:rPr>
        <w:instrText xml:space="preserve"> STYLEREF 1 \s </w:instrText>
      </w:r>
      <w:r w:rsidRPr="00DF54C0">
        <w:rPr>
          <w:color w:val="FF0000"/>
        </w:rPr>
        <w:fldChar w:fldCharType="separate"/>
      </w:r>
      <w:r w:rsidR="00925594">
        <w:rPr>
          <w:noProof/>
          <w:color w:val="FF0000"/>
        </w:rPr>
        <w:t>5</w:t>
      </w:r>
      <w:r w:rsidRPr="00DF54C0">
        <w:rPr>
          <w:color w:val="FF0000"/>
        </w:rPr>
        <w:fldChar w:fldCharType="end"/>
      </w:r>
      <w:r w:rsidRPr="00DF54C0">
        <w:rPr>
          <w:color w:val="FF0000"/>
        </w:rPr>
        <w:t xml:space="preserve">: </w:t>
      </w:r>
      <w:bookmarkEnd w:id="46"/>
      <w:r w:rsidRPr="00DF54C0">
        <w:rPr>
          <w:color w:val="FF0000"/>
        </w:rPr>
        <w:t>xxx</w:t>
      </w:r>
    </w:p>
    <w:p w14:paraId="1927F875" w14:textId="77777777" w:rsidR="00C56FEB" w:rsidRPr="00DF54C0" w:rsidRDefault="00C56FEB" w:rsidP="00C56FEB">
      <w:pPr>
        <w:jc w:val="both"/>
      </w:pPr>
    </w:p>
    <w:p w14:paraId="2D7366CA" w14:textId="77777777" w:rsidR="00C56FEB" w:rsidRPr="007D4850" w:rsidRDefault="00C56FEB" w:rsidP="00C56FEB">
      <w:pPr>
        <w:rPr>
          <w:rFonts w:cstheme="minorHAnsi"/>
          <w:color w:val="FF0000"/>
          <w:lang w:val="en-US" w:eastAsia="ja-JP"/>
        </w:rPr>
      </w:pPr>
      <w:r w:rsidRPr="007D4850">
        <w:rPr>
          <w:rFonts w:cstheme="minorHAnsi"/>
          <w:color w:val="FF0000"/>
        </w:rPr>
        <w:t>To do analysis for single and multiple regression</w:t>
      </w:r>
    </w:p>
    <w:p w14:paraId="3F3B1565" w14:textId="77777777" w:rsidR="00C56FEB" w:rsidRPr="007D4850" w:rsidRDefault="00C56FEB" w:rsidP="00C56FEB">
      <w:pPr>
        <w:spacing w:after="0" w:line="240" w:lineRule="auto"/>
        <w:jc w:val="both"/>
        <w:rPr>
          <w:rFonts w:eastAsia="Times New Roman" w:cstheme="minorHAnsi"/>
          <w:b/>
          <w:bCs/>
          <w:kern w:val="0"/>
          <w:lang w:val="en-US"/>
          <w14:ligatures w14:val="none"/>
        </w:rPr>
      </w:pPr>
      <w:r w:rsidRPr="007D4850">
        <w:rPr>
          <w:rFonts w:eastAsia="Times New Roman" w:cstheme="minorHAnsi"/>
          <w:b/>
          <w:bCs/>
          <w:kern w:val="0"/>
          <w:lang w:val="en-US"/>
          <w14:ligatures w14:val="none"/>
        </w:rPr>
        <w:t>Multiple Analysis using Three (3) Variable Factors</w:t>
      </w:r>
    </w:p>
    <w:p w14:paraId="58B09E81" w14:textId="77777777" w:rsidR="00C56FEB" w:rsidRPr="007D4850" w:rsidRDefault="00C56FEB" w:rsidP="00C56FEB">
      <w:pPr>
        <w:spacing w:after="0" w:line="360" w:lineRule="auto"/>
        <w:ind w:left="360"/>
        <w:jc w:val="both"/>
        <w:rPr>
          <w:rFonts w:eastAsia="Times New Roman" w:cstheme="minorHAnsi"/>
          <w:color w:val="FF0000"/>
          <w:kern w:val="0"/>
          <w:lang w:val="en-US"/>
          <w14:ligatures w14:val="none"/>
        </w:rPr>
      </w:pPr>
    </w:p>
    <w:p w14:paraId="0ABD9A67" w14:textId="77777777" w:rsidR="00C56FEB" w:rsidRPr="007D4850" w:rsidRDefault="00C56FEB" w:rsidP="00C56FEB">
      <w:pPr>
        <w:spacing w:after="0" w:line="360" w:lineRule="auto"/>
        <w:ind w:left="360"/>
        <w:jc w:val="both"/>
        <w:rPr>
          <w:rFonts w:eastAsia="Times New Roman" w:cstheme="minorHAnsi"/>
          <w:b/>
          <w:color w:val="FF0000"/>
          <w:kern w:val="0"/>
          <w:lang w:val="en-US"/>
          <w14:ligatures w14:val="none"/>
        </w:rPr>
      </w:pPr>
      <w:r w:rsidRPr="007D4850">
        <w:rPr>
          <w:rFonts w:eastAsia="Times New Roman" w:cstheme="minorHAnsi"/>
          <w:kern w:val="0"/>
          <w:lang w:val="en-US"/>
          <w14:ligatures w14:val="none"/>
        </w:rPr>
        <w:t xml:space="preserve">Multiple Regression Analysis was performed using Microsoft Excel for number of patients, number of working days as the multiple independent variables. Table below shows the summary of output of the Regression Analysis. From Table, the y-intercept, the coefficient of each independent variable as in Equation 1, R-square (coefficient of determination) and standard error of the mathematical modelling can be obtained. </w:t>
      </w:r>
    </w:p>
    <w:p w14:paraId="26D9053C" w14:textId="5830806D" w:rsidR="00C56FEB" w:rsidRPr="00DF54C0" w:rsidRDefault="007D4850" w:rsidP="00C56FEB">
      <w:pPr>
        <w:spacing w:after="0" w:line="360" w:lineRule="auto"/>
        <w:jc w:val="center"/>
        <w:rPr>
          <w:rFonts w:ascii="Arial" w:eastAsia="Times New Roman" w:hAnsi="Arial" w:cs="Times New Roman"/>
          <w:b/>
          <w:kern w:val="0"/>
          <w:szCs w:val="20"/>
          <w:lang w:val="en-US"/>
          <w14:ligatures w14:val="none"/>
        </w:rPr>
      </w:pPr>
      <w:r>
        <w:rPr>
          <w:noProof/>
        </w:rPr>
        <w:lastRenderedPageBreak/>
        <mc:AlternateContent>
          <mc:Choice Requires="wps">
            <w:drawing>
              <wp:anchor distT="0" distB="0" distL="114300" distR="114300" simplePos="0" relativeHeight="251725824" behindDoc="0" locked="0" layoutInCell="1" allowOverlap="1" wp14:anchorId="4E018AA4" wp14:editId="7AEEAF4E">
                <wp:simplePos x="0" y="0"/>
                <wp:positionH relativeFrom="margin">
                  <wp:posOffset>602809</wp:posOffset>
                </wp:positionH>
                <wp:positionV relativeFrom="paragraph">
                  <wp:posOffset>1376183</wp:posOffset>
                </wp:positionV>
                <wp:extent cx="3265553" cy="1081687"/>
                <wp:effectExtent l="0" t="647700" r="0" b="652145"/>
                <wp:wrapNone/>
                <wp:docPr id="2140243250" name="Text Box 2140243250"/>
                <wp:cNvGraphicFramePr/>
                <a:graphic xmlns:a="http://schemas.openxmlformats.org/drawingml/2006/main">
                  <a:graphicData uri="http://schemas.microsoft.com/office/word/2010/wordprocessingShape">
                    <wps:wsp>
                      <wps:cNvSpPr txBox="1"/>
                      <wps:spPr>
                        <a:xfrm rot="19979820">
                          <a:off x="0" y="0"/>
                          <a:ext cx="3265553" cy="1081687"/>
                        </a:xfrm>
                        <a:prstGeom prst="rect">
                          <a:avLst/>
                        </a:prstGeom>
                        <a:noFill/>
                        <a:ln>
                          <a:noFill/>
                        </a:ln>
                      </wps:spPr>
                      <wps:txbx>
                        <w:txbxContent>
                          <w:p w14:paraId="3F894919" w14:textId="77777777" w:rsidR="007D4850" w:rsidRPr="00CB5782" w:rsidRDefault="007D4850" w:rsidP="007D4850">
                            <w:pPr>
                              <w:tabs>
                                <w:tab w:val="left" w:pos="360"/>
                                <w:tab w:val="left" w:pos="630"/>
                              </w:tabs>
                              <w:spacing w:after="0" w:line="276" w:lineRule="auto"/>
                              <w:jc w:val="center"/>
                              <w:rPr>
                                <w:rFonts w:eastAsia="Arial Unicode MS" w:cs="Arial"/>
                                <w:b/>
                                <w:color w:val="A5A5A5" w:themeColor="accent3"/>
                                <w:sz w:val="144"/>
                                <w:szCs w:val="72"/>
                                <w14:textOutline w14:w="0" w14:cap="flat" w14:cmpd="sng" w14:algn="ctr">
                                  <w14:noFill/>
                                  <w14:prstDash w14:val="solid"/>
                                  <w14:round/>
                                </w14:textOutline>
                                <w14:props3d w14:extrusionH="57150" w14:contourW="0" w14:prstMaterial="matte">
                                  <w14:bevelT w14:w="63500" w14:h="12700" w14:prst="angle"/>
                                  <w14:contourClr>
                                    <w14:schemeClr w14:val="bg1">
                                      <w14:lumMod w14:val="65000"/>
                                    </w14:schemeClr>
                                  </w14:contourClr>
                                </w14:props3d>
                              </w:rPr>
                            </w:pPr>
                            <w:r w:rsidRPr="00CB5782">
                              <w:rPr>
                                <w:rFonts w:eastAsia="Arial Unicode MS" w:cs="Arial"/>
                                <w:b/>
                                <w:color w:val="A5A5A5" w:themeColor="accent3"/>
                                <w:sz w:val="144"/>
                                <w:szCs w:val="72"/>
                                <w14:textOutline w14:w="0" w14:cap="flat" w14:cmpd="sng" w14:algn="ctr">
                                  <w14:noFill/>
                                  <w14:prstDash w14:val="solid"/>
                                  <w14:round/>
                                </w14:textOutline>
                                <w14:props3d w14:extrusionH="57150" w14:contourW="0" w14:prstMaterial="matte">
                                  <w14:bevelT w14:w="63500" w14:h="12700" w14:prst="angle"/>
                                  <w14:contourClr>
                                    <w14:schemeClr w14:val="bg1">
                                      <w14:lumMod w14:val="65000"/>
                                    </w14:schemeClr>
                                  </w14:contourClr>
                                </w14:props3d>
                              </w:rPr>
                              <w:t>sampl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a:scene3d>
                          <a:camera prst="orthographicFront"/>
                          <a:lightRig rig="harsh" dir="t"/>
                        </a:scene3d>
                        <a:sp3d extrusionH="57150" prstMaterial="matte">
                          <a:bevelT w="63500" h="12700" prst="angle"/>
                          <a:contourClr>
                            <a:schemeClr val="bg1">
                              <a:lumMod val="65000"/>
                            </a:schemeClr>
                          </a:contourClr>
                        </a:sp3d>
                      </wps:bodyPr>
                    </wps:wsp>
                  </a:graphicData>
                </a:graphic>
                <wp14:sizeRelH relativeFrom="margin">
                  <wp14:pctWidth>0</wp14:pctWidth>
                </wp14:sizeRelH>
                <wp14:sizeRelV relativeFrom="margin">
                  <wp14:pctHeight>0</wp14:pctHeight>
                </wp14:sizeRelV>
              </wp:anchor>
            </w:drawing>
          </mc:Choice>
          <mc:Fallback>
            <w:pict>
              <v:shape w14:anchorId="4E018AA4" id="Text Box 2140243250" o:spid="_x0000_s1042" type="#_x0000_t202" style="position:absolute;left:0;text-align:left;margin-left:47.45pt;margin-top:108.35pt;width:257.15pt;height:85.15pt;rotation:-1769669fd;z-index:2517258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" filled="f" stroked="f">
                <v:textbox>
                  <w:txbxContent>
                    <w:p w14:paraId="3F894919" w14:textId="77777777" w:rsidR="007D4850" w:rsidRPr="00CB5782" w:rsidRDefault="007D4850" w:rsidP="007D4850">
                      <w:pPr>
                        <w:tabs>
                          <w:tab w:val="left" w:pos="360"/>
                          <w:tab w:val="left" w:pos="630"/>
                        </w:tabs>
                        <w:spacing w:after="0" w:line="276" w:lineRule="auto"/>
                        <w:jc w:val="center"/>
                        <w:rPr>
                          <w:rFonts w:eastAsia="Arial Unicode MS" w:cs="Arial"/>
                          <w:b/>
                          <w:color w:val="A5A5A5" w:themeColor="accent3"/>
                          <w:sz w:val="144"/>
                          <w:szCs w:val="72"/>
                          <w14:textOutline w14:w="0" w14:cap="flat" w14:cmpd="sng" w14:algn="ctr">
                            <w14:noFill/>
                            <w14:prstDash w14:val="solid"/>
                            <w14:round/>
                          </w14:textOutline>
                          <w14:props3d w14:extrusionH="57150" w14:contourW="0" w14:prstMaterial="matte">
                            <w14:bevelT w14:w="63500" w14:h="12700" w14:prst="angle"/>
                            <w14:contourClr>
                              <w14:schemeClr w14:val="bg1">
                                <w14:lumMod w14:val="65000"/>
                              </w14:schemeClr>
                            </w14:contourClr>
                          </w14:props3d>
                        </w:rPr>
                      </w:pPr>
                      <w:r w:rsidRPr="00CB5782">
                        <w:rPr>
                          <w:rFonts w:eastAsia="Arial Unicode MS" w:cs="Arial"/>
                          <w:b/>
                          <w:color w:val="A5A5A5" w:themeColor="accent3"/>
                          <w:sz w:val="144"/>
                          <w:szCs w:val="72"/>
                          <w14:textOutline w14:w="0" w14:cap="flat" w14:cmpd="sng" w14:algn="ctr">
                            <w14:noFill/>
                            <w14:prstDash w14:val="solid"/>
                            <w14:round/>
                          </w14:textOutline>
                          <w14:props3d w14:extrusionH="57150" w14:contourW="0" w14:prstMaterial="matte">
                            <w14:bevelT w14:w="63500" w14:h="12700" w14:prst="angle"/>
                            <w14:contourClr>
                              <w14:schemeClr w14:val="bg1">
                                <w14:lumMod w14:val="65000"/>
                              </w14:schemeClr>
                            </w14:contourClr>
                          </w14:props3d>
                        </w:rPr>
                        <w:t>sample</w:t>
                      </w:r>
                    </w:p>
                  </w:txbxContent>
                </v:textbox>
                <w10:wrap anchorx="margin"/>
              </v:shape>
            </w:pict>
          </mc:Fallback>
        </mc:AlternateContent>
      </w:r>
      <w:r w:rsidR="00C56FEB" w:rsidRPr="00DF54C0">
        <w:rPr>
          <w:rFonts w:ascii="Arial" w:eastAsia="Times New Roman" w:hAnsi="Arial" w:cs="Times New Roman"/>
          <w:noProof/>
          <w:kern w:val="0"/>
          <w:szCs w:val="20"/>
          <w:lang w:val="en-US"/>
          <w14:ligatures w14:val="none"/>
        </w:rPr>
        <w:drawing>
          <wp:inline distT="0" distB="0" distL="0" distR="0" wp14:anchorId="560D965B" wp14:editId="624DFAF9">
            <wp:extent cx="6113780" cy="3087584"/>
            <wp:effectExtent l="0" t="0" r="1270"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6140276" cy="3100965"/>
                    </a:xfrm>
                    <a:prstGeom prst="rect">
                      <a:avLst/>
                    </a:prstGeom>
                    <a:noFill/>
                    <a:ln>
                      <a:noFill/>
                    </a:ln>
                  </pic:spPr>
                </pic:pic>
              </a:graphicData>
            </a:graphic>
          </wp:inline>
        </w:drawing>
      </w:r>
    </w:p>
    <w:p w14:paraId="6EAAA1E4" w14:textId="407B56F4" w:rsidR="00C56FEB" w:rsidRPr="00DF54C0" w:rsidRDefault="00C56FEB" w:rsidP="00C56FEB">
      <w:pPr>
        <w:spacing w:after="0" w:line="360" w:lineRule="auto"/>
        <w:ind w:left="-450"/>
        <w:jc w:val="center"/>
        <w:rPr>
          <w:rFonts w:ascii="Arial" w:eastAsia="Times New Roman" w:hAnsi="Arial" w:cs="Times New Roman"/>
          <w:b/>
          <w:kern w:val="0"/>
          <w:szCs w:val="20"/>
          <w:lang w:val="en-US"/>
          <w14:ligatures w14:val="none"/>
        </w:rPr>
      </w:pPr>
    </w:p>
    <w:p w14:paraId="23119287" w14:textId="625AD7E3" w:rsidR="00C56FEB" w:rsidRPr="007D4850" w:rsidRDefault="00C56FEB" w:rsidP="00C56FEB">
      <w:pPr>
        <w:spacing w:before="120" w:after="120" w:line="240" w:lineRule="auto"/>
        <w:jc w:val="center"/>
        <w:rPr>
          <w:rFonts w:eastAsia="Times New Roman" w:cstheme="minorHAnsi"/>
          <w:b/>
          <w:color w:val="FF0000"/>
          <w:kern w:val="0"/>
          <w:lang w:val="en-US"/>
          <w14:ligatures w14:val="none"/>
        </w:rPr>
      </w:pPr>
      <w:bookmarkStart w:id="47" w:name="_Toc100573645"/>
      <w:r w:rsidRPr="007D4850">
        <w:rPr>
          <w:rFonts w:eastAsia="Times New Roman" w:cstheme="minorHAnsi"/>
          <w:b/>
          <w:color w:val="FF0000"/>
          <w:kern w:val="0"/>
          <w:lang w:val="en-US"/>
          <w14:ligatures w14:val="none"/>
        </w:rPr>
        <w:t xml:space="preserve">Table </w:t>
      </w:r>
      <w:r w:rsidRPr="007D4850">
        <w:rPr>
          <w:rFonts w:eastAsia="Times New Roman" w:cstheme="minorHAnsi"/>
          <w:b/>
          <w:color w:val="FF0000"/>
          <w:kern w:val="0"/>
          <w:lang w:val="en-US"/>
          <w14:ligatures w14:val="none"/>
        </w:rPr>
        <w:fldChar w:fldCharType="begin"/>
      </w:r>
      <w:r w:rsidRPr="007D4850">
        <w:rPr>
          <w:rFonts w:eastAsia="Times New Roman" w:cstheme="minorHAnsi"/>
          <w:b/>
          <w:color w:val="FF0000"/>
          <w:kern w:val="0"/>
          <w:lang w:val="en-US"/>
          <w14:ligatures w14:val="none"/>
        </w:rPr>
        <w:instrText xml:space="preserve"> STYLEREF 1 \s </w:instrText>
      </w:r>
      <w:r w:rsidRPr="007D4850">
        <w:rPr>
          <w:rFonts w:eastAsia="Times New Roman" w:cstheme="minorHAnsi"/>
          <w:b/>
          <w:color w:val="FF0000"/>
          <w:kern w:val="0"/>
          <w:lang w:val="en-US"/>
          <w14:ligatures w14:val="none"/>
        </w:rPr>
        <w:fldChar w:fldCharType="separate"/>
      </w:r>
      <w:r w:rsidR="00925594">
        <w:rPr>
          <w:rFonts w:eastAsia="Times New Roman" w:cstheme="minorHAnsi"/>
          <w:b/>
          <w:noProof/>
          <w:color w:val="FF0000"/>
          <w:kern w:val="0"/>
          <w:lang w:val="en-US"/>
          <w14:ligatures w14:val="none"/>
        </w:rPr>
        <w:t>5</w:t>
      </w:r>
      <w:r w:rsidRPr="007D4850">
        <w:rPr>
          <w:rFonts w:eastAsia="Times New Roman" w:cstheme="minorHAnsi"/>
          <w:b/>
          <w:color w:val="FF0000"/>
          <w:kern w:val="0"/>
          <w:lang w:val="en-US"/>
          <w14:ligatures w14:val="none"/>
        </w:rPr>
        <w:fldChar w:fldCharType="end"/>
      </w:r>
      <w:r w:rsidRPr="007D4850">
        <w:rPr>
          <w:rFonts w:eastAsia="Times New Roman" w:cstheme="minorHAnsi"/>
          <w:b/>
          <w:color w:val="FF0000"/>
          <w:kern w:val="0"/>
          <w:lang w:val="en-US"/>
          <w14:ligatures w14:val="none"/>
        </w:rPr>
        <w:t xml:space="preserve">: Regression with Three Variables </w:t>
      </w:r>
      <w:bookmarkEnd w:id="47"/>
      <w:r w:rsidRPr="007D4850">
        <w:rPr>
          <w:rFonts w:eastAsia="Times New Roman" w:cstheme="minorHAnsi"/>
          <w:b/>
          <w:color w:val="FF0000"/>
          <w:kern w:val="0"/>
          <w:lang w:val="en-US"/>
          <w14:ligatures w14:val="none"/>
        </w:rPr>
        <w:t>(independent variable)</w:t>
      </w:r>
    </w:p>
    <w:p w14:paraId="742F11B1" w14:textId="77777777" w:rsidR="00C56FEB" w:rsidRPr="007D4850" w:rsidRDefault="00C56FEB" w:rsidP="00C56FEB">
      <w:pPr>
        <w:spacing w:after="0" w:line="360" w:lineRule="auto"/>
        <w:jc w:val="center"/>
        <w:rPr>
          <w:rFonts w:eastAsia="Times New Roman" w:cstheme="minorHAnsi"/>
          <w:b/>
          <w:kern w:val="0"/>
          <w:lang w:val="en-US"/>
          <w14:ligatures w14:val="none"/>
        </w:rPr>
      </w:pPr>
    </w:p>
    <w:p w14:paraId="4CC6AC89" w14:textId="406E07DD" w:rsidR="00C56FEB" w:rsidRPr="007D4850" w:rsidRDefault="00C56FEB" w:rsidP="00C56FEB">
      <w:pPr>
        <w:autoSpaceDE w:val="0"/>
        <w:autoSpaceDN w:val="0"/>
        <w:adjustRightInd w:val="0"/>
        <w:spacing w:after="0" w:line="360" w:lineRule="auto"/>
        <w:ind w:firstLine="720"/>
        <w:rPr>
          <w:rFonts w:eastAsia="Times New Roman" w:cstheme="minorHAnsi"/>
          <w:b/>
          <w:color w:val="000000"/>
          <w:kern w:val="0"/>
          <w:lang w:eastAsia="en-MY"/>
          <w14:ligatures w14:val="none"/>
        </w:rPr>
      </w:pPr>
      <w:r w:rsidRPr="007D4850">
        <w:rPr>
          <w:rFonts w:eastAsia="Times New Roman" w:cstheme="minorHAnsi"/>
          <w:b/>
          <w:color w:val="000000"/>
          <w:kern w:val="0"/>
          <w:lang w:eastAsia="en-MY"/>
          <w14:ligatures w14:val="none"/>
        </w:rPr>
        <w:t>Y = 47.57x1 + 18439.21x2 +209.85x3 + 4938.49</w:t>
      </w:r>
    </w:p>
    <w:p w14:paraId="7CD5D9B5" w14:textId="77777777" w:rsidR="00C56FEB" w:rsidRPr="007D4850" w:rsidRDefault="00C56FEB" w:rsidP="00C56FEB">
      <w:pPr>
        <w:autoSpaceDE w:val="0"/>
        <w:autoSpaceDN w:val="0"/>
        <w:adjustRightInd w:val="0"/>
        <w:spacing w:after="0" w:line="360" w:lineRule="auto"/>
        <w:ind w:left="720" w:firstLine="720"/>
        <w:rPr>
          <w:rFonts w:eastAsia="Times New Roman" w:cstheme="minorHAnsi"/>
          <w:color w:val="000000"/>
          <w:kern w:val="0"/>
          <w:lang w:eastAsia="en-MY"/>
          <w14:ligatures w14:val="none"/>
        </w:rPr>
      </w:pPr>
      <w:proofErr w:type="gramStart"/>
      <w:r w:rsidRPr="007D4850">
        <w:rPr>
          <w:rFonts w:eastAsia="Times New Roman" w:cstheme="minorHAnsi"/>
          <w:color w:val="000000"/>
          <w:kern w:val="0"/>
          <w:lang w:eastAsia="en-MY"/>
          <w14:ligatures w14:val="none"/>
        </w:rPr>
        <w:t>Where</w:t>
      </w:r>
      <w:proofErr w:type="gramEnd"/>
      <w:r w:rsidRPr="007D4850">
        <w:rPr>
          <w:rFonts w:eastAsia="Times New Roman" w:cstheme="minorHAnsi"/>
          <w:color w:val="000000"/>
          <w:kern w:val="0"/>
          <w:lang w:eastAsia="en-MY"/>
          <w14:ligatures w14:val="none"/>
        </w:rPr>
        <w:t xml:space="preserve">, </w:t>
      </w:r>
    </w:p>
    <w:p w14:paraId="330E0212" w14:textId="63FBCF8D" w:rsidR="00C56FEB" w:rsidRPr="007D4850" w:rsidRDefault="00C56FEB" w:rsidP="00C56FEB">
      <w:pPr>
        <w:autoSpaceDE w:val="0"/>
        <w:autoSpaceDN w:val="0"/>
        <w:adjustRightInd w:val="0"/>
        <w:spacing w:after="0" w:line="360" w:lineRule="auto"/>
        <w:ind w:left="1440" w:firstLine="720"/>
        <w:rPr>
          <w:rFonts w:eastAsia="Times New Roman" w:cstheme="minorHAnsi"/>
          <w:color w:val="000000"/>
          <w:kern w:val="0"/>
          <w:lang w:eastAsia="en-MY"/>
          <w14:ligatures w14:val="none"/>
        </w:rPr>
      </w:pPr>
      <w:r w:rsidRPr="007D4850">
        <w:rPr>
          <w:rFonts w:eastAsia="Times New Roman" w:cstheme="minorHAnsi"/>
          <w:color w:val="000000"/>
          <w:kern w:val="0"/>
          <w:lang w:eastAsia="en-MY"/>
          <w14:ligatures w14:val="none"/>
        </w:rPr>
        <w:t xml:space="preserve">Y </w:t>
      </w:r>
      <w:r w:rsidRPr="007D4850">
        <w:rPr>
          <w:rFonts w:eastAsia="Times New Roman" w:cstheme="minorHAnsi"/>
          <w:color w:val="000000"/>
          <w:kern w:val="0"/>
          <w:lang w:eastAsia="en-MY"/>
          <w14:ligatures w14:val="none"/>
        </w:rPr>
        <w:tab/>
      </w:r>
      <w:r w:rsidRPr="007D4850">
        <w:rPr>
          <w:rFonts w:eastAsia="Times New Roman" w:cstheme="minorHAnsi"/>
          <w:color w:val="000000"/>
          <w:kern w:val="0"/>
          <w:lang w:eastAsia="en-MY"/>
          <w14:ligatures w14:val="none"/>
        </w:rPr>
        <w:tab/>
        <w:t xml:space="preserve">= Electricity consumption (kWh) </w:t>
      </w:r>
    </w:p>
    <w:p w14:paraId="3B723632" w14:textId="77777777" w:rsidR="00C56FEB" w:rsidRPr="007D4850" w:rsidRDefault="00C56FEB" w:rsidP="00C56FEB">
      <w:pPr>
        <w:autoSpaceDE w:val="0"/>
        <w:autoSpaceDN w:val="0"/>
        <w:adjustRightInd w:val="0"/>
        <w:spacing w:after="0" w:line="360" w:lineRule="auto"/>
        <w:ind w:left="1440" w:firstLine="720"/>
        <w:rPr>
          <w:rFonts w:eastAsia="Times New Roman" w:cstheme="minorHAnsi"/>
          <w:color w:val="000000"/>
          <w:kern w:val="0"/>
          <w:lang w:eastAsia="en-MY"/>
          <w14:ligatures w14:val="none"/>
        </w:rPr>
      </w:pPr>
      <w:r w:rsidRPr="007D4850">
        <w:rPr>
          <w:rFonts w:eastAsia="Times New Roman" w:cstheme="minorHAnsi"/>
          <w:color w:val="000000"/>
          <w:kern w:val="0"/>
          <w:lang w:eastAsia="en-MY"/>
          <w14:ligatures w14:val="none"/>
        </w:rPr>
        <w:t xml:space="preserve">X1 </w:t>
      </w:r>
      <w:r w:rsidRPr="007D4850">
        <w:rPr>
          <w:rFonts w:eastAsia="Times New Roman" w:cstheme="minorHAnsi"/>
          <w:color w:val="000000"/>
          <w:kern w:val="0"/>
          <w:lang w:eastAsia="en-MY"/>
          <w14:ligatures w14:val="none"/>
        </w:rPr>
        <w:tab/>
      </w:r>
      <w:r w:rsidRPr="007D4850">
        <w:rPr>
          <w:rFonts w:eastAsia="Times New Roman" w:cstheme="minorHAnsi"/>
          <w:color w:val="000000"/>
          <w:kern w:val="0"/>
          <w:lang w:eastAsia="en-MY"/>
          <w14:ligatures w14:val="none"/>
        </w:rPr>
        <w:tab/>
        <w:t>= independent Variable</w:t>
      </w:r>
    </w:p>
    <w:p w14:paraId="2795E4D9" w14:textId="77777777" w:rsidR="00C56FEB" w:rsidRPr="007D4850" w:rsidRDefault="00C56FEB" w:rsidP="00C56FEB">
      <w:pPr>
        <w:autoSpaceDE w:val="0"/>
        <w:autoSpaceDN w:val="0"/>
        <w:adjustRightInd w:val="0"/>
        <w:spacing w:after="0" w:line="360" w:lineRule="auto"/>
        <w:ind w:left="1440" w:firstLine="720"/>
        <w:rPr>
          <w:rFonts w:eastAsia="Times New Roman" w:cstheme="minorHAnsi"/>
          <w:color w:val="000000"/>
          <w:kern w:val="0"/>
          <w:lang w:eastAsia="en-MY"/>
          <w14:ligatures w14:val="none"/>
        </w:rPr>
      </w:pPr>
      <w:r w:rsidRPr="007D4850">
        <w:rPr>
          <w:rFonts w:eastAsia="Times New Roman" w:cstheme="minorHAnsi"/>
          <w:color w:val="000000"/>
          <w:kern w:val="0"/>
          <w:lang w:eastAsia="en-MY"/>
          <w14:ligatures w14:val="none"/>
        </w:rPr>
        <w:t xml:space="preserve">X2 </w:t>
      </w:r>
      <w:r w:rsidRPr="007D4850">
        <w:rPr>
          <w:rFonts w:eastAsia="Times New Roman" w:cstheme="minorHAnsi"/>
          <w:color w:val="000000"/>
          <w:kern w:val="0"/>
          <w:lang w:eastAsia="en-MY"/>
          <w14:ligatures w14:val="none"/>
        </w:rPr>
        <w:tab/>
      </w:r>
      <w:r w:rsidRPr="007D4850">
        <w:rPr>
          <w:rFonts w:eastAsia="Times New Roman" w:cstheme="minorHAnsi"/>
          <w:color w:val="000000"/>
          <w:kern w:val="0"/>
          <w:lang w:eastAsia="en-MY"/>
          <w14:ligatures w14:val="none"/>
        </w:rPr>
        <w:tab/>
        <w:t>= independent Variable</w:t>
      </w:r>
    </w:p>
    <w:p w14:paraId="3C7913A7" w14:textId="2D318C84" w:rsidR="00C56FEB" w:rsidRPr="007D4850" w:rsidRDefault="00C56FEB" w:rsidP="00C56FEB">
      <w:pPr>
        <w:autoSpaceDE w:val="0"/>
        <w:autoSpaceDN w:val="0"/>
        <w:adjustRightInd w:val="0"/>
        <w:spacing w:after="0" w:line="360" w:lineRule="auto"/>
        <w:ind w:left="1440" w:firstLine="720"/>
        <w:rPr>
          <w:rFonts w:eastAsia="Times New Roman" w:cstheme="minorHAnsi"/>
          <w:color w:val="000000"/>
          <w:kern w:val="0"/>
          <w:lang w:eastAsia="en-MY"/>
          <w14:ligatures w14:val="none"/>
        </w:rPr>
      </w:pPr>
      <w:r w:rsidRPr="007D4850">
        <w:rPr>
          <w:rFonts w:eastAsia="Times New Roman" w:cstheme="minorHAnsi"/>
          <w:color w:val="000000"/>
          <w:kern w:val="0"/>
          <w:lang w:eastAsia="en-MY"/>
          <w14:ligatures w14:val="none"/>
        </w:rPr>
        <w:t>X3</w:t>
      </w:r>
      <w:r w:rsidRPr="007D4850">
        <w:rPr>
          <w:rFonts w:eastAsia="Times New Roman" w:cstheme="minorHAnsi"/>
          <w:color w:val="000000"/>
          <w:kern w:val="0"/>
          <w:lang w:eastAsia="en-MY"/>
          <w14:ligatures w14:val="none"/>
        </w:rPr>
        <w:tab/>
      </w:r>
      <w:r w:rsidRPr="007D4850">
        <w:rPr>
          <w:rFonts w:eastAsia="Times New Roman" w:cstheme="minorHAnsi"/>
          <w:color w:val="000000"/>
          <w:kern w:val="0"/>
          <w:lang w:eastAsia="en-MY"/>
          <w14:ligatures w14:val="none"/>
        </w:rPr>
        <w:tab/>
        <w:t>= independent Variable</w:t>
      </w:r>
    </w:p>
    <w:p w14:paraId="0BF3B7B3" w14:textId="77777777" w:rsidR="00C56FEB" w:rsidRPr="007D4850" w:rsidRDefault="00C56FEB" w:rsidP="00C56FEB">
      <w:pPr>
        <w:spacing w:after="0" w:line="360" w:lineRule="auto"/>
        <w:ind w:left="1440" w:firstLine="720"/>
        <w:rPr>
          <w:rFonts w:eastAsia="Times New Roman" w:cstheme="minorHAnsi"/>
          <w:kern w:val="0"/>
          <w:lang w:val="en-US"/>
          <w14:ligatures w14:val="none"/>
        </w:rPr>
      </w:pPr>
      <w:r w:rsidRPr="007D4850">
        <w:rPr>
          <w:rFonts w:eastAsia="Times New Roman" w:cstheme="minorHAnsi"/>
          <w:kern w:val="0"/>
          <w:lang w:val="en-US"/>
          <w14:ligatures w14:val="none"/>
        </w:rPr>
        <w:t>4938.49</w:t>
      </w:r>
      <w:r w:rsidRPr="007D4850">
        <w:rPr>
          <w:rFonts w:eastAsia="Times New Roman" w:cstheme="minorHAnsi"/>
          <w:kern w:val="0"/>
          <w:lang w:val="en-US"/>
          <w14:ligatures w14:val="none"/>
        </w:rPr>
        <w:tab/>
        <w:t>= Base load</w:t>
      </w:r>
    </w:p>
    <w:p w14:paraId="1FDB1330" w14:textId="474310F2" w:rsidR="00C56FEB" w:rsidRPr="007D4850" w:rsidRDefault="00C56FEB" w:rsidP="00C56FEB">
      <w:pPr>
        <w:rPr>
          <w:rFonts w:cstheme="minorHAnsi"/>
          <w:lang w:val="en-US" w:eastAsia="ja-JP"/>
        </w:rPr>
      </w:pPr>
      <w:r w:rsidRPr="007D4850">
        <w:rPr>
          <w:rFonts w:eastAsia="Times New Roman" w:cstheme="minorHAnsi"/>
          <w:kern w:val="0"/>
          <w:lang w:val="en-US"/>
          <w14:ligatures w14:val="none"/>
        </w:rPr>
        <w:t>The R</w:t>
      </w:r>
      <w:r w:rsidRPr="007D4850">
        <w:rPr>
          <w:rFonts w:eastAsia="Times New Roman" w:cstheme="minorHAnsi"/>
          <w:kern w:val="0"/>
          <w:vertAlign w:val="superscript"/>
          <w:lang w:val="en-US"/>
          <w14:ligatures w14:val="none"/>
        </w:rPr>
        <w:t>2</w:t>
      </w:r>
      <w:r w:rsidRPr="007D4850">
        <w:rPr>
          <w:rFonts w:eastAsia="Times New Roman" w:cstheme="minorHAnsi"/>
          <w:kern w:val="0"/>
          <w:lang w:val="en-US"/>
          <w14:ligatures w14:val="none"/>
        </w:rPr>
        <w:t xml:space="preserve"> = 0.833 is more than 0.75. All these 3 factors will be considered in monitoring the energy consumption</w:t>
      </w:r>
    </w:p>
    <w:p w14:paraId="327BE504" w14:textId="77777777" w:rsidR="00C56FEB" w:rsidRPr="006049B3" w:rsidRDefault="00C56FEB" w:rsidP="00C56FEB">
      <w:pPr>
        <w:rPr>
          <w:lang w:val="en-US" w:eastAsia="ja-JP"/>
        </w:rPr>
      </w:pPr>
    </w:p>
    <w:p w14:paraId="6D03AF5B" w14:textId="77777777" w:rsidR="00993236" w:rsidRPr="00FA5B58" w:rsidRDefault="00993236" w:rsidP="0047247D"/>
    <w:p w14:paraId="1A7BE0C5" w14:textId="77777777" w:rsidR="00440726" w:rsidRDefault="00440726">
      <w:pPr>
        <w:rPr>
          <w:rFonts w:ascii="Calibri" w:eastAsiaTheme="majorEastAsia" w:hAnsi="Calibri" w:cstheme="majorBidi"/>
          <w:b/>
          <w:color w:val="1F3864" w:themeColor="accent1" w:themeShade="80"/>
          <w:kern w:val="0"/>
          <w:sz w:val="28"/>
          <w:szCs w:val="28"/>
          <w:lang w:val="en-US" w:eastAsia="ja-JP"/>
          <w14:ligatures w14:val="none"/>
        </w:rPr>
      </w:pPr>
      <w:r>
        <w:br w:type="page"/>
      </w:r>
    </w:p>
    <w:p w14:paraId="225C8801" w14:textId="237D56E9" w:rsidR="00433373" w:rsidRDefault="00FB7390" w:rsidP="00FB7390">
      <w:pPr>
        <w:pStyle w:val="Heading1"/>
      </w:pPr>
      <w:bookmarkStart w:id="48" w:name="_Toc138189018"/>
      <w:r>
        <w:lastRenderedPageBreak/>
        <w:t>ENERGY CONSUMPTION INFORMATION AND ANALYSIS</w:t>
      </w:r>
      <w:bookmarkEnd w:id="48"/>
    </w:p>
    <w:p w14:paraId="500730BF" w14:textId="6CC791DE" w:rsidR="0099618B" w:rsidRDefault="0099618B" w:rsidP="0099618B">
      <w:pPr>
        <w:pStyle w:val="Heading20"/>
      </w:pPr>
      <w:bookmarkStart w:id="49" w:name="_Toc138189019"/>
      <w:r>
        <w:t>ELECTRICAL SUPPLY</w:t>
      </w:r>
      <w:bookmarkEnd w:id="49"/>
    </w:p>
    <w:p w14:paraId="637C6AA4" w14:textId="77777777" w:rsidR="0099618B" w:rsidRPr="007A57CC" w:rsidRDefault="0099618B" w:rsidP="0099618B">
      <w:pPr>
        <w:pStyle w:val="Heading3"/>
      </w:pPr>
      <w:bookmarkStart w:id="50" w:name="_Toc138171775"/>
      <w:bookmarkStart w:id="51" w:name="_Toc138189020"/>
      <w:r>
        <w:t>SYSTEM DESCRIPTION</w:t>
      </w:r>
      <w:bookmarkEnd w:id="50"/>
      <w:bookmarkEnd w:id="51"/>
    </w:p>
    <w:p w14:paraId="37140213" w14:textId="77777777" w:rsidR="0099618B" w:rsidRDefault="0099618B" w:rsidP="0099618B">
      <w:pPr>
        <w:rPr>
          <w:color w:val="FF0000"/>
        </w:rPr>
      </w:pPr>
      <w:r w:rsidRPr="00B02401">
        <w:rPr>
          <w:color w:val="FF0000"/>
        </w:rPr>
        <w:t>Describe system</w:t>
      </w:r>
    </w:p>
    <w:p w14:paraId="15A06D58" w14:textId="77777777" w:rsidR="0099618B" w:rsidRPr="00A22415" w:rsidRDefault="0099618B" w:rsidP="0099618B">
      <w:pPr>
        <w:rPr>
          <w:i/>
          <w:iCs/>
        </w:rPr>
      </w:pPr>
      <w:r w:rsidRPr="00A22415">
        <w:rPr>
          <w:i/>
          <w:iCs/>
        </w:rPr>
        <w:t>Example</w:t>
      </w:r>
    </w:p>
    <w:p w14:paraId="468F85A9" w14:textId="77777777" w:rsidR="0099618B" w:rsidRDefault="0099618B" w:rsidP="0099618B">
      <w:pPr>
        <w:jc w:val="both"/>
      </w:pPr>
      <w:r>
        <w:t xml:space="preserve">The building has two 11kV/415V TNB Incomers supplying power to the building. The building electrical supply and distribution system then feeds into two transformers Tx1 and Tx2. Both transformers are rated at 2500kVA/3500kVA. The transformers feed 2 MSBs labelled MSB1 and MSB2 respectively. The Annex building also obtains its power supply from the main building MSBs. </w:t>
      </w:r>
    </w:p>
    <w:p w14:paraId="0B07832F" w14:textId="77777777" w:rsidR="0099618B" w:rsidRDefault="0099618B" w:rsidP="0099618B">
      <w:pPr>
        <w:rPr>
          <w:color w:val="FF0000"/>
        </w:rPr>
      </w:pPr>
      <w:r>
        <w:t>Two (2) 1250kVA Gensets are used for back-up supply in case of power failure. The two gensets are on standby during power failure.</w:t>
      </w:r>
    </w:p>
    <w:p w14:paraId="3A404CEF" w14:textId="77777777" w:rsidR="0099618B" w:rsidRDefault="0099618B" w:rsidP="0099618B">
      <w:pPr>
        <w:jc w:val="center"/>
      </w:pPr>
      <w:r>
        <w:rPr>
          <w:noProof/>
        </w:rPr>
        <mc:AlternateContent>
          <mc:Choice Requires="wps">
            <w:drawing>
              <wp:anchor distT="0" distB="0" distL="114300" distR="114300" simplePos="0" relativeHeight="251704320" behindDoc="0" locked="0" layoutInCell="1" allowOverlap="1" wp14:anchorId="537ADD5E" wp14:editId="2B8B3EFC">
                <wp:simplePos x="0" y="0"/>
                <wp:positionH relativeFrom="margin">
                  <wp:align>center</wp:align>
                </wp:positionH>
                <wp:positionV relativeFrom="paragraph">
                  <wp:posOffset>654050</wp:posOffset>
                </wp:positionV>
                <wp:extent cx="3265553" cy="1081687"/>
                <wp:effectExtent l="0" t="647700" r="0" b="652145"/>
                <wp:wrapNone/>
                <wp:docPr id="2027529133" name="Text Box 2027529133"/>
                <wp:cNvGraphicFramePr/>
                <a:graphic xmlns:a="http://schemas.openxmlformats.org/drawingml/2006/main">
                  <a:graphicData uri="http://schemas.microsoft.com/office/word/2010/wordprocessingShape">
                    <wps:wsp>
                      <wps:cNvSpPr txBox="1"/>
                      <wps:spPr>
                        <a:xfrm rot="19979820">
                          <a:off x="0" y="0"/>
                          <a:ext cx="3265553" cy="1081687"/>
                        </a:xfrm>
                        <a:prstGeom prst="rect">
                          <a:avLst/>
                        </a:prstGeom>
                        <a:noFill/>
                        <a:ln>
                          <a:noFill/>
                        </a:ln>
                      </wps:spPr>
                      <wps:txbx>
                        <w:txbxContent>
                          <w:p w14:paraId="3110E805" w14:textId="77777777" w:rsidR="0099618B" w:rsidRPr="00CB5782" w:rsidRDefault="0099618B" w:rsidP="0099618B">
                            <w:pPr>
                              <w:tabs>
                                <w:tab w:val="left" w:pos="360"/>
                                <w:tab w:val="left" w:pos="630"/>
                              </w:tabs>
                              <w:spacing w:after="0" w:line="276" w:lineRule="auto"/>
                              <w:jc w:val="center"/>
                              <w:rPr>
                                <w:rFonts w:eastAsia="Arial Unicode MS" w:cs="Arial"/>
                                <w:b/>
                                <w:color w:val="A5A5A5" w:themeColor="accent3"/>
                                <w:sz w:val="144"/>
                                <w:szCs w:val="72"/>
                                <w14:textOutline w14:w="0" w14:cap="flat" w14:cmpd="sng" w14:algn="ctr">
                                  <w14:noFill/>
                                  <w14:prstDash w14:val="solid"/>
                                  <w14:round/>
                                </w14:textOutline>
                                <w14:props3d w14:extrusionH="57150" w14:contourW="0" w14:prstMaterial="matte">
                                  <w14:bevelT w14:w="63500" w14:h="12700" w14:prst="angle"/>
                                  <w14:contourClr>
                                    <w14:schemeClr w14:val="bg1">
                                      <w14:lumMod w14:val="65000"/>
                                    </w14:schemeClr>
                                  </w14:contourClr>
                                </w14:props3d>
                              </w:rPr>
                            </w:pPr>
                            <w:r w:rsidRPr="00CB5782">
                              <w:rPr>
                                <w:rFonts w:eastAsia="Arial Unicode MS" w:cs="Arial"/>
                                <w:b/>
                                <w:color w:val="A5A5A5" w:themeColor="accent3"/>
                                <w:sz w:val="144"/>
                                <w:szCs w:val="72"/>
                                <w14:textOutline w14:w="0" w14:cap="flat" w14:cmpd="sng" w14:algn="ctr">
                                  <w14:noFill/>
                                  <w14:prstDash w14:val="solid"/>
                                  <w14:round/>
                                </w14:textOutline>
                                <w14:props3d w14:extrusionH="57150" w14:contourW="0" w14:prstMaterial="matte">
                                  <w14:bevelT w14:w="63500" w14:h="12700" w14:prst="angle"/>
                                  <w14:contourClr>
                                    <w14:schemeClr w14:val="bg1">
                                      <w14:lumMod w14:val="65000"/>
                                    </w14:schemeClr>
                                  </w14:contourClr>
                                </w14:props3d>
                              </w:rPr>
                              <w:t>sampl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a:scene3d>
                          <a:camera prst="orthographicFront"/>
                          <a:lightRig rig="harsh" dir="t"/>
                        </a:scene3d>
                        <a:sp3d extrusionH="57150" prstMaterial="matte">
                          <a:bevelT w="63500" h="12700" prst="angle"/>
                          <a:contourClr>
                            <a:schemeClr val="bg1">
                              <a:lumMod val="65000"/>
                            </a:schemeClr>
                          </a:contourClr>
                        </a:sp3d>
                      </wps:bodyPr>
                    </wps:wsp>
                  </a:graphicData>
                </a:graphic>
                <wp14:sizeRelH relativeFrom="margin">
                  <wp14:pctWidth>0</wp14:pctWidth>
                </wp14:sizeRelH>
                <wp14:sizeRelV relativeFrom="margin">
                  <wp14:pctHeight>0</wp14:pctHeight>
                </wp14:sizeRelV>
              </wp:anchor>
            </w:drawing>
          </mc:Choice>
          <mc:Fallback>
            <w:pict>
              <v:shape w14:anchorId="537ADD5E" id="Text Box 2027529133" o:spid="_x0000_s1043" type="#_x0000_t202" style="position:absolute;left:0;text-align:left;margin-left:0;margin-top:51.5pt;width:257.15pt;height:85.15pt;rotation:-1769669fd;z-index:251704320;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" filled="f" stroked="f">
                <v:textbox>
                  <w:txbxContent>
                    <w:p w14:paraId="3110E805" w14:textId="77777777" w:rsidR="0099618B" w:rsidRPr="00CB5782" w:rsidRDefault="0099618B" w:rsidP="0099618B">
                      <w:pPr>
                        <w:tabs>
                          <w:tab w:val="left" w:pos="360"/>
                          <w:tab w:val="left" w:pos="630"/>
                        </w:tabs>
                        <w:spacing w:after="0" w:line="276" w:lineRule="auto"/>
                        <w:jc w:val="center"/>
                        <w:rPr>
                          <w:rFonts w:eastAsia="Arial Unicode MS" w:cs="Arial"/>
                          <w:b/>
                          <w:color w:val="A5A5A5" w:themeColor="accent3"/>
                          <w:sz w:val="144"/>
                          <w:szCs w:val="72"/>
                          <w14:textOutline w14:w="0" w14:cap="flat" w14:cmpd="sng" w14:algn="ctr">
                            <w14:noFill/>
                            <w14:prstDash w14:val="solid"/>
                            <w14:round/>
                          </w14:textOutline>
                          <w14:props3d w14:extrusionH="57150" w14:contourW="0" w14:prstMaterial="matte">
                            <w14:bevelT w14:w="63500" w14:h="12700" w14:prst="angle"/>
                            <w14:contourClr>
                              <w14:schemeClr w14:val="bg1">
                                <w14:lumMod w14:val="65000"/>
                              </w14:schemeClr>
                            </w14:contourClr>
                          </w14:props3d>
                        </w:rPr>
                      </w:pPr>
                      <w:r w:rsidRPr="00CB5782">
                        <w:rPr>
                          <w:rFonts w:eastAsia="Arial Unicode MS" w:cs="Arial"/>
                          <w:b/>
                          <w:color w:val="A5A5A5" w:themeColor="accent3"/>
                          <w:sz w:val="144"/>
                          <w:szCs w:val="72"/>
                          <w14:textOutline w14:w="0" w14:cap="flat" w14:cmpd="sng" w14:algn="ctr">
                            <w14:noFill/>
                            <w14:prstDash w14:val="solid"/>
                            <w14:round/>
                          </w14:textOutline>
                          <w14:props3d w14:extrusionH="57150" w14:contourW="0" w14:prstMaterial="matte">
                            <w14:bevelT w14:w="63500" w14:h="12700" w14:prst="angle"/>
                            <w14:contourClr>
                              <w14:schemeClr w14:val="bg1">
                                <w14:lumMod w14:val="65000"/>
                              </w14:schemeClr>
                            </w14:contourClr>
                          </w14:props3d>
                        </w:rPr>
                        <w:t>sample</w:t>
                      </w:r>
                    </w:p>
                  </w:txbxContent>
                </v:textbox>
                <w10:wrap anchorx="margin"/>
              </v:shape>
            </w:pict>
          </mc:Fallback>
        </mc:AlternateContent>
      </w:r>
      <w:r w:rsidRPr="009B1708">
        <w:rPr>
          <w:noProof/>
        </w:rPr>
        <w:drawing>
          <wp:inline distT="0" distB="0" distL="0" distR="0" wp14:anchorId="17FC093D" wp14:editId="3AFB2BC6">
            <wp:extent cx="3225598" cy="2590800"/>
            <wp:effectExtent l="0" t="0" r="0" b="0"/>
            <wp:docPr id="46" name="Picture 2"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2" descr="A screenshot of a computer&#10;&#10;Description automatically generated with medium confidence"/>
                    <pic:cNvPicPr>
                      <a:picLocks noChangeAspect="1"/>
                    </pic:cNvPicPr>
                  </pic:nvPicPr>
                  <pic:blipFill>
                    <a:blip r:embed="rId51"/>
                    <a:stretch>
                      <a:fillRect/>
                    </a:stretch>
                  </pic:blipFill>
                  <pic:spPr>
                    <a:xfrm>
                      <a:off x="0" y="0"/>
                      <a:ext cx="3232041" cy="2595975"/>
                    </a:xfrm>
                    <a:prstGeom prst="rect">
                      <a:avLst/>
                    </a:prstGeom>
                  </pic:spPr>
                </pic:pic>
              </a:graphicData>
            </a:graphic>
          </wp:inline>
        </w:drawing>
      </w:r>
    </w:p>
    <w:p w14:paraId="4FD442C4" w14:textId="77777777" w:rsidR="0099618B" w:rsidRDefault="0099618B" w:rsidP="0099618B">
      <w:pPr>
        <w:pStyle w:val="Heading3"/>
      </w:pPr>
      <w:bookmarkStart w:id="52" w:name="_Toc138171776"/>
      <w:bookmarkStart w:id="53" w:name="_Toc138189021"/>
      <w:r>
        <w:t>BUILDING LOAD PROFILE ANALYSIS</w:t>
      </w:r>
      <w:bookmarkEnd w:id="52"/>
      <w:bookmarkEnd w:id="53"/>
      <w:r>
        <w:t xml:space="preserve"> </w:t>
      </w:r>
    </w:p>
    <w:p w14:paraId="1D124028" w14:textId="77777777" w:rsidR="0099618B" w:rsidRDefault="0099618B" w:rsidP="0099618B">
      <w:pPr>
        <w:rPr>
          <w:color w:val="FF0000"/>
        </w:rPr>
      </w:pPr>
      <w:r w:rsidRPr="0064336E">
        <w:rPr>
          <w:color w:val="FF0000"/>
        </w:rPr>
        <w:t>Describe load profile</w:t>
      </w:r>
    </w:p>
    <w:p w14:paraId="60340809" w14:textId="77777777" w:rsidR="0099618B" w:rsidRDefault="0099618B" w:rsidP="0099618B">
      <w:pPr>
        <w:rPr>
          <w:color w:val="FF0000"/>
        </w:rPr>
      </w:pPr>
      <w:r>
        <w:rPr>
          <w:color w:val="FF0000"/>
        </w:rPr>
        <w:t>For systems with more than 1 MSB, please total up the total MSB loads for the total building load profile</w:t>
      </w:r>
    </w:p>
    <w:p w14:paraId="47252260" w14:textId="77777777" w:rsidR="0099618B" w:rsidRPr="00D6068E" w:rsidRDefault="0099618B" w:rsidP="0099618B">
      <w:pPr>
        <w:rPr>
          <w:i/>
          <w:iCs/>
        </w:rPr>
      </w:pPr>
      <w:r w:rsidRPr="00D6068E">
        <w:rPr>
          <w:i/>
          <w:iCs/>
        </w:rPr>
        <w:t>Example</w:t>
      </w:r>
    </w:p>
    <w:p w14:paraId="76A4A64C" w14:textId="447ACCF2" w:rsidR="0099618B" w:rsidRDefault="0099618B" w:rsidP="0099618B">
      <w:pPr>
        <w:jc w:val="both"/>
        <w:rPr>
          <w:color w:val="FF0000"/>
        </w:rPr>
      </w:pPr>
      <w:r>
        <w:rPr>
          <w:lang w:val="en-US"/>
        </w:rPr>
        <w:t xml:space="preserve">Using a number of specialized load data logging devices, </w:t>
      </w:r>
      <w:r w:rsidR="00B779AE">
        <w:rPr>
          <w:lang w:val="en-US"/>
        </w:rPr>
        <w:t>the auditor</w:t>
      </w:r>
      <w:r>
        <w:rPr>
          <w:lang w:val="en-US"/>
        </w:rPr>
        <w:t xml:space="preserve"> has over the period between </w:t>
      </w:r>
      <w:r w:rsidR="00B779AE">
        <w:rPr>
          <w:lang w:val="en-US"/>
        </w:rPr>
        <w:t>15</w:t>
      </w:r>
      <w:r>
        <w:rPr>
          <w:lang w:val="en-US"/>
        </w:rPr>
        <w:t xml:space="preserve"> and </w:t>
      </w:r>
      <w:r w:rsidR="00B779AE">
        <w:rPr>
          <w:lang w:val="en-US"/>
        </w:rPr>
        <w:t>30</w:t>
      </w:r>
      <w:r>
        <w:rPr>
          <w:lang w:val="en-US"/>
        </w:rPr>
        <w:t xml:space="preserve"> March 20</w:t>
      </w:r>
      <w:r w:rsidR="00B779AE">
        <w:rPr>
          <w:lang w:val="en-US"/>
        </w:rPr>
        <w:t>22</w:t>
      </w:r>
      <w:r>
        <w:rPr>
          <w:lang w:val="en-US"/>
        </w:rPr>
        <w:t xml:space="preserve"> to log the total building load cycle.  Further, using the current building kW sub-meters and clamp on meter, the consultant team has reliably established typical daily load cycles as shown </w:t>
      </w:r>
      <w:r w:rsidR="00B779AE">
        <w:rPr>
          <w:lang w:val="en-US"/>
        </w:rPr>
        <w:t>below</w:t>
      </w:r>
      <w:r>
        <w:rPr>
          <w:lang w:val="en-US"/>
        </w:rPr>
        <w:t>.</w:t>
      </w:r>
    </w:p>
    <w:p w14:paraId="258CA141" w14:textId="61152F06" w:rsidR="0099618B" w:rsidRPr="009B1F23" w:rsidRDefault="00B779AE" w:rsidP="0099618B">
      <w:pPr>
        <w:jc w:val="center"/>
        <w:rPr>
          <w:lang w:val="en-US" w:eastAsia="ja-JP"/>
        </w:rPr>
      </w:pPr>
      <w:r>
        <w:rPr>
          <w:noProof/>
        </w:rPr>
        <w:lastRenderedPageBreak/>
        <mc:AlternateContent>
          <mc:Choice Requires="wps">
            <w:drawing>
              <wp:anchor distT="0" distB="0" distL="114300" distR="114300" simplePos="0" relativeHeight="251705344" behindDoc="0" locked="0" layoutInCell="1" allowOverlap="1" wp14:anchorId="50CB10C3" wp14:editId="5C46DA14">
                <wp:simplePos x="0" y="0"/>
                <wp:positionH relativeFrom="margin">
                  <wp:posOffset>1275715</wp:posOffset>
                </wp:positionH>
                <wp:positionV relativeFrom="paragraph">
                  <wp:posOffset>335915</wp:posOffset>
                </wp:positionV>
                <wp:extent cx="3265553" cy="1081687"/>
                <wp:effectExtent l="0" t="647700" r="0" b="652145"/>
                <wp:wrapNone/>
                <wp:docPr id="1537616044" name="Text Box 1537616044"/>
                <wp:cNvGraphicFramePr/>
                <a:graphic xmlns:a="http://schemas.openxmlformats.org/drawingml/2006/main">
                  <a:graphicData uri="http://schemas.microsoft.com/office/word/2010/wordprocessingShape">
                    <wps:wsp>
                      <wps:cNvSpPr txBox="1"/>
                      <wps:spPr>
                        <a:xfrm rot="19979820">
                          <a:off x="0" y="0"/>
                          <a:ext cx="3265553" cy="1081687"/>
                        </a:xfrm>
                        <a:prstGeom prst="rect">
                          <a:avLst/>
                        </a:prstGeom>
                        <a:noFill/>
                        <a:ln>
                          <a:noFill/>
                        </a:ln>
                      </wps:spPr>
                      <wps:txbx>
                        <w:txbxContent>
                          <w:p w14:paraId="70A1CF4C" w14:textId="77777777" w:rsidR="0099618B" w:rsidRPr="00CB5782" w:rsidRDefault="0099618B" w:rsidP="0099618B">
                            <w:pPr>
                              <w:tabs>
                                <w:tab w:val="left" w:pos="360"/>
                                <w:tab w:val="left" w:pos="630"/>
                              </w:tabs>
                              <w:spacing w:after="0" w:line="276" w:lineRule="auto"/>
                              <w:jc w:val="center"/>
                              <w:rPr>
                                <w:rFonts w:eastAsia="Arial Unicode MS" w:cs="Arial"/>
                                <w:b/>
                                <w:color w:val="A5A5A5" w:themeColor="accent3"/>
                                <w:sz w:val="144"/>
                                <w:szCs w:val="72"/>
                                <w14:textOutline w14:w="0" w14:cap="flat" w14:cmpd="sng" w14:algn="ctr">
                                  <w14:noFill/>
                                  <w14:prstDash w14:val="solid"/>
                                  <w14:round/>
                                </w14:textOutline>
                                <w14:props3d w14:extrusionH="57150" w14:contourW="0" w14:prstMaterial="matte">
                                  <w14:bevelT w14:w="63500" w14:h="12700" w14:prst="angle"/>
                                  <w14:contourClr>
                                    <w14:schemeClr w14:val="bg1">
                                      <w14:lumMod w14:val="65000"/>
                                    </w14:schemeClr>
                                  </w14:contourClr>
                                </w14:props3d>
                              </w:rPr>
                            </w:pPr>
                            <w:r w:rsidRPr="00CB5782">
                              <w:rPr>
                                <w:rFonts w:eastAsia="Arial Unicode MS" w:cs="Arial"/>
                                <w:b/>
                                <w:color w:val="A5A5A5" w:themeColor="accent3"/>
                                <w:sz w:val="144"/>
                                <w:szCs w:val="72"/>
                                <w14:textOutline w14:w="0" w14:cap="flat" w14:cmpd="sng" w14:algn="ctr">
                                  <w14:noFill/>
                                  <w14:prstDash w14:val="solid"/>
                                  <w14:round/>
                                </w14:textOutline>
                                <w14:props3d w14:extrusionH="57150" w14:contourW="0" w14:prstMaterial="matte">
                                  <w14:bevelT w14:w="63500" w14:h="12700" w14:prst="angle"/>
                                  <w14:contourClr>
                                    <w14:schemeClr w14:val="bg1">
                                      <w14:lumMod w14:val="65000"/>
                                    </w14:schemeClr>
                                  </w14:contourClr>
                                </w14:props3d>
                              </w:rPr>
                              <w:t>sampl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a:scene3d>
                          <a:camera prst="orthographicFront"/>
                          <a:lightRig rig="harsh" dir="t"/>
                        </a:scene3d>
                        <a:sp3d extrusionH="57150" prstMaterial="matte">
                          <a:bevelT w="63500" h="12700" prst="angle"/>
                          <a:contourClr>
                            <a:schemeClr val="bg1">
                              <a:lumMod val="65000"/>
                            </a:schemeClr>
                          </a:contourClr>
                        </a:sp3d>
                      </wps:bodyPr>
                    </wps:wsp>
                  </a:graphicData>
                </a:graphic>
                <wp14:sizeRelH relativeFrom="margin">
                  <wp14:pctWidth>0</wp14:pctWidth>
                </wp14:sizeRelH>
                <wp14:sizeRelV relativeFrom="margin">
                  <wp14:pctHeight>0</wp14:pctHeight>
                </wp14:sizeRelV>
              </wp:anchor>
            </w:drawing>
          </mc:Choice>
          <mc:Fallback>
            <w:pict>
              <v:shape w14:anchorId="50CB10C3" id="Text Box 1537616044" o:spid="_x0000_s1044" type="#_x0000_t202" style="position:absolute;left:0;text-align:left;margin-left:100.45pt;margin-top:26.45pt;width:257.15pt;height:85.15pt;rotation:-1769669fd;z-index:2517053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" filled="f" stroked="f">
                <v:textbox>
                  <w:txbxContent>
                    <w:p w14:paraId="70A1CF4C" w14:textId="77777777" w:rsidR="0099618B" w:rsidRPr="00CB5782" w:rsidRDefault="0099618B" w:rsidP="0099618B">
                      <w:pPr>
                        <w:tabs>
                          <w:tab w:val="left" w:pos="360"/>
                          <w:tab w:val="left" w:pos="630"/>
                        </w:tabs>
                        <w:spacing w:after="0" w:line="276" w:lineRule="auto"/>
                        <w:jc w:val="center"/>
                        <w:rPr>
                          <w:rFonts w:eastAsia="Arial Unicode MS" w:cs="Arial"/>
                          <w:b/>
                          <w:color w:val="A5A5A5" w:themeColor="accent3"/>
                          <w:sz w:val="144"/>
                          <w:szCs w:val="72"/>
                          <w14:textOutline w14:w="0" w14:cap="flat" w14:cmpd="sng" w14:algn="ctr">
                            <w14:noFill/>
                            <w14:prstDash w14:val="solid"/>
                            <w14:round/>
                          </w14:textOutline>
                          <w14:props3d w14:extrusionH="57150" w14:contourW="0" w14:prstMaterial="matte">
                            <w14:bevelT w14:w="63500" w14:h="12700" w14:prst="angle"/>
                            <w14:contourClr>
                              <w14:schemeClr w14:val="bg1">
                                <w14:lumMod w14:val="65000"/>
                              </w14:schemeClr>
                            </w14:contourClr>
                          </w14:props3d>
                        </w:rPr>
                      </w:pPr>
                      <w:r w:rsidRPr="00CB5782">
                        <w:rPr>
                          <w:rFonts w:eastAsia="Arial Unicode MS" w:cs="Arial"/>
                          <w:b/>
                          <w:color w:val="A5A5A5" w:themeColor="accent3"/>
                          <w:sz w:val="144"/>
                          <w:szCs w:val="72"/>
                          <w14:textOutline w14:w="0" w14:cap="flat" w14:cmpd="sng" w14:algn="ctr">
                            <w14:noFill/>
                            <w14:prstDash w14:val="solid"/>
                            <w14:round/>
                          </w14:textOutline>
                          <w14:props3d w14:extrusionH="57150" w14:contourW="0" w14:prstMaterial="matte">
                            <w14:bevelT w14:w="63500" w14:h="12700" w14:prst="angle"/>
                            <w14:contourClr>
                              <w14:schemeClr w14:val="bg1">
                                <w14:lumMod w14:val="65000"/>
                              </w14:schemeClr>
                            </w14:contourClr>
                          </w14:props3d>
                        </w:rPr>
                        <w:t>sample</w:t>
                      </w:r>
                    </w:p>
                  </w:txbxContent>
                </v:textbox>
                <w10:wrap anchorx="margin"/>
              </v:shape>
            </w:pict>
          </mc:Fallback>
        </mc:AlternateContent>
      </w:r>
      <w:r>
        <w:rPr>
          <w:noProof/>
        </w:rPr>
        <w:drawing>
          <wp:inline distT="0" distB="0" distL="0" distR="0" wp14:anchorId="3120CC50" wp14:editId="3419C8F0">
            <wp:extent cx="4216400" cy="2070100"/>
            <wp:effectExtent l="0" t="0" r="0" b="0"/>
            <wp:docPr id="982666459" name="Chart 1">
              <a:extLst xmlns:a="http://schemas.openxmlformats.org/drawingml/2006/main">
                <a:ext uri="{FF2B5EF4-FFF2-40B4-BE49-F238E27FC236}">
                  <a16:creationId xmlns:a16="http://schemas.microsoft.com/office/drawing/2014/main" id="{8734AA4F-8D3A-5F19-3910-342537D2E02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2"/>
              </a:graphicData>
            </a:graphic>
          </wp:inline>
        </w:drawing>
      </w:r>
    </w:p>
    <w:p w14:paraId="1F1306F8" w14:textId="77777777" w:rsidR="0099618B" w:rsidRDefault="0099618B" w:rsidP="0099618B">
      <w:pPr>
        <w:pStyle w:val="Heading3"/>
      </w:pPr>
      <w:bookmarkStart w:id="54" w:name="_Toc138189022"/>
      <w:r>
        <w:t>OBSERVATION AND FINDINGS</w:t>
      </w:r>
      <w:bookmarkEnd w:id="54"/>
    </w:p>
    <w:p w14:paraId="27344AD9" w14:textId="16000430" w:rsidR="0099618B" w:rsidRPr="00B779AE" w:rsidRDefault="0099618B" w:rsidP="00B779AE">
      <w:pPr>
        <w:jc w:val="both"/>
        <w:rPr>
          <w:color w:val="000000" w:themeColor="text1"/>
        </w:rPr>
      </w:pPr>
      <w:r>
        <w:t xml:space="preserve">During the audit, the energy audit team identified air conditioning equipment running for 24hours. </w:t>
      </w:r>
      <w:r w:rsidRPr="009A2A84">
        <w:t xml:space="preserve">The weekday load profile shows that there is a baseload of </w:t>
      </w:r>
      <w:r>
        <w:t xml:space="preserve">approximately </w:t>
      </w:r>
      <w:r w:rsidR="00B779AE">
        <w:t>340</w:t>
      </w:r>
      <w:r w:rsidRPr="009A2A84">
        <w:t xml:space="preserve">kW </w:t>
      </w:r>
      <w:r w:rsidR="00B779AE">
        <w:t>and t</w:t>
      </w:r>
      <w:r w:rsidRPr="009A2A84">
        <w:t xml:space="preserve">he peak load </w:t>
      </w:r>
      <w:r w:rsidR="00B779AE">
        <w:t>is</w:t>
      </w:r>
      <w:r w:rsidRPr="009A2A84">
        <w:t xml:space="preserve"> </w:t>
      </w:r>
      <w:r w:rsidR="00B779AE">
        <w:t>589</w:t>
      </w:r>
      <w:r w:rsidRPr="009A2A84">
        <w:t xml:space="preserve">kW. </w:t>
      </w:r>
    </w:p>
    <w:p w14:paraId="0EBE8633" w14:textId="44FC8983" w:rsidR="0034268E" w:rsidRDefault="0034268E" w:rsidP="0099618B">
      <w:pPr>
        <w:pStyle w:val="Heading20"/>
      </w:pPr>
      <w:bookmarkStart w:id="55" w:name="_Toc138189023"/>
      <w:r>
        <w:t>CHILLED WATER SYSTEM</w:t>
      </w:r>
      <w:r w:rsidR="007A40F4">
        <w:t xml:space="preserve"> AND DISTRIBUTION</w:t>
      </w:r>
      <w:bookmarkEnd w:id="55"/>
    </w:p>
    <w:p w14:paraId="212412E4" w14:textId="77777777" w:rsidR="00594E51" w:rsidRDefault="00594E51" w:rsidP="00594E51">
      <w:pPr>
        <w:pStyle w:val="Heading3"/>
      </w:pPr>
      <w:bookmarkStart w:id="56" w:name="_Toc138189024"/>
      <w:r>
        <w:t>SYSTEM DESCRIPTION</w:t>
      </w:r>
      <w:bookmarkEnd w:id="56"/>
    </w:p>
    <w:p w14:paraId="2818E43D" w14:textId="77777777" w:rsidR="00275C85" w:rsidRDefault="00275C85" w:rsidP="00275C85">
      <w:pPr>
        <w:rPr>
          <w:color w:val="FF0000"/>
        </w:rPr>
      </w:pPr>
      <w:r w:rsidRPr="00B02401">
        <w:rPr>
          <w:color w:val="FF0000"/>
        </w:rPr>
        <w:t>Describe system</w:t>
      </w:r>
    </w:p>
    <w:p w14:paraId="1FD8637A" w14:textId="03BDE453" w:rsidR="00B779AE" w:rsidRPr="00B779AE" w:rsidRDefault="00B779AE" w:rsidP="00275C85">
      <w:pPr>
        <w:rPr>
          <w:i/>
          <w:iCs/>
        </w:rPr>
      </w:pPr>
      <w:bookmarkStart w:id="57" w:name="_Hlk138175279"/>
      <w:r w:rsidRPr="00B779AE">
        <w:rPr>
          <w:i/>
          <w:iCs/>
        </w:rPr>
        <w:t>Example</w:t>
      </w:r>
    </w:p>
    <w:p w14:paraId="01421504" w14:textId="743112AB" w:rsidR="00B779AE" w:rsidRPr="00B779AE" w:rsidRDefault="00B779AE" w:rsidP="00B779AE">
      <w:pPr>
        <w:spacing w:after="240" w:line="240" w:lineRule="auto"/>
        <w:jc w:val="both"/>
        <w:rPr>
          <w:rFonts w:eastAsia="Times New Roman" w:cstheme="minorHAnsi"/>
          <w:kern w:val="0"/>
          <w:lang w:val="en-US"/>
          <w14:ligatures w14:val="none"/>
        </w:rPr>
      </w:pPr>
      <w:r w:rsidRPr="00B779AE">
        <w:rPr>
          <w:rFonts w:eastAsia="Times New Roman" w:cstheme="minorHAnsi"/>
          <w:kern w:val="0"/>
          <w:lang w:val="en-US"/>
          <w14:ligatures w14:val="none"/>
        </w:rPr>
        <w:t>The air conditioning system in the building is supplied by a number of air handling units in several plantroo</w:t>
      </w:r>
      <w:r>
        <w:rPr>
          <w:rFonts w:eastAsia="Times New Roman" w:cstheme="minorHAnsi"/>
          <w:kern w:val="0"/>
          <w:lang w:val="en-US"/>
          <w14:ligatures w14:val="none"/>
        </w:rPr>
        <w:t>m</w:t>
      </w:r>
      <w:r w:rsidRPr="00B779AE">
        <w:rPr>
          <w:rFonts w:eastAsia="Times New Roman" w:cstheme="minorHAnsi"/>
          <w:kern w:val="0"/>
          <w:lang w:val="en-US"/>
          <w14:ligatures w14:val="none"/>
        </w:rPr>
        <w:t>s a</w:t>
      </w:r>
      <w:r w:rsidR="00D67611">
        <w:rPr>
          <w:rFonts w:eastAsia="Times New Roman" w:cstheme="minorHAnsi"/>
          <w:kern w:val="0"/>
          <w:lang w:val="en-US"/>
          <w14:ligatures w14:val="none"/>
        </w:rPr>
        <w:t>r</w:t>
      </w:r>
      <w:r w:rsidRPr="00B779AE">
        <w:rPr>
          <w:rFonts w:eastAsia="Times New Roman" w:cstheme="minorHAnsi"/>
          <w:kern w:val="0"/>
          <w:lang w:val="en-US"/>
          <w14:ligatures w14:val="none"/>
        </w:rPr>
        <w:t>ound the building, which serve manufacturing area, offices, canteen and certain parts of general area of the building.  The air conditioning system components include:</w:t>
      </w:r>
    </w:p>
    <w:p w14:paraId="5F2CF831" w14:textId="5949168C" w:rsidR="00B779AE" w:rsidRPr="00B779AE" w:rsidRDefault="00B779AE" w:rsidP="00440726">
      <w:pPr>
        <w:numPr>
          <w:ilvl w:val="0"/>
          <w:numId w:val="15"/>
        </w:numPr>
        <w:spacing w:after="0" w:line="240" w:lineRule="auto"/>
        <w:ind w:left="714" w:hanging="357"/>
        <w:jc w:val="both"/>
        <w:rPr>
          <w:rFonts w:eastAsia="Times New Roman" w:cstheme="minorHAnsi"/>
          <w:kern w:val="0"/>
          <w:lang w:val="en-US"/>
          <w14:ligatures w14:val="none"/>
        </w:rPr>
      </w:pPr>
      <w:r>
        <w:rPr>
          <w:rFonts w:eastAsia="Times New Roman" w:cstheme="minorHAnsi"/>
          <w:kern w:val="0"/>
          <w:lang w:val="en-US"/>
          <w14:ligatures w14:val="none"/>
        </w:rPr>
        <w:t>Six</w:t>
      </w:r>
      <w:r w:rsidRPr="00B779AE">
        <w:rPr>
          <w:rFonts w:eastAsia="Times New Roman" w:cstheme="minorHAnsi"/>
          <w:kern w:val="0"/>
          <w:lang w:val="en-US"/>
          <w14:ligatures w14:val="none"/>
        </w:rPr>
        <w:t xml:space="preserve"> </w:t>
      </w:r>
      <w:r w:rsidR="00D67611">
        <w:rPr>
          <w:rFonts w:eastAsia="Times New Roman" w:cstheme="minorHAnsi"/>
          <w:kern w:val="0"/>
          <w:lang w:val="en-US"/>
          <w14:ligatures w14:val="none"/>
        </w:rPr>
        <w:t xml:space="preserve">(6) </w:t>
      </w:r>
      <w:r w:rsidRPr="00B779AE">
        <w:rPr>
          <w:rFonts w:eastAsia="Times New Roman" w:cstheme="minorHAnsi"/>
          <w:kern w:val="0"/>
          <w:lang w:val="en-US"/>
          <w14:ligatures w14:val="none"/>
        </w:rPr>
        <w:t>water-cooled chillers</w:t>
      </w:r>
      <w:r w:rsidR="00D67611">
        <w:rPr>
          <w:rFonts w:eastAsia="Times New Roman" w:cstheme="minorHAnsi"/>
          <w:kern w:val="0"/>
          <w:lang w:val="en-US"/>
          <w14:ligatures w14:val="none"/>
        </w:rPr>
        <w:t>, cooling towers, chilled water pumps and condenser water pumps</w:t>
      </w:r>
      <w:r w:rsidRPr="00B779AE">
        <w:rPr>
          <w:rFonts w:eastAsia="Times New Roman" w:cstheme="minorHAnsi"/>
          <w:kern w:val="0"/>
          <w:lang w:val="en-US"/>
          <w14:ligatures w14:val="none"/>
        </w:rPr>
        <w:t xml:space="preserve"> located at the </w:t>
      </w:r>
      <w:r>
        <w:rPr>
          <w:rFonts w:eastAsia="Times New Roman" w:cstheme="minorHAnsi"/>
          <w:kern w:val="0"/>
          <w:lang w:val="en-US"/>
          <w14:ligatures w14:val="none"/>
        </w:rPr>
        <w:t>air conditioning plant</w:t>
      </w:r>
      <w:r w:rsidRPr="00B779AE">
        <w:rPr>
          <w:rFonts w:eastAsia="Times New Roman" w:cstheme="minorHAnsi"/>
          <w:kern w:val="0"/>
          <w:lang w:val="en-US"/>
          <w14:ligatures w14:val="none"/>
        </w:rPr>
        <w:t xml:space="preserve">, </w:t>
      </w:r>
      <w:r>
        <w:rPr>
          <w:rFonts w:eastAsia="Times New Roman" w:cstheme="minorHAnsi"/>
          <w:kern w:val="0"/>
          <w:lang w:val="en-US"/>
          <w14:ligatures w14:val="none"/>
        </w:rPr>
        <w:t>outside the manufacturing block</w:t>
      </w:r>
      <w:r w:rsidRPr="00B779AE">
        <w:rPr>
          <w:rFonts w:eastAsia="Times New Roman" w:cstheme="minorHAnsi"/>
          <w:kern w:val="0"/>
          <w:lang w:val="en-US"/>
          <w14:ligatures w14:val="none"/>
        </w:rPr>
        <w:t>.</w:t>
      </w:r>
    </w:p>
    <w:p w14:paraId="5B3A636A" w14:textId="1C27BCE8" w:rsidR="00B779AE" w:rsidRPr="00B779AE" w:rsidRDefault="00D67611" w:rsidP="00440726">
      <w:pPr>
        <w:numPr>
          <w:ilvl w:val="0"/>
          <w:numId w:val="15"/>
        </w:numPr>
        <w:spacing w:after="0" w:line="240" w:lineRule="auto"/>
        <w:ind w:left="714" w:hanging="357"/>
        <w:jc w:val="both"/>
        <w:rPr>
          <w:rFonts w:eastAsia="Times New Roman" w:cstheme="minorHAnsi"/>
          <w:kern w:val="0"/>
          <w:lang w:val="en-US"/>
          <w14:ligatures w14:val="none"/>
        </w:rPr>
      </w:pPr>
      <w:r>
        <w:rPr>
          <w:rFonts w:eastAsia="Times New Roman" w:cstheme="minorHAnsi"/>
          <w:kern w:val="0"/>
          <w:lang w:val="en-US"/>
          <w14:ligatures w14:val="none"/>
        </w:rPr>
        <w:t>For</w:t>
      </w:r>
      <w:r w:rsidR="00B779AE" w:rsidRPr="00B779AE">
        <w:rPr>
          <w:rFonts w:eastAsia="Times New Roman" w:cstheme="minorHAnsi"/>
          <w:kern w:val="0"/>
          <w:lang w:val="en-US"/>
          <w14:ligatures w14:val="none"/>
        </w:rPr>
        <w:t>t</w:t>
      </w:r>
      <w:r>
        <w:rPr>
          <w:rFonts w:eastAsia="Times New Roman" w:cstheme="minorHAnsi"/>
          <w:kern w:val="0"/>
          <w:lang w:val="en-US"/>
          <w14:ligatures w14:val="none"/>
        </w:rPr>
        <w:t>y</w:t>
      </w:r>
      <w:r w:rsidR="00B779AE" w:rsidRPr="00B779AE">
        <w:rPr>
          <w:rFonts w:eastAsia="Times New Roman" w:cstheme="minorHAnsi"/>
          <w:kern w:val="0"/>
          <w:lang w:val="en-US"/>
          <w14:ligatures w14:val="none"/>
        </w:rPr>
        <w:t xml:space="preserve"> </w:t>
      </w:r>
      <w:r>
        <w:rPr>
          <w:rFonts w:eastAsia="Times New Roman" w:cstheme="minorHAnsi"/>
          <w:kern w:val="0"/>
          <w:lang w:val="en-US"/>
          <w14:ligatures w14:val="none"/>
        </w:rPr>
        <w:t xml:space="preserve">(40) </w:t>
      </w:r>
      <w:r w:rsidR="00B779AE" w:rsidRPr="00B779AE">
        <w:rPr>
          <w:rFonts w:eastAsia="Times New Roman" w:cstheme="minorHAnsi"/>
          <w:kern w:val="0"/>
          <w:lang w:val="en-US"/>
          <w14:ligatures w14:val="none"/>
        </w:rPr>
        <w:t>air handling units (AHUs) located in the building AHU plant rooms</w:t>
      </w:r>
      <w:r>
        <w:rPr>
          <w:rFonts w:eastAsia="Times New Roman" w:cstheme="minorHAnsi"/>
          <w:kern w:val="0"/>
          <w:lang w:val="en-US"/>
          <w14:ligatures w14:val="none"/>
        </w:rPr>
        <w:t xml:space="preserve"> on each floor</w:t>
      </w:r>
      <w:r w:rsidR="00B779AE" w:rsidRPr="00B779AE">
        <w:rPr>
          <w:rFonts w:eastAsia="Times New Roman" w:cstheme="minorHAnsi"/>
          <w:kern w:val="0"/>
          <w:lang w:val="en-US"/>
          <w14:ligatures w14:val="none"/>
        </w:rPr>
        <w:t xml:space="preserve"> </w:t>
      </w:r>
    </w:p>
    <w:p w14:paraId="54A8893D" w14:textId="6C384D2D" w:rsidR="00B779AE" w:rsidRPr="00B779AE" w:rsidRDefault="00D67611" w:rsidP="00440726">
      <w:pPr>
        <w:numPr>
          <w:ilvl w:val="0"/>
          <w:numId w:val="15"/>
        </w:numPr>
        <w:spacing w:after="0" w:line="240" w:lineRule="auto"/>
        <w:ind w:left="714" w:hanging="357"/>
        <w:jc w:val="both"/>
        <w:rPr>
          <w:rFonts w:eastAsia="Times New Roman" w:cstheme="minorHAnsi"/>
          <w:kern w:val="0"/>
          <w:lang w:val="en-US"/>
          <w14:ligatures w14:val="none"/>
        </w:rPr>
      </w:pPr>
      <w:r>
        <w:rPr>
          <w:rFonts w:eastAsia="Times New Roman" w:cstheme="minorHAnsi"/>
          <w:kern w:val="0"/>
          <w:lang w:val="en-US"/>
          <w14:ligatures w14:val="none"/>
        </w:rPr>
        <w:t>Three Hundred and Eighty-Six</w:t>
      </w:r>
      <w:r w:rsidR="00B779AE" w:rsidRPr="00B779AE">
        <w:rPr>
          <w:rFonts w:eastAsia="Times New Roman" w:cstheme="minorHAnsi"/>
          <w:kern w:val="0"/>
          <w:lang w:val="en-US"/>
          <w14:ligatures w14:val="none"/>
        </w:rPr>
        <w:t xml:space="preserve"> </w:t>
      </w:r>
      <w:r>
        <w:rPr>
          <w:rFonts w:eastAsia="Times New Roman" w:cstheme="minorHAnsi"/>
          <w:kern w:val="0"/>
          <w:lang w:val="en-US"/>
          <w14:ligatures w14:val="none"/>
        </w:rPr>
        <w:t xml:space="preserve">(386) </w:t>
      </w:r>
      <w:r w:rsidR="00B779AE" w:rsidRPr="00B779AE">
        <w:rPr>
          <w:rFonts w:eastAsia="Times New Roman" w:cstheme="minorHAnsi"/>
          <w:kern w:val="0"/>
          <w:lang w:val="en-US"/>
          <w14:ligatures w14:val="none"/>
        </w:rPr>
        <w:t>fan coil units (FCUs)</w:t>
      </w:r>
    </w:p>
    <w:p w14:paraId="60A5DAD3" w14:textId="7876F05F" w:rsidR="00B779AE" w:rsidRDefault="00D67611" w:rsidP="00440726">
      <w:pPr>
        <w:numPr>
          <w:ilvl w:val="0"/>
          <w:numId w:val="15"/>
        </w:numPr>
        <w:spacing w:after="0" w:line="240" w:lineRule="auto"/>
        <w:ind w:left="714" w:hanging="357"/>
        <w:jc w:val="both"/>
        <w:rPr>
          <w:rFonts w:eastAsia="Times New Roman" w:cstheme="minorHAnsi"/>
          <w:kern w:val="0"/>
          <w:lang w:val="en-US"/>
          <w14:ligatures w14:val="none"/>
        </w:rPr>
      </w:pPr>
      <w:r>
        <w:rPr>
          <w:rFonts w:eastAsia="Times New Roman" w:cstheme="minorHAnsi"/>
          <w:kern w:val="0"/>
          <w:lang w:val="en-US"/>
          <w14:ligatures w14:val="none"/>
        </w:rPr>
        <w:t>Twelve (12) package air conditioners (PAUs)</w:t>
      </w:r>
      <w:r w:rsidR="00B779AE" w:rsidRPr="00B779AE">
        <w:rPr>
          <w:rFonts w:eastAsia="Times New Roman" w:cstheme="minorHAnsi"/>
          <w:kern w:val="0"/>
          <w:lang w:val="en-US"/>
          <w14:ligatures w14:val="none"/>
        </w:rPr>
        <w:t>.</w:t>
      </w:r>
    </w:p>
    <w:p w14:paraId="467D1967" w14:textId="4A99E97E" w:rsidR="00D67611" w:rsidRPr="00B779AE" w:rsidRDefault="00D67611" w:rsidP="00D67611">
      <w:pPr>
        <w:spacing w:after="240" w:line="240" w:lineRule="auto"/>
        <w:jc w:val="both"/>
        <w:rPr>
          <w:rFonts w:eastAsia="Times New Roman" w:cstheme="minorHAnsi"/>
          <w:kern w:val="0"/>
          <w:lang w:val="en-US"/>
          <w14:ligatures w14:val="none"/>
        </w:rPr>
      </w:pPr>
      <w:r>
        <w:rPr>
          <w:rFonts w:eastAsia="Times New Roman" w:cstheme="minorHAnsi"/>
          <w:kern w:val="0"/>
          <w:lang w:val="en-US"/>
          <w14:ligatures w14:val="none"/>
        </w:rPr>
        <w:t>The air conditioning for the plant is run for 24 hours a day.</w:t>
      </w:r>
      <w:bookmarkEnd w:id="57"/>
    </w:p>
    <w:p w14:paraId="5DF8B48D" w14:textId="77777777" w:rsidR="00275C85" w:rsidRPr="002C613A" w:rsidRDefault="00275C85" w:rsidP="00275C85">
      <w:pPr>
        <w:jc w:val="center"/>
      </w:pPr>
      <w:r w:rsidRPr="009B1708">
        <w:rPr>
          <w:noProof/>
        </w:rPr>
        <mc:AlternateContent>
          <mc:Choice Requires="wps">
            <w:drawing>
              <wp:anchor distT="0" distB="0" distL="114300" distR="114300" simplePos="0" relativeHeight="251678720" behindDoc="0" locked="0" layoutInCell="1" allowOverlap="1" wp14:anchorId="29336E80" wp14:editId="6BAAA360">
                <wp:simplePos x="0" y="0"/>
                <wp:positionH relativeFrom="margin">
                  <wp:align>center</wp:align>
                </wp:positionH>
                <wp:positionV relativeFrom="paragraph">
                  <wp:posOffset>466090</wp:posOffset>
                </wp:positionV>
                <wp:extent cx="2663807" cy="941412"/>
                <wp:effectExtent l="0" t="0" r="0" b="0"/>
                <wp:wrapNone/>
                <wp:docPr id="47" name="Rectangle 1"/>
                <wp:cNvGraphicFramePr/>
                <a:graphic xmlns:a="http://schemas.openxmlformats.org/drawingml/2006/main">
                  <a:graphicData uri="http://schemas.microsoft.com/office/word/2010/wordprocessingShape">
                    <wps:wsp>
                      <wps:cNvSpPr/>
                      <wps:spPr>
                        <a:xfrm rot="20027672">
                          <a:off x="0" y="0"/>
                          <a:ext cx="2663807" cy="941412"/>
                        </a:xfrm>
                        <a:prstGeom prst="rect">
                          <a:avLst/>
                        </a:prstGeom>
                        <a:noFill/>
                      </wps:spPr>
                      <wps:txbx>
                        <w:txbxContent>
                          <w:p w14:paraId="60BB8308" w14:textId="77777777" w:rsidR="00275C85" w:rsidRPr="005E6BDA" w:rsidRDefault="00275C85" w:rsidP="00275C85">
                            <w:pPr>
                              <w:pStyle w:val="NormalWeb"/>
                              <w:spacing w:before="0" w:beforeAutospacing="0" w:after="0" w:afterAutospacing="0"/>
                              <w:jc w:val="center"/>
                              <w:rPr>
                                <w14:props3d w14:extrusionH="57150" w14:contourW="0" w14:prstMaterial="matte">
                                  <w14:bevelT w14:w="63500" w14:h="12700" w14:prst="angle"/>
                                  <w14:contourClr>
                                    <w14:schemeClr w14:val="bg1">
                                      <w14:lumMod w14:val="65000"/>
                                    </w14:schemeClr>
                                  </w14:contourClr>
                                </w14:props3d>
                              </w:rPr>
                            </w:pPr>
                            <w:r w:rsidRPr="005E6BDA">
                              <w:rPr>
                                <w:rFonts w:asciiTheme="minorHAnsi" w:hAnsi="Century Gothic" w:cstheme="minorBidi"/>
                                <w:b/>
                                <w:bCs/>
                                <w:color w:val="A5A5A5" w:themeColor="accent3"/>
                                <w:sz w:val="108"/>
                                <w:szCs w:val="108"/>
                                <w14:props3d w14:extrusionH="57150" w14:contourW="0" w14:prstMaterial="matte">
                                  <w14:bevelT w14:w="63500" w14:h="12700" w14:prst="angle"/>
                                  <w14:contourClr>
                                    <w14:schemeClr w14:val="bg1">
                                      <w14:lumMod w14:val="65000"/>
                                    </w14:schemeClr>
                                  </w14:contourClr>
                                </w14:props3d>
                              </w:rPr>
                              <w:t>sample</w:t>
                            </w:r>
                          </w:p>
                        </w:txbxContent>
                      </wps:txbx>
                      <wps:bodyPr wrap="none" lIns="91440" tIns="45720" rIns="91440" bIns="45720">
                        <a:spAutoFit/>
                        <a:scene3d>
                          <a:camera prst="orthographicFront"/>
                          <a:lightRig rig="harsh" dir="t"/>
                        </a:scene3d>
                        <a:sp3d extrusionH="57150" prstMaterial="matte">
                          <a:bevelT w="63500" h="12700" prst="angle"/>
                          <a:contourClr>
                            <a:schemeClr val="bg1">
                              <a:lumMod val="65000"/>
                            </a:schemeClr>
                          </a:contourClr>
                        </a:sp3d>
                      </wps:bodyPr>
                    </wps:wsp>
                  </a:graphicData>
                </a:graphic>
              </wp:anchor>
            </w:drawing>
          </mc:Choice>
          <mc:Fallback>
            <w:pict>
              <v:rect w14:anchorId="29336E80" id="Rectangle 1" o:spid="_x0000_s1045" style="position:absolute;left:0;text-align:left;margin-left:0;margin-top:36.7pt;width:209.75pt;height:74.15pt;rotation:-1717401fd;z-index:251678720;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" filled="f" stroked="f">
                <v:textbox style="mso-fit-shape-to-text:t">
                  <w:txbxContent>
                    <w:p w14:paraId="60BB8308" w14:textId="77777777" w:rsidR="00275C85" w:rsidRPr="005E6BDA" w:rsidRDefault="00275C85" w:rsidP="00275C85">
                      <w:pPr>
                        <w:pStyle w:val="NormalWeb"/>
                        <w:spacing w:before="0" w:beforeAutospacing="0" w:after="0" w:afterAutospacing="0"/>
                        <w:jc w:val="center"/>
                        <w:rPr>
                          <w14:props3d w14:extrusionH="57150" w14:contourW="0" w14:prstMaterial="matte">
                            <w14:bevelT w14:w="63500" w14:h="12700" w14:prst="angle"/>
                            <w14:contourClr>
                              <w14:schemeClr w14:val="bg1">
                                <w14:lumMod w14:val="65000"/>
                              </w14:schemeClr>
                            </w14:contourClr>
                          </w14:props3d>
                        </w:rPr>
                      </w:pPr>
                      <w:r w:rsidRPr="005E6BDA">
                        <w:rPr>
                          <w:rFonts w:asciiTheme="minorHAnsi" w:hAnsi="Century Gothic" w:cstheme="minorBidi"/>
                          <w:b/>
                          <w:bCs/>
                          <w:color w:val="A5A5A5" w:themeColor="accent3"/>
                          <w:sz w:val="108"/>
                          <w:szCs w:val="108"/>
                          <w14:props3d w14:extrusionH="57150" w14:contourW="0" w14:prstMaterial="matte">
                            <w14:bevelT w14:w="63500" w14:h="12700" w14:prst="angle"/>
                            <w14:contourClr>
                              <w14:schemeClr w14:val="bg1">
                                <w14:lumMod w14:val="65000"/>
                              </w14:schemeClr>
                            </w14:contourClr>
                          </w14:props3d>
                        </w:rPr>
                        <w:t>sample</w:t>
                      </w:r>
                    </w:p>
                  </w:txbxContent>
                </v:textbox>
                <w10:wrap anchorx="margin"/>
              </v:rect>
            </w:pict>
          </mc:Fallback>
        </mc:AlternateContent>
      </w:r>
      <w:r w:rsidRPr="009B1708">
        <w:rPr>
          <w:noProof/>
        </w:rPr>
        <w:drawing>
          <wp:inline distT="0" distB="0" distL="0" distR="0" wp14:anchorId="15F235EA" wp14:editId="7595920F">
            <wp:extent cx="2530149" cy="2717800"/>
            <wp:effectExtent l="0" t="0" r="3810" b="635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2543333" cy="2731961"/>
                    </a:xfrm>
                    <a:prstGeom prst="rect">
                      <a:avLst/>
                    </a:prstGeom>
                    <a:noFill/>
                    <a:ln>
                      <a:noFill/>
                    </a:ln>
                  </pic:spPr>
                </pic:pic>
              </a:graphicData>
            </a:graphic>
          </wp:inline>
        </w:drawing>
      </w:r>
    </w:p>
    <w:p w14:paraId="51E1E3C4" w14:textId="77777777" w:rsidR="00275C85" w:rsidRDefault="00275C85" w:rsidP="00275C85">
      <w:pPr>
        <w:pStyle w:val="Heading3"/>
      </w:pPr>
      <w:bookmarkStart w:id="58" w:name="_Toc138189025"/>
      <w:r>
        <w:lastRenderedPageBreak/>
        <w:t>LOAD PROFILE ANALYSIS</w:t>
      </w:r>
      <w:bookmarkEnd w:id="58"/>
    </w:p>
    <w:p w14:paraId="61EBBA15" w14:textId="77777777" w:rsidR="00275C85" w:rsidRDefault="00275C85" w:rsidP="00275C85">
      <w:pPr>
        <w:rPr>
          <w:color w:val="FF0000"/>
        </w:rPr>
      </w:pPr>
      <w:r w:rsidRPr="0064336E">
        <w:rPr>
          <w:color w:val="FF0000"/>
        </w:rPr>
        <w:t>Describe load profile</w:t>
      </w:r>
    </w:p>
    <w:p w14:paraId="22D1AB5C" w14:textId="65F10339" w:rsidR="000614F5" w:rsidRPr="000614F5" w:rsidRDefault="000614F5" w:rsidP="00275C85">
      <w:pPr>
        <w:rPr>
          <w:i/>
          <w:iCs/>
        </w:rPr>
      </w:pPr>
      <w:r w:rsidRPr="000614F5">
        <w:rPr>
          <w:i/>
          <w:iCs/>
        </w:rPr>
        <w:t>Example</w:t>
      </w:r>
    </w:p>
    <w:p w14:paraId="3CB0F161" w14:textId="5FE3733F" w:rsidR="000614F5" w:rsidRPr="00915A14" w:rsidRDefault="000614F5" w:rsidP="000614F5">
      <w:pPr>
        <w:jc w:val="both"/>
      </w:pPr>
      <w:r w:rsidRPr="00915A14">
        <w:t xml:space="preserve">The chilled water is on a continuous 24-hour supply to the building. This chilled water is metered with a Calorimeter, which is sited in the Chilled Water Pump room. </w:t>
      </w:r>
    </w:p>
    <w:p w14:paraId="6B28FD7D" w14:textId="77777777" w:rsidR="000614F5" w:rsidRPr="00915A14" w:rsidRDefault="000614F5" w:rsidP="000614F5">
      <w:pPr>
        <w:jc w:val="both"/>
      </w:pPr>
      <w:r w:rsidRPr="00915A14">
        <w:t>Ultrasonic Flow Rate Meters were used to measure:</w:t>
      </w:r>
    </w:p>
    <w:p w14:paraId="1E9189CA" w14:textId="77777777" w:rsidR="000614F5" w:rsidRPr="00915A14" w:rsidRDefault="000614F5" w:rsidP="000614F5">
      <w:pPr>
        <w:numPr>
          <w:ilvl w:val="0"/>
          <w:numId w:val="16"/>
        </w:numPr>
        <w:spacing w:line="300" w:lineRule="auto"/>
        <w:contextualSpacing/>
        <w:jc w:val="both"/>
      </w:pPr>
      <w:r w:rsidRPr="00915A14">
        <w:t>24 hours supply and return chilled water temperature</w:t>
      </w:r>
    </w:p>
    <w:p w14:paraId="505FDB14" w14:textId="77777777" w:rsidR="000614F5" w:rsidRPr="00915A14" w:rsidRDefault="000614F5" w:rsidP="000614F5">
      <w:pPr>
        <w:numPr>
          <w:ilvl w:val="0"/>
          <w:numId w:val="16"/>
        </w:numPr>
        <w:spacing w:line="300" w:lineRule="auto"/>
        <w:contextualSpacing/>
        <w:jc w:val="both"/>
      </w:pPr>
      <w:r w:rsidRPr="00915A14">
        <w:t xml:space="preserve">24 hours chilled water flow rate </w:t>
      </w:r>
    </w:p>
    <w:p w14:paraId="08648029" w14:textId="77777777" w:rsidR="000614F5" w:rsidRPr="00915A14" w:rsidRDefault="000614F5" w:rsidP="000614F5">
      <w:pPr>
        <w:jc w:val="both"/>
      </w:pPr>
      <w:r>
        <w:t>These measurements were for a 1</w:t>
      </w:r>
      <w:r w:rsidRPr="00915A14">
        <w:t>-week time period.</w:t>
      </w:r>
    </w:p>
    <w:p w14:paraId="06F5FFFB" w14:textId="77777777" w:rsidR="000614F5" w:rsidRPr="00915A14" w:rsidRDefault="000614F5" w:rsidP="000614F5">
      <w:pPr>
        <w:numPr>
          <w:ilvl w:val="0"/>
          <w:numId w:val="17"/>
        </w:numPr>
        <w:spacing w:line="300" w:lineRule="auto"/>
        <w:contextualSpacing/>
        <w:jc w:val="both"/>
      </w:pPr>
      <w:r w:rsidRPr="00915A14">
        <w:t>Electricity power to the pumps</w:t>
      </w:r>
    </w:p>
    <w:p w14:paraId="2669ED38" w14:textId="77777777" w:rsidR="000614F5" w:rsidRPr="00915A14" w:rsidRDefault="000614F5" w:rsidP="000614F5">
      <w:pPr>
        <w:numPr>
          <w:ilvl w:val="0"/>
          <w:numId w:val="17"/>
        </w:numPr>
        <w:spacing w:line="300" w:lineRule="auto"/>
        <w:contextualSpacing/>
        <w:jc w:val="both"/>
      </w:pPr>
      <w:r w:rsidRPr="00915A14">
        <w:t>Electricity frequency to the pumps</w:t>
      </w:r>
    </w:p>
    <w:p w14:paraId="48BE3730" w14:textId="77777777" w:rsidR="000614F5" w:rsidRPr="00915A14" w:rsidRDefault="000614F5" w:rsidP="000614F5">
      <w:pPr>
        <w:jc w:val="both"/>
      </w:pPr>
      <w:r w:rsidRPr="00915A14">
        <w:t>These measurements were taken with the instruments listed below.</w:t>
      </w:r>
    </w:p>
    <w:tbl>
      <w:tblPr>
        <w:tblStyle w:val="GridTable3-Accent611"/>
        <w:tblW w:w="0" w:type="auto"/>
        <w:jc w:val="center"/>
        <w:tblLook w:val="04A0" w:firstRow="1" w:lastRow="0" w:firstColumn="1" w:lastColumn="0" w:noHBand="0" w:noVBand="1"/>
      </w:tblPr>
      <w:tblGrid>
        <w:gridCol w:w="3227"/>
        <w:gridCol w:w="3402"/>
      </w:tblGrid>
      <w:tr w:rsidR="000614F5" w:rsidRPr="00915A14" w14:paraId="0574E0F1" w14:textId="77777777" w:rsidTr="00A80389">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3227" w:type="dxa"/>
          </w:tcPr>
          <w:p w14:paraId="44580EF8" w14:textId="77777777" w:rsidR="000614F5" w:rsidRPr="00915A14" w:rsidRDefault="000614F5" w:rsidP="00A80389">
            <w:r w:rsidRPr="00915A14">
              <w:t>Equipment</w:t>
            </w:r>
          </w:p>
        </w:tc>
        <w:tc>
          <w:tcPr>
            <w:tcW w:w="3402" w:type="dxa"/>
          </w:tcPr>
          <w:p w14:paraId="01431478" w14:textId="77777777" w:rsidR="000614F5" w:rsidRPr="00915A14" w:rsidRDefault="000614F5" w:rsidP="00A80389">
            <w:pPr>
              <w:cnfStyle w:val="100000000000" w:firstRow="1" w:lastRow="0" w:firstColumn="0" w:lastColumn="0" w:oddVBand="0" w:evenVBand="0" w:oddHBand="0" w:evenHBand="0" w:firstRowFirstColumn="0" w:firstRowLastColumn="0" w:lastRowFirstColumn="0" w:lastRowLastColumn="0"/>
            </w:pPr>
            <w:r w:rsidRPr="00915A14">
              <w:t>Purpose</w:t>
            </w:r>
          </w:p>
        </w:tc>
      </w:tr>
      <w:tr w:rsidR="000614F5" w:rsidRPr="00915A14" w14:paraId="62C74823" w14:textId="77777777" w:rsidTr="00A8038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14:paraId="6FE62A82" w14:textId="77777777" w:rsidR="000614F5" w:rsidRPr="00915A14" w:rsidRDefault="000614F5" w:rsidP="00A80389">
            <w:r w:rsidRPr="00915A14">
              <w:t>Temperature Logger and Probe</w:t>
            </w:r>
          </w:p>
        </w:tc>
        <w:tc>
          <w:tcPr>
            <w:tcW w:w="3402" w:type="dxa"/>
          </w:tcPr>
          <w:p w14:paraId="6BF9A1F6" w14:textId="77777777" w:rsidR="000614F5" w:rsidRPr="00915A14" w:rsidRDefault="000614F5" w:rsidP="00A80389">
            <w:pPr>
              <w:cnfStyle w:val="000000100000" w:firstRow="0" w:lastRow="0" w:firstColumn="0" w:lastColumn="0" w:oddVBand="0" w:evenVBand="0" w:oddHBand="1" w:evenHBand="0" w:firstRowFirstColumn="0" w:firstRowLastColumn="0" w:lastRowFirstColumn="0" w:lastRowLastColumn="0"/>
            </w:pPr>
            <w:r w:rsidRPr="00915A14">
              <w:t>To measure temperature and time</w:t>
            </w:r>
          </w:p>
        </w:tc>
      </w:tr>
      <w:tr w:rsidR="000614F5" w:rsidRPr="00915A14" w14:paraId="441B6876" w14:textId="77777777" w:rsidTr="00A80389">
        <w:trPr>
          <w:jc w:val="center"/>
        </w:trPr>
        <w:tc>
          <w:tcPr>
            <w:cnfStyle w:val="001000000000" w:firstRow="0" w:lastRow="0" w:firstColumn="1" w:lastColumn="0" w:oddVBand="0" w:evenVBand="0" w:oddHBand="0" w:evenHBand="0" w:firstRowFirstColumn="0" w:firstRowLastColumn="0" w:lastRowFirstColumn="0" w:lastRowLastColumn="0"/>
            <w:tcW w:w="3227" w:type="dxa"/>
          </w:tcPr>
          <w:p w14:paraId="1227449A" w14:textId="77777777" w:rsidR="000614F5" w:rsidRPr="00915A14" w:rsidRDefault="000614F5" w:rsidP="00A80389">
            <w:r w:rsidRPr="00915A14">
              <w:t>Ultrasonic Flow Rate Meter</w:t>
            </w:r>
          </w:p>
        </w:tc>
        <w:tc>
          <w:tcPr>
            <w:tcW w:w="3402" w:type="dxa"/>
          </w:tcPr>
          <w:p w14:paraId="077F9247" w14:textId="77777777" w:rsidR="000614F5" w:rsidRPr="00915A14" w:rsidRDefault="000614F5" w:rsidP="00A80389">
            <w:pPr>
              <w:cnfStyle w:val="000000000000" w:firstRow="0" w:lastRow="0" w:firstColumn="0" w:lastColumn="0" w:oddVBand="0" w:evenVBand="0" w:oddHBand="0" w:evenHBand="0" w:firstRowFirstColumn="0" w:firstRowLastColumn="0" w:lastRowFirstColumn="0" w:lastRowLastColumn="0"/>
            </w:pPr>
            <w:r w:rsidRPr="00915A14">
              <w:t>To measure flow rate</w:t>
            </w:r>
          </w:p>
        </w:tc>
      </w:tr>
      <w:tr w:rsidR="000614F5" w:rsidRPr="00915A14" w14:paraId="33311D6A" w14:textId="77777777" w:rsidTr="00A8038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14:paraId="6A835952" w14:textId="77777777" w:rsidR="000614F5" w:rsidRPr="00915A14" w:rsidRDefault="000614F5" w:rsidP="00A80389">
            <w:r w:rsidRPr="00915A14">
              <w:t>Multimeter</w:t>
            </w:r>
          </w:p>
        </w:tc>
        <w:tc>
          <w:tcPr>
            <w:tcW w:w="3402" w:type="dxa"/>
          </w:tcPr>
          <w:p w14:paraId="4C06928E" w14:textId="77777777" w:rsidR="000614F5" w:rsidRPr="00915A14" w:rsidRDefault="000614F5" w:rsidP="00A80389">
            <w:pPr>
              <w:cnfStyle w:val="000000100000" w:firstRow="0" w:lastRow="0" w:firstColumn="0" w:lastColumn="0" w:oddVBand="0" w:evenVBand="0" w:oddHBand="1" w:evenHBand="0" w:firstRowFirstColumn="0" w:firstRowLastColumn="0" w:lastRowFirstColumn="0" w:lastRowLastColumn="0"/>
            </w:pPr>
            <w:r w:rsidRPr="00915A14">
              <w:t>To measure amperes</w:t>
            </w:r>
          </w:p>
        </w:tc>
      </w:tr>
    </w:tbl>
    <w:p w14:paraId="7E423E73" w14:textId="77777777" w:rsidR="000614F5" w:rsidRPr="00915A14" w:rsidRDefault="000614F5" w:rsidP="000614F5"/>
    <w:p w14:paraId="4E62C4E7" w14:textId="77777777" w:rsidR="000614F5" w:rsidRPr="00915A14" w:rsidRDefault="000614F5" w:rsidP="000614F5">
      <w:pPr>
        <w:jc w:val="both"/>
      </w:pPr>
      <w:r w:rsidRPr="00915A14">
        <w:t xml:space="preserve">Using the above temperature logger and probe together with the ultrasonic flow meter, the 24 hours chilled water supply was measured for its supply and return temperatures and its flow rates. </w:t>
      </w:r>
    </w:p>
    <w:p w14:paraId="3E28A6F6" w14:textId="77777777" w:rsidR="000614F5" w:rsidRPr="00915A14" w:rsidRDefault="000614F5" w:rsidP="000614F5">
      <w:pPr>
        <w:jc w:val="both"/>
      </w:pPr>
      <w:r w:rsidRPr="00915A14">
        <w:t>The daily 24hour temperature and flow rate data is used to confirm the:</w:t>
      </w:r>
    </w:p>
    <w:p w14:paraId="389A0B6D" w14:textId="77777777" w:rsidR="000614F5" w:rsidRPr="00915A14" w:rsidRDefault="000614F5" w:rsidP="000614F5">
      <w:pPr>
        <w:numPr>
          <w:ilvl w:val="0"/>
          <w:numId w:val="18"/>
        </w:numPr>
        <w:spacing w:line="300" w:lineRule="auto"/>
        <w:contextualSpacing/>
        <w:jc w:val="both"/>
      </w:pPr>
      <w:r w:rsidRPr="00915A14">
        <w:t>Average supply and return chilled water temperature</w:t>
      </w:r>
    </w:p>
    <w:p w14:paraId="6F6FCDD4" w14:textId="77777777" w:rsidR="000614F5" w:rsidRDefault="000614F5" w:rsidP="000614F5">
      <w:pPr>
        <w:numPr>
          <w:ilvl w:val="0"/>
          <w:numId w:val="18"/>
        </w:numPr>
        <w:spacing w:line="300" w:lineRule="auto"/>
        <w:contextualSpacing/>
        <w:jc w:val="both"/>
        <w:rPr>
          <w:rFonts w:ascii="Arial" w:hAnsi="Arial" w:cs="Arial"/>
          <w:bCs/>
          <w:lang w:val="en-GB"/>
        </w:rPr>
      </w:pPr>
      <w:r w:rsidRPr="00915A14">
        <w:t xml:space="preserve">Average temperature differential </w:t>
      </w:r>
      <w:r w:rsidRPr="00915A14">
        <w:rPr>
          <w:rFonts w:ascii="Arial" w:hAnsi="Arial"/>
          <w:bCs/>
          <w:lang w:val="en-GB"/>
        </w:rPr>
        <w:t>(</w:t>
      </w:r>
      <w:r w:rsidRPr="00915A14">
        <w:rPr>
          <w:rFonts w:ascii="Arial" w:hAnsi="Arial" w:cs="Arial"/>
          <w:bCs/>
          <w:lang w:val="en-GB"/>
        </w:rPr>
        <w:t>∆T)</w:t>
      </w:r>
    </w:p>
    <w:p w14:paraId="158D1A66" w14:textId="1244AB64" w:rsidR="000614F5" w:rsidRPr="000614F5" w:rsidRDefault="000614F5" w:rsidP="000614F5">
      <w:pPr>
        <w:numPr>
          <w:ilvl w:val="0"/>
          <w:numId w:val="18"/>
        </w:numPr>
        <w:spacing w:line="300" w:lineRule="auto"/>
        <w:contextualSpacing/>
        <w:jc w:val="both"/>
        <w:rPr>
          <w:rFonts w:ascii="Arial" w:hAnsi="Arial" w:cs="Arial"/>
          <w:bCs/>
          <w:lang w:val="en-GB"/>
        </w:rPr>
      </w:pPr>
      <w:r w:rsidRPr="000614F5">
        <w:rPr>
          <w:rFonts w:cs="Arial"/>
          <w:bCs/>
          <w:lang w:val="en-GB"/>
        </w:rPr>
        <w:t>Profiling the flow rate of the supply and return chilled water</w:t>
      </w:r>
    </w:p>
    <w:p w14:paraId="2B4E9657" w14:textId="77777777" w:rsidR="00275C85" w:rsidRDefault="00275C85" w:rsidP="00275C85">
      <w:pPr>
        <w:jc w:val="center"/>
      </w:pPr>
      <w:r>
        <w:rPr>
          <w:noProof/>
        </w:rPr>
        <mc:AlternateContent>
          <mc:Choice Requires="wps">
            <w:drawing>
              <wp:anchor distT="0" distB="0" distL="114300" distR="114300" simplePos="0" relativeHeight="251681792" behindDoc="0" locked="0" layoutInCell="1" allowOverlap="1" wp14:anchorId="632B8A4E" wp14:editId="1865B039">
                <wp:simplePos x="0" y="0"/>
                <wp:positionH relativeFrom="margin">
                  <wp:posOffset>1485900</wp:posOffset>
                </wp:positionH>
                <wp:positionV relativeFrom="paragraph">
                  <wp:posOffset>565150</wp:posOffset>
                </wp:positionV>
                <wp:extent cx="3265553" cy="1081687"/>
                <wp:effectExtent l="0" t="647700" r="0" b="652145"/>
                <wp:wrapNone/>
                <wp:docPr id="365016163" name="Text Box 365016163"/>
                <wp:cNvGraphicFramePr/>
                <a:graphic xmlns:a="http://schemas.openxmlformats.org/drawingml/2006/main">
                  <a:graphicData uri="http://schemas.microsoft.com/office/word/2010/wordprocessingShape">
                    <wps:wsp>
                      <wps:cNvSpPr txBox="1"/>
                      <wps:spPr>
                        <a:xfrm rot="19979820">
                          <a:off x="0" y="0"/>
                          <a:ext cx="3265553" cy="1081687"/>
                        </a:xfrm>
                        <a:prstGeom prst="rect">
                          <a:avLst/>
                        </a:prstGeom>
                        <a:noFill/>
                        <a:ln>
                          <a:noFill/>
                        </a:ln>
                      </wps:spPr>
                      <wps:txbx>
                        <w:txbxContent>
                          <w:p w14:paraId="4C987A57" w14:textId="77777777" w:rsidR="00275C85" w:rsidRPr="00CB5782" w:rsidRDefault="00275C85" w:rsidP="00275C85">
                            <w:pPr>
                              <w:tabs>
                                <w:tab w:val="left" w:pos="360"/>
                                <w:tab w:val="left" w:pos="630"/>
                              </w:tabs>
                              <w:spacing w:after="0" w:line="276" w:lineRule="auto"/>
                              <w:jc w:val="center"/>
                              <w:rPr>
                                <w:rFonts w:eastAsia="Arial Unicode MS" w:cs="Arial"/>
                                <w:b/>
                                <w:color w:val="A5A5A5" w:themeColor="accent3"/>
                                <w:sz w:val="144"/>
                                <w:szCs w:val="72"/>
                                <w14:textOutline w14:w="0" w14:cap="flat" w14:cmpd="sng" w14:algn="ctr">
                                  <w14:noFill/>
                                  <w14:prstDash w14:val="solid"/>
                                  <w14:round/>
                                </w14:textOutline>
                                <w14:props3d w14:extrusionH="57150" w14:contourW="0" w14:prstMaterial="matte">
                                  <w14:bevelT w14:w="63500" w14:h="12700" w14:prst="angle"/>
                                  <w14:contourClr>
                                    <w14:schemeClr w14:val="bg1">
                                      <w14:lumMod w14:val="65000"/>
                                    </w14:schemeClr>
                                  </w14:contourClr>
                                </w14:props3d>
                              </w:rPr>
                            </w:pPr>
                            <w:r w:rsidRPr="00CB5782">
                              <w:rPr>
                                <w:rFonts w:eastAsia="Arial Unicode MS" w:cs="Arial"/>
                                <w:b/>
                                <w:color w:val="A5A5A5" w:themeColor="accent3"/>
                                <w:sz w:val="144"/>
                                <w:szCs w:val="72"/>
                                <w14:textOutline w14:w="0" w14:cap="flat" w14:cmpd="sng" w14:algn="ctr">
                                  <w14:noFill/>
                                  <w14:prstDash w14:val="solid"/>
                                  <w14:round/>
                                </w14:textOutline>
                                <w14:props3d w14:extrusionH="57150" w14:contourW="0" w14:prstMaterial="matte">
                                  <w14:bevelT w14:w="63500" w14:h="12700" w14:prst="angle"/>
                                  <w14:contourClr>
                                    <w14:schemeClr w14:val="bg1">
                                      <w14:lumMod w14:val="65000"/>
                                    </w14:schemeClr>
                                  </w14:contourClr>
                                </w14:props3d>
                              </w:rPr>
                              <w:t>sampl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a:scene3d>
                          <a:camera prst="orthographicFront"/>
                          <a:lightRig rig="harsh" dir="t"/>
                        </a:scene3d>
                        <a:sp3d extrusionH="57150" prstMaterial="matte">
                          <a:bevelT w="63500" h="12700" prst="angle"/>
                          <a:contourClr>
                            <a:schemeClr val="bg1">
                              <a:lumMod val="65000"/>
                            </a:schemeClr>
                          </a:contourClr>
                        </a:sp3d>
                      </wps:bodyPr>
                    </wps:wsp>
                  </a:graphicData>
                </a:graphic>
                <wp14:sizeRelH relativeFrom="margin">
                  <wp14:pctWidth>0</wp14:pctWidth>
                </wp14:sizeRelH>
                <wp14:sizeRelV relativeFrom="margin">
                  <wp14:pctHeight>0</wp14:pctHeight>
                </wp14:sizeRelV>
              </wp:anchor>
            </w:drawing>
          </mc:Choice>
          <mc:Fallback>
            <w:pict>
              <v:shape w14:anchorId="632B8A4E" id="Text Box 365016163" o:spid="_x0000_s1046" type="#_x0000_t202" style="position:absolute;left:0;text-align:left;margin-left:117pt;margin-top:44.5pt;width:257.15pt;height:85.15pt;rotation:-1769669fd;z-index:2516817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" filled="f" stroked="f">
                <v:textbox>
                  <w:txbxContent>
                    <w:p w14:paraId="4C987A57" w14:textId="77777777" w:rsidR="00275C85" w:rsidRPr="00CB5782" w:rsidRDefault="00275C85" w:rsidP="00275C85">
                      <w:pPr>
                        <w:tabs>
                          <w:tab w:val="left" w:pos="360"/>
                          <w:tab w:val="left" w:pos="630"/>
                        </w:tabs>
                        <w:spacing w:after="0" w:line="276" w:lineRule="auto"/>
                        <w:jc w:val="center"/>
                        <w:rPr>
                          <w:rFonts w:eastAsia="Arial Unicode MS" w:cs="Arial"/>
                          <w:b/>
                          <w:color w:val="A5A5A5" w:themeColor="accent3"/>
                          <w:sz w:val="144"/>
                          <w:szCs w:val="72"/>
                          <w14:textOutline w14:w="0" w14:cap="flat" w14:cmpd="sng" w14:algn="ctr">
                            <w14:noFill/>
                            <w14:prstDash w14:val="solid"/>
                            <w14:round/>
                          </w14:textOutline>
                          <w14:props3d w14:extrusionH="57150" w14:contourW="0" w14:prstMaterial="matte">
                            <w14:bevelT w14:w="63500" w14:h="12700" w14:prst="angle"/>
                            <w14:contourClr>
                              <w14:schemeClr w14:val="bg1">
                                <w14:lumMod w14:val="65000"/>
                              </w14:schemeClr>
                            </w14:contourClr>
                          </w14:props3d>
                        </w:rPr>
                      </w:pPr>
                      <w:r w:rsidRPr="00CB5782">
                        <w:rPr>
                          <w:rFonts w:eastAsia="Arial Unicode MS" w:cs="Arial"/>
                          <w:b/>
                          <w:color w:val="A5A5A5" w:themeColor="accent3"/>
                          <w:sz w:val="144"/>
                          <w:szCs w:val="72"/>
                          <w14:textOutline w14:w="0" w14:cap="flat" w14:cmpd="sng" w14:algn="ctr">
                            <w14:noFill/>
                            <w14:prstDash w14:val="solid"/>
                            <w14:round/>
                          </w14:textOutline>
                          <w14:props3d w14:extrusionH="57150" w14:contourW="0" w14:prstMaterial="matte">
                            <w14:bevelT w14:w="63500" w14:h="12700" w14:prst="angle"/>
                            <w14:contourClr>
                              <w14:schemeClr w14:val="bg1">
                                <w14:lumMod w14:val="65000"/>
                              </w14:schemeClr>
                            </w14:contourClr>
                          </w14:props3d>
                        </w:rPr>
                        <w:t>sample</w:t>
                      </w:r>
                    </w:p>
                  </w:txbxContent>
                </v:textbox>
                <w10:wrap anchorx="margin"/>
              </v:shape>
            </w:pict>
          </mc:Fallback>
        </mc:AlternateContent>
      </w:r>
      <w:r w:rsidRPr="00DE5243">
        <w:rPr>
          <w:rFonts w:cs="Arial"/>
          <w:b/>
          <w:bCs/>
          <w:noProof/>
        </w:rPr>
        <w:drawing>
          <wp:inline distT="0" distB="0" distL="0" distR="0" wp14:anchorId="1026450A" wp14:editId="27334B4E">
            <wp:extent cx="4057650" cy="1517650"/>
            <wp:effectExtent l="0" t="0" r="0" b="6350"/>
            <wp:docPr id="1055174933" name="Chart 1055174933"/>
            <wp:cNvGraphicFramePr/>
            <a:graphic xmlns:a="http://schemas.openxmlformats.org/drawingml/2006/main">
              <a:graphicData uri="http://schemas.openxmlformats.org/drawingml/2006/chart">
                <c:chart xmlns:c="http://schemas.openxmlformats.org/drawingml/2006/chart" xmlns:r="http://schemas.openxmlformats.org/officeDocument/2006/relationships" r:id="rId54"/>
              </a:graphicData>
            </a:graphic>
          </wp:inline>
        </w:drawing>
      </w:r>
    </w:p>
    <w:p w14:paraId="00EA51DD" w14:textId="77777777" w:rsidR="00275C85" w:rsidRDefault="00275C85" w:rsidP="00275C85">
      <w:pPr>
        <w:jc w:val="center"/>
      </w:pPr>
      <w:r>
        <w:rPr>
          <w:noProof/>
        </w:rPr>
        <mc:AlternateContent>
          <mc:Choice Requires="wps">
            <w:drawing>
              <wp:anchor distT="0" distB="0" distL="114300" distR="114300" simplePos="0" relativeHeight="251680768" behindDoc="0" locked="0" layoutInCell="1" allowOverlap="1" wp14:anchorId="75DCAB6D" wp14:editId="2DA9685D">
                <wp:simplePos x="0" y="0"/>
                <wp:positionH relativeFrom="margin">
                  <wp:align>center</wp:align>
                </wp:positionH>
                <wp:positionV relativeFrom="paragraph">
                  <wp:posOffset>292100</wp:posOffset>
                </wp:positionV>
                <wp:extent cx="3265553" cy="1081687"/>
                <wp:effectExtent l="0" t="647700" r="0" b="652145"/>
                <wp:wrapNone/>
                <wp:docPr id="16" name="Text Box 16"/>
                <wp:cNvGraphicFramePr/>
                <a:graphic xmlns:a="http://schemas.openxmlformats.org/drawingml/2006/main">
                  <a:graphicData uri="http://schemas.microsoft.com/office/word/2010/wordprocessingShape">
                    <wps:wsp>
                      <wps:cNvSpPr txBox="1"/>
                      <wps:spPr>
                        <a:xfrm rot="19979820">
                          <a:off x="0" y="0"/>
                          <a:ext cx="3265553" cy="1081687"/>
                        </a:xfrm>
                        <a:prstGeom prst="rect">
                          <a:avLst/>
                        </a:prstGeom>
                        <a:noFill/>
                        <a:ln>
                          <a:noFill/>
                        </a:ln>
                      </wps:spPr>
                      <wps:txbx>
                        <w:txbxContent>
                          <w:p w14:paraId="05F2F43F" w14:textId="77777777" w:rsidR="00275C85" w:rsidRPr="00CB5782" w:rsidRDefault="00275C85" w:rsidP="00275C85">
                            <w:pPr>
                              <w:tabs>
                                <w:tab w:val="left" w:pos="360"/>
                                <w:tab w:val="left" w:pos="630"/>
                              </w:tabs>
                              <w:spacing w:after="0" w:line="276" w:lineRule="auto"/>
                              <w:jc w:val="center"/>
                              <w:rPr>
                                <w:rFonts w:eastAsia="Arial Unicode MS" w:cs="Arial"/>
                                <w:b/>
                                <w:color w:val="A5A5A5" w:themeColor="accent3"/>
                                <w:sz w:val="144"/>
                                <w:szCs w:val="72"/>
                                <w14:textOutline w14:w="0" w14:cap="flat" w14:cmpd="sng" w14:algn="ctr">
                                  <w14:noFill/>
                                  <w14:prstDash w14:val="solid"/>
                                  <w14:round/>
                                </w14:textOutline>
                                <w14:props3d w14:extrusionH="57150" w14:contourW="0" w14:prstMaterial="matte">
                                  <w14:bevelT w14:w="63500" w14:h="12700" w14:prst="angle"/>
                                  <w14:contourClr>
                                    <w14:schemeClr w14:val="bg1">
                                      <w14:lumMod w14:val="65000"/>
                                    </w14:schemeClr>
                                  </w14:contourClr>
                                </w14:props3d>
                              </w:rPr>
                            </w:pPr>
                            <w:r w:rsidRPr="00CB5782">
                              <w:rPr>
                                <w:rFonts w:eastAsia="Arial Unicode MS" w:cs="Arial"/>
                                <w:b/>
                                <w:color w:val="A5A5A5" w:themeColor="accent3"/>
                                <w:sz w:val="144"/>
                                <w:szCs w:val="72"/>
                                <w14:textOutline w14:w="0" w14:cap="flat" w14:cmpd="sng" w14:algn="ctr">
                                  <w14:noFill/>
                                  <w14:prstDash w14:val="solid"/>
                                  <w14:round/>
                                </w14:textOutline>
                                <w14:props3d w14:extrusionH="57150" w14:contourW="0" w14:prstMaterial="matte">
                                  <w14:bevelT w14:w="63500" w14:h="12700" w14:prst="angle"/>
                                  <w14:contourClr>
                                    <w14:schemeClr w14:val="bg1">
                                      <w14:lumMod w14:val="65000"/>
                                    </w14:schemeClr>
                                  </w14:contourClr>
                                </w14:props3d>
                              </w:rPr>
                              <w:t>sampl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a:scene3d>
                          <a:camera prst="orthographicFront"/>
                          <a:lightRig rig="harsh" dir="t"/>
                        </a:scene3d>
                        <a:sp3d extrusionH="57150" prstMaterial="matte">
                          <a:bevelT w="63500" h="12700" prst="angle"/>
                          <a:contourClr>
                            <a:schemeClr val="bg1">
                              <a:lumMod val="65000"/>
                            </a:schemeClr>
                          </a:contourClr>
                        </a:sp3d>
                      </wps:bodyPr>
                    </wps:wsp>
                  </a:graphicData>
                </a:graphic>
                <wp14:sizeRelH relativeFrom="margin">
                  <wp14:pctWidth>0</wp14:pctWidth>
                </wp14:sizeRelH>
                <wp14:sizeRelV relativeFrom="margin">
                  <wp14:pctHeight>0</wp14:pctHeight>
                </wp14:sizeRelV>
              </wp:anchor>
            </w:drawing>
          </mc:Choice>
          <mc:Fallback>
            <w:pict>
              <v:shape w14:anchorId="75DCAB6D" id="Text Box 16" o:spid="_x0000_s1047" type="#_x0000_t202" style="position:absolute;left:0;text-align:left;margin-left:0;margin-top:23pt;width:257.15pt;height:85.15pt;rotation:-1769669fd;z-index:251680768;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" filled="f" stroked="f">
                <v:textbox>
                  <w:txbxContent>
                    <w:p w14:paraId="05F2F43F" w14:textId="77777777" w:rsidR="00275C85" w:rsidRPr="00CB5782" w:rsidRDefault="00275C85" w:rsidP="00275C85">
                      <w:pPr>
                        <w:tabs>
                          <w:tab w:val="left" w:pos="360"/>
                          <w:tab w:val="left" w:pos="630"/>
                        </w:tabs>
                        <w:spacing w:after="0" w:line="276" w:lineRule="auto"/>
                        <w:jc w:val="center"/>
                        <w:rPr>
                          <w:rFonts w:eastAsia="Arial Unicode MS" w:cs="Arial"/>
                          <w:b/>
                          <w:color w:val="A5A5A5" w:themeColor="accent3"/>
                          <w:sz w:val="144"/>
                          <w:szCs w:val="72"/>
                          <w14:textOutline w14:w="0" w14:cap="flat" w14:cmpd="sng" w14:algn="ctr">
                            <w14:noFill/>
                            <w14:prstDash w14:val="solid"/>
                            <w14:round/>
                          </w14:textOutline>
                          <w14:props3d w14:extrusionH="57150" w14:contourW="0" w14:prstMaterial="matte">
                            <w14:bevelT w14:w="63500" w14:h="12700" w14:prst="angle"/>
                            <w14:contourClr>
                              <w14:schemeClr w14:val="bg1">
                                <w14:lumMod w14:val="65000"/>
                              </w14:schemeClr>
                            </w14:contourClr>
                          </w14:props3d>
                        </w:rPr>
                      </w:pPr>
                      <w:r w:rsidRPr="00CB5782">
                        <w:rPr>
                          <w:rFonts w:eastAsia="Arial Unicode MS" w:cs="Arial"/>
                          <w:b/>
                          <w:color w:val="A5A5A5" w:themeColor="accent3"/>
                          <w:sz w:val="144"/>
                          <w:szCs w:val="72"/>
                          <w14:textOutline w14:w="0" w14:cap="flat" w14:cmpd="sng" w14:algn="ctr">
                            <w14:noFill/>
                            <w14:prstDash w14:val="solid"/>
                            <w14:round/>
                          </w14:textOutline>
                          <w14:props3d w14:extrusionH="57150" w14:contourW="0" w14:prstMaterial="matte">
                            <w14:bevelT w14:w="63500" w14:h="12700" w14:prst="angle"/>
                            <w14:contourClr>
                              <w14:schemeClr w14:val="bg1">
                                <w14:lumMod w14:val="65000"/>
                              </w14:schemeClr>
                            </w14:contourClr>
                          </w14:props3d>
                        </w:rPr>
                        <w:t>sample</w:t>
                      </w:r>
                    </w:p>
                  </w:txbxContent>
                </v:textbox>
                <w10:wrap anchorx="margin"/>
              </v:shape>
            </w:pict>
          </mc:Fallback>
        </mc:AlternateContent>
      </w:r>
      <w:r w:rsidRPr="00DE5243">
        <w:rPr>
          <w:rFonts w:cs="Arial"/>
          <w:b/>
          <w:bCs/>
          <w:noProof/>
        </w:rPr>
        <w:drawing>
          <wp:inline distT="0" distB="0" distL="0" distR="0" wp14:anchorId="571583B0" wp14:editId="6F69D0D9">
            <wp:extent cx="4870450" cy="1797050"/>
            <wp:effectExtent l="0" t="0" r="6350" b="0"/>
            <wp:docPr id="7170" name="Chart 5"/>
            <wp:cNvGraphicFramePr/>
            <a:graphic xmlns:a="http://schemas.openxmlformats.org/drawingml/2006/main">
              <a:graphicData uri="http://schemas.openxmlformats.org/drawingml/2006/chart">
                <c:chart xmlns:c="http://schemas.openxmlformats.org/drawingml/2006/chart" xmlns:r="http://schemas.openxmlformats.org/officeDocument/2006/relationships" r:id="rId55"/>
              </a:graphicData>
            </a:graphic>
          </wp:inline>
        </w:drawing>
      </w:r>
    </w:p>
    <w:p w14:paraId="38533EFD" w14:textId="77777777" w:rsidR="00275C85" w:rsidRDefault="00275C85" w:rsidP="00275C85">
      <w:pPr>
        <w:pStyle w:val="Heading3"/>
      </w:pPr>
      <w:bookmarkStart w:id="59" w:name="_Toc138189026"/>
      <w:r>
        <w:lastRenderedPageBreak/>
        <w:t>OBSERVATION AND FINDINGS</w:t>
      </w:r>
      <w:bookmarkEnd w:id="59"/>
    </w:p>
    <w:p w14:paraId="6CA4301F" w14:textId="77777777" w:rsidR="00275C85" w:rsidRDefault="00275C85" w:rsidP="00275C85">
      <w:pPr>
        <w:rPr>
          <w:rFonts w:cs="Arial"/>
          <w:bCs/>
          <w:color w:val="FF0000"/>
          <w:lang w:val="en-GB"/>
        </w:rPr>
      </w:pPr>
      <w:r w:rsidRPr="00497D31">
        <w:rPr>
          <w:rFonts w:cs="Arial"/>
          <w:bCs/>
          <w:color w:val="FF0000"/>
          <w:lang w:val="en-GB"/>
        </w:rPr>
        <w:t>Evaluate Chiller COP and System COP</w:t>
      </w:r>
    </w:p>
    <w:p w14:paraId="1129F188" w14:textId="75CEABD4" w:rsidR="000614F5" w:rsidRPr="000614F5" w:rsidRDefault="000614F5" w:rsidP="00275C85">
      <w:pPr>
        <w:rPr>
          <w:rFonts w:cs="Arial"/>
          <w:bCs/>
          <w:i/>
          <w:iCs/>
          <w:lang w:val="en-GB"/>
        </w:rPr>
      </w:pPr>
      <w:r w:rsidRPr="000614F5">
        <w:rPr>
          <w:rFonts w:cs="Arial"/>
          <w:bCs/>
          <w:i/>
          <w:iCs/>
          <w:lang w:val="en-GB"/>
        </w:rPr>
        <w:t>Example</w:t>
      </w:r>
    </w:p>
    <w:p w14:paraId="32DFA03D" w14:textId="77777777" w:rsidR="000614F5" w:rsidRDefault="000614F5" w:rsidP="000614F5">
      <w:pPr>
        <w:spacing w:after="120" w:line="276" w:lineRule="auto"/>
        <w:rPr>
          <w:rFonts w:cstheme="minorHAnsi"/>
        </w:rPr>
      </w:pPr>
      <w:r>
        <w:rPr>
          <w:rFonts w:cstheme="minorHAnsi"/>
        </w:rPr>
        <w:t xml:space="preserve">From the chiller plant energy audit works, it can be concluded as the following; </w:t>
      </w:r>
    </w:p>
    <w:p w14:paraId="481300C7" w14:textId="7899A1D2" w:rsidR="000614F5" w:rsidRPr="009D26F1" w:rsidRDefault="000614F5" w:rsidP="000614F5">
      <w:pPr>
        <w:spacing w:after="120" w:line="276" w:lineRule="auto"/>
        <w:ind w:left="360"/>
        <w:jc w:val="both"/>
        <w:rPr>
          <w:rFonts w:cstheme="minorHAnsi"/>
        </w:rPr>
      </w:pPr>
      <w:r w:rsidRPr="009D26F1">
        <w:rPr>
          <w:rFonts w:cstheme="minorHAnsi"/>
        </w:rPr>
        <w:t xml:space="preserve">A week data measurement of chiller plant shows that COP of chiller No 1 is 4.7 and COP of chiller No 2 is 4.5. </w:t>
      </w:r>
      <w:r>
        <w:rPr>
          <w:rFonts w:cstheme="minorHAnsi"/>
        </w:rPr>
        <w:t xml:space="preserve">Based on the System COP chart below, </w:t>
      </w:r>
      <w:r w:rsidR="00A664D5">
        <w:rPr>
          <w:rFonts w:cstheme="minorHAnsi"/>
        </w:rPr>
        <w:t>the chillers are considered to still be within ‘Good’ range.</w:t>
      </w:r>
    </w:p>
    <w:p w14:paraId="1C11AA1D" w14:textId="77777777" w:rsidR="000614F5" w:rsidRPr="009D26F1" w:rsidRDefault="000614F5" w:rsidP="000614F5">
      <w:pPr>
        <w:spacing w:after="120" w:line="276" w:lineRule="auto"/>
        <w:ind w:left="360"/>
        <w:jc w:val="both"/>
        <w:rPr>
          <w:rFonts w:cstheme="minorHAnsi"/>
        </w:rPr>
      </w:pPr>
      <w:r w:rsidRPr="009D26F1">
        <w:rPr>
          <w:rFonts w:cstheme="minorHAnsi"/>
        </w:rPr>
        <w:t>Average chiller COP</w:t>
      </w:r>
    </w:p>
    <w:p w14:paraId="6CB7C983" w14:textId="77777777" w:rsidR="000614F5" w:rsidRPr="009D26F1" w:rsidRDefault="000614F5" w:rsidP="000614F5">
      <w:pPr>
        <w:spacing w:after="120" w:line="276" w:lineRule="auto"/>
        <w:ind w:left="360"/>
        <w:jc w:val="both"/>
        <w:rPr>
          <w:rFonts w:cstheme="minorHAnsi"/>
        </w:rPr>
      </w:pPr>
      <w:r w:rsidRPr="009D26F1">
        <w:rPr>
          <w:rFonts w:cstheme="minorHAnsi"/>
        </w:rPr>
        <w:t>Chiller No 1:</w:t>
      </w:r>
      <w:r w:rsidRPr="009D26F1">
        <w:rPr>
          <w:rFonts w:cstheme="minorHAnsi"/>
        </w:rPr>
        <w:tab/>
        <w:t>4.7</w:t>
      </w:r>
    </w:p>
    <w:p w14:paraId="61BAA285" w14:textId="77777777" w:rsidR="000614F5" w:rsidRPr="009D26F1" w:rsidRDefault="000614F5" w:rsidP="000614F5">
      <w:pPr>
        <w:spacing w:after="120" w:line="276" w:lineRule="auto"/>
        <w:ind w:left="360"/>
        <w:jc w:val="both"/>
        <w:rPr>
          <w:rFonts w:cstheme="minorHAnsi"/>
        </w:rPr>
      </w:pPr>
      <w:r w:rsidRPr="009D26F1">
        <w:rPr>
          <w:rFonts w:cstheme="minorHAnsi"/>
        </w:rPr>
        <w:t>Chiller No 2:</w:t>
      </w:r>
      <w:r w:rsidRPr="009D26F1">
        <w:rPr>
          <w:rFonts w:cstheme="minorHAnsi"/>
        </w:rPr>
        <w:tab/>
        <w:t>4.5</w:t>
      </w:r>
    </w:p>
    <w:p w14:paraId="4FF9B2F0" w14:textId="77777777" w:rsidR="000614F5" w:rsidRDefault="000614F5" w:rsidP="000614F5">
      <w:pPr>
        <w:spacing w:after="120" w:line="276" w:lineRule="auto"/>
        <w:ind w:left="357"/>
        <w:jc w:val="both"/>
        <w:rPr>
          <w:rFonts w:cstheme="minorHAnsi"/>
        </w:rPr>
      </w:pPr>
      <w:r w:rsidRPr="009D26F1">
        <w:rPr>
          <w:rFonts w:cstheme="minorHAnsi"/>
        </w:rPr>
        <w:t>Chiller No 3:</w:t>
      </w:r>
      <w:r w:rsidRPr="009D26F1">
        <w:rPr>
          <w:rFonts w:cstheme="minorHAnsi"/>
        </w:rPr>
        <w:tab/>
        <w:t>4.2</w:t>
      </w:r>
    </w:p>
    <w:p w14:paraId="470056C4" w14:textId="39528D3C" w:rsidR="000614F5" w:rsidRPr="000614F5" w:rsidRDefault="000614F5" w:rsidP="000614F5">
      <w:pPr>
        <w:pStyle w:val="ListParagraph"/>
        <w:numPr>
          <w:ilvl w:val="0"/>
          <w:numId w:val="19"/>
        </w:numPr>
        <w:autoSpaceDE w:val="0"/>
        <w:autoSpaceDN w:val="0"/>
        <w:adjustRightInd w:val="0"/>
        <w:spacing w:after="0" w:line="360" w:lineRule="auto"/>
        <w:jc w:val="both"/>
      </w:pPr>
      <w:r w:rsidRPr="009D26F1">
        <w:rPr>
          <w:rFonts w:cstheme="minorHAnsi"/>
        </w:rPr>
        <w:t>Average leaving chilled water temperature for all chillers are also high (9.6</w:t>
      </w:r>
      <w:r w:rsidRPr="009D26F1">
        <w:rPr>
          <w:rFonts w:cstheme="minorHAnsi"/>
          <w:vertAlign w:val="superscript"/>
        </w:rPr>
        <w:t>o</w:t>
      </w:r>
      <w:r w:rsidRPr="009D26F1">
        <w:rPr>
          <w:rFonts w:cstheme="minorHAnsi"/>
        </w:rPr>
        <w:t>C &amp; 9.5</w:t>
      </w:r>
      <w:r w:rsidRPr="009D26F1">
        <w:rPr>
          <w:rFonts w:cstheme="minorHAnsi"/>
          <w:vertAlign w:val="superscript"/>
        </w:rPr>
        <w:t>o</w:t>
      </w:r>
      <w:r w:rsidRPr="009D26F1">
        <w:rPr>
          <w:rFonts w:cstheme="minorHAnsi"/>
        </w:rPr>
        <w:t>C respectively for chiller 1 &amp; 2). This indicates inability of both chillers to produce chilled water temperature at set point (7.0</w:t>
      </w:r>
      <w:r w:rsidRPr="009D26F1">
        <w:rPr>
          <w:rFonts w:cstheme="minorHAnsi"/>
          <w:vertAlign w:val="superscript"/>
        </w:rPr>
        <w:t>o</w:t>
      </w:r>
      <w:r w:rsidRPr="009D26F1">
        <w:rPr>
          <w:rFonts w:cstheme="minorHAnsi"/>
        </w:rPr>
        <w:t>C). Leaving condenser water temperatures are also at the high side, 37</w:t>
      </w:r>
      <w:r w:rsidRPr="009D26F1">
        <w:rPr>
          <w:rFonts w:cstheme="minorHAnsi"/>
          <w:vertAlign w:val="superscript"/>
        </w:rPr>
        <w:t>o</w:t>
      </w:r>
      <w:r w:rsidRPr="009D26F1">
        <w:rPr>
          <w:rFonts w:cstheme="minorHAnsi"/>
        </w:rPr>
        <w:t>C against chiller rated condenser leaving temperature of 35</w:t>
      </w:r>
      <w:r w:rsidRPr="009D26F1">
        <w:rPr>
          <w:rFonts w:cstheme="minorHAnsi"/>
          <w:vertAlign w:val="superscript"/>
        </w:rPr>
        <w:t>o</w:t>
      </w:r>
      <w:r w:rsidRPr="009D26F1">
        <w:rPr>
          <w:rFonts w:cstheme="minorHAnsi"/>
        </w:rPr>
        <w:t>C.</w:t>
      </w:r>
    </w:p>
    <w:p w14:paraId="71D7141D" w14:textId="77777777" w:rsidR="00275C85" w:rsidRDefault="00275C85" w:rsidP="00275C85">
      <w:pPr>
        <w:jc w:val="center"/>
      </w:pPr>
      <w:r>
        <w:rPr>
          <w:noProof/>
        </w:rPr>
        <w:drawing>
          <wp:inline distT="0" distB="0" distL="0" distR="0" wp14:anchorId="497E13D6" wp14:editId="04CBCE17">
            <wp:extent cx="3225800" cy="2047308"/>
            <wp:effectExtent l="0" t="0" r="0" b="0"/>
            <wp:docPr id="770582542" name="Picture 770582542" descr="AutomatedBuildings.com Article - STEPS TO A MORE EFFICIENT CHILLER PLA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utomatedBuildings.com Article - STEPS TO A MORE EFFICIENT CHILLER PLANT"/>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251775" cy="2063794"/>
                    </a:xfrm>
                    <a:prstGeom prst="rect">
                      <a:avLst/>
                    </a:prstGeom>
                    <a:noFill/>
                    <a:ln>
                      <a:noFill/>
                    </a:ln>
                  </pic:spPr>
                </pic:pic>
              </a:graphicData>
            </a:graphic>
          </wp:inline>
        </w:drawing>
      </w:r>
    </w:p>
    <w:p w14:paraId="107BD2A8" w14:textId="353E17A2" w:rsidR="00594E51" w:rsidRDefault="00594E51" w:rsidP="00594E51">
      <w:pPr>
        <w:pStyle w:val="Heading20"/>
      </w:pPr>
      <w:bookmarkStart w:id="60" w:name="_Toc138189027"/>
      <w:r>
        <w:t>COMPRESSED AIR SYSTEM AND DISTRIBUTION</w:t>
      </w:r>
      <w:bookmarkEnd w:id="60"/>
    </w:p>
    <w:p w14:paraId="2A274C01" w14:textId="77777777" w:rsidR="00594E51" w:rsidRDefault="00594E51" w:rsidP="00784E33">
      <w:pPr>
        <w:pStyle w:val="Heading3"/>
      </w:pPr>
      <w:bookmarkStart w:id="61" w:name="_Toc138189028"/>
      <w:r>
        <w:t>SYSTEM DESCRIPTION</w:t>
      </w:r>
      <w:bookmarkEnd w:id="61"/>
    </w:p>
    <w:p w14:paraId="76CE9F3D" w14:textId="1FFC9531" w:rsidR="00784E33" w:rsidRPr="00784E33" w:rsidRDefault="00784E33" w:rsidP="00784E33">
      <w:pPr>
        <w:spacing w:after="240" w:line="240" w:lineRule="auto"/>
        <w:jc w:val="both"/>
        <w:rPr>
          <w:rFonts w:eastAsia="Times New Roman" w:cstheme="minorHAnsi"/>
          <w:i/>
          <w:iCs/>
          <w:kern w:val="0"/>
          <w:lang w:val="en-US"/>
          <w14:ligatures w14:val="none"/>
        </w:rPr>
      </w:pPr>
      <w:r w:rsidRPr="00784E33">
        <w:rPr>
          <w:rFonts w:eastAsia="Times New Roman" w:cstheme="minorHAnsi"/>
          <w:i/>
          <w:iCs/>
          <w:kern w:val="0"/>
          <w:lang w:val="en-US"/>
          <w14:ligatures w14:val="none"/>
        </w:rPr>
        <w:t>Example</w:t>
      </w:r>
    </w:p>
    <w:p w14:paraId="0DC282DC" w14:textId="0D0F4972" w:rsidR="00784E33" w:rsidRPr="00784E33" w:rsidRDefault="00784E33" w:rsidP="00784E33">
      <w:pPr>
        <w:spacing w:after="240" w:line="240" w:lineRule="auto"/>
        <w:jc w:val="both"/>
        <w:rPr>
          <w:rFonts w:eastAsia="Times New Roman" w:cstheme="minorHAnsi"/>
          <w:kern w:val="0"/>
          <w:lang w:val="en-US"/>
          <w14:ligatures w14:val="none"/>
        </w:rPr>
      </w:pPr>
      <w:r w:rsidRPr="00784E33">
        <w:rPr>
          <w:rFonts w:eastAsia="Times New Roman" w:cstheme="minorHAnsi"/>
          <w:kern w:val="0"/>
          <w:lang w:val="en-US"/>
          <w14:ligatures w14:val="none"/>
        </w:rPr>
        <w:t xml:space="preserve">The compressed air system used in </w:t>
      </w:r>
      <w:r w:rsidRPr="00784E33">
        <w:rPr>
          <w:rFonts w:eastAsia="Times New Roman" w:cstheme="minorHAnsi"/>
          <w:color w:val="FF0000"/>
          <w:kern w:val="0"/>
          <w:lang w:val="en-US"/>
          <w14:ligatures w14:val="none"/>
        </w:rPr>
        <w:t xml:space="preserve">Building name </w:t>
      </w:r>
      <w:r w:rsidRPr="00784E33">
        <w:rPr>
          <w:rFonts w:eastAsia="Times New Roman" w:cstheme="minorHAnsi"/>
          <w:kern w:val="0"/>
          <w:lang w:val="en-US"/>
          <w14:ligatures w14:val="none"/>
        </w:rPr>
        <w:t>building comprises three (</w:t>
      </w:r>
      <w:r w:rsidR="00A57297">
        <w:rPr>
          <w:rFonts w:eastAsia="Times New Roman" w:cstheme="minorHAnsi"/>
          <w:kern w:val="0"/>
          <w:lang w:val="en-US"/>
          <w14:ligatures w14:val="none"/>
        </w:rPr>
        <w:t>3</w:t>
      </w:r>
      <w:r w:rsidRPr="00784E33">
        <w:rPr>
          <w:rFonts w:eastAsia="Times New Roman" w:cstheme="minorHAnsi"/>
          <w:kern w:val="0"/>
          <w:lang w:val="en-US"/>
          <w14:ligatures w14:val="none"/>
        </w:rPr>
        <w:t xml:space="preserve">) </w:t>
      </w:r>
      <w:r w:rsidR="00950A84">
        <w:rPr>
          <w:rFonts w:eastAsia="Times New Roman" w:cstheme="minorHAnsi"/>
          <w:kern w:val="0"/>
          <w:lang w:val="en-US"/>
          <w14:ligatures w14:val="none"/>
        </w:rPr>
        <w:t>21.2</w:t>
      </w:r>
      <w:r w:rsidRPr="00784E33">
        <w:rPr>
          <w:rFonts w:eastAsia="Times New Roman" w:cstheme="minorHAnsi"/>
          <w:kern w:val="0"/>
          <w:lang w:val="en-US"/>
          <w14:ligatures w14:val="none"/>
        </w:rPr>
        <w:t xml:space="preserve"> k</w:t>
      </w:r>
      <w:r w:rsidR="00950A84">
        <w:rPr>
          <w:rFonts w:eastAsia="Times New Roman" w:cstheme="minorHAnsi"/>
          <w:kern w:val="0"/>
          <w:lang w:val="en-US"/>
          <w14:ligatures w14:val="none"/>
        </w:rPr>
        <w:t>W</w:t>
      </w:r>
      <w:r w:rsidRPr="00784E33">
        <w:rPr>
          <w:rFonts w:eastAsia="Times New Roman" w:cstheme="minorHAnsi"/>
          <w:kern w:val="0"/>
          <w:lang w:val="en-US"/>
          <w14:ligatures w14:val="none"/>
        </w:rPr>
        <w:t xml:space="preserve"> Ingersoll Rand compressors.  All three compressors are continuously running under different operation modes.  One of the compressors is fully loaded and the second is operated in loaded and unloaded mode in accordance to the compressed air demand and the third compressor is run as a hot reserve in case if one of the loaded compressors fails. In addition, there is one diesel driven compressor used as a standby unit during the shutdown.</w:t>
      </w:r>
    </w:p>
    <w:p w14:paraId="646DBE76" w14:textId="3129B082" w:rsidR="00784E33" w:rsidRDefault="00784E33" w:rsidP="00784E33">
      <w:pPr>
        <w:rPr>
          <w:rFonts w:eastAsia="Times New Roman" w:cstheme="minorHAnsi"/>
          <w:kern w:val="0"/>
          <w:lang w:val="en-US"/>
          <w14:ligatures w14:val="none"/>
        </w:rPr>
      </w:pPr>
      <w:r w:rsidRPr="00784E33">
        <w:rPr>
          <w:rFonts w:eastAsia="Times New Roman" w:cstheme="minorHAnsi"/>
          <w:kern w:val="0"/>
          <w:lang w:val="en-US"/>
          <w14:ligatures w14:val="none"/>
        </w:rPr>
        <w:t xml:space="preserve">Air compressors supply compressed air at 125 psi (8.6 bar) and the pressure of the compressed air at the manufacturing equipment is 105 psi (7.2 bar). According to the </w:t>
      </w:r>
      <w:r w:rsidR="00066C11">
        <w:rPr>
          <w:rFonts w:eastAsia="Times New Roman" w:cstheme="minorHAnsi"/>
          <w:kern w:val="0"/>
          <w:lang w:val="en-US"/>
          <w14:ligatures w14:val="none"/>
        </w:rPr>
        <w:t>operator</w:t>
      </w:r>
      <w:r w:rsidRPr="00784E33">
        <w:rPr>
          <w:rFonts w:eastAsia="Times New Roman" w:cstheme="minorHAnsi"/>
          <w:kern w:val="0"/>
          <w:lang w:val="en-US"/>
          <w14:ligatures w14:val="none"/>
        </w:rPr>
        <w:t xml:space="preserve"> of the compressed air system, a </w:t>
      </w:r>
      <w:proofErr w:type="gramStart"/>
      <w:r w:rsidRPr="00784E33">
        <w:rPr>
          <w:rFonts w:eastAsia="Times New Roman" w:cstheme="minorHAnsi"/>
          <w:kern w:val="0"/>
          <w:lang w:val="en-US"/>
          <w14:ligatures w14:val="none"/>
        </w:rPr>
        <w:t>low pressure</w:t>
      </w:r>
      <w:proofErr w:type="gramEnd"/>
      <w:r w:rsidRPr="00784E33">
        <w:rPr>
          <w:rFonts w:eastAsia="Times New Roman" w:cstheme="minorHAnsi"/>
          <w:kern w:val="0"/>
          <w:lang w:val="en-US"/>
          <w14:ligatures w14:val="none"/>
        </w:rPr>
        <w:t xml:space="preserve"> alarm will operate at 89 psi (6.14 bar) and manufacturing equipment will shut down when the pressure drops to 85 psi (5.86 bar).</w:t>
      </w:r>
    </w:p>
    <w:p w14:paraId="5C3BE2C9" w14:textId="04C7473A" w:rsidR="00784E33" w:rsidRDefault="004618A8" w:rsidP="00A57297">
      <w:pPr>
        <w:jc w:val="center"/>
        <w:rPr>
          <w:rFonts w:eastAsia="Times New Roman" w:cstheme="minorHAnsi"/>
          <w:kern w:val="0"/>
          <w:lang w:val="en-US"/>
          <w14:ligatures w14:val="none"/>
        </w:rPr>
      </w:pPr>
      <w:r>
        <w:object w:dxaOrig="7350" w:dyaOrig="5781" w14:anchorId="232326D3">
          <v:shape id="_x0000_i1026" type="#_x0000_t75" style="width:267.55pt;height:210.45pt" o:ole="">
            <v:imagedata r:id="rId57" o:title=""/>
          </v:shape>
          <o:OLEObject Type="Embed" ProgID="Visio.Drawing.15" ShapeID="_x0000_i1026" DrawAspect="Content" ObjectID="_1753776158" r:id="rId58"/>
        </w:object>
      </w:r>
    </w:p>
    <w:p w14:paraId="3741E327" w14:textId="10A30783" w:rsidR="00784E33" w:rsidRPr="00877808" w:rsidRDefault="00A57297" w:rsidP="00A57297">
      <w:pPr>
        <w:jc w:val="center"/>
        <w:rPr>
          <w:b/>
          <w:bCs/>
        </w:rPr>
      </w:pPr>
      <w:r w:rsidRPr="00877808">
        <w:rPr>
          <w:b/>
          <w:bCs/>
        </w:rPr>
        <w:t>Compressed Air System Schematic</w:t>
      </w:r>
    </w:p>
    <w:p w14:paraId="7F5F0F5D" w14:textId="53819F65" w:rsidR="00877808" w:rsidRPr="008E6EA8" w:rsidRDefault="00877808" w:rsidP="00877808">
      <w:pPr>
        <w:autoSpaceDE w:val="0"/>
        <w:autoSpaceDN w:val="0"/>
        <w:adjustRightInd w:val="0"/>
        <w:spacing w:after="120" w:line="276" w:lineRule="auto"/>
        <w:jc w:val="both"/>
        <w:rPr>
          <w:rFonts w:cs="Calibri"/>
          <w:color w:val="000000"/>
        </w:rPr>
      </w:pPr>
      <w:r w:rsidRPr="008E6EA8">
        <w:rPr>
          <w:rFonts w:cs="Calibri"/>
          <w:color w:val="000000"/>
        </w:rPr>
        <w:t>A brief site assessment of the existing compressed air equipment was conducted and some preliminary data logging of the facility’s air pressure, compressor amps and power usage. Note that the estimates are based on data taken over a 7-day measurement period and projected forward to create an annual profile. The readings and observations during the measurement period show the compressed air system was operating at estimate about 1.12 m</w:t>
      </w:r>
      <w:r w:rsidRPr="008E6EA8">
        <w:rPr>
          <w:rFonts w:cs="Calibri"/>
          <w:color w:val="000000"/>
          <w:vertAlign w:val="superscript"/>
        </w:rPr>
        <w:t>3</w:t>
      </w:r>
      <w:r w:rsidRPr="008E6EA8">
        <w:rPr>
          <w:rFonts w:cs="Calibri"/>
          <w:color w:val="000000"/>
        </w:rPr>
        <w:t>/min. with the 21.</w:t>
      </w:r>
      <w:r>
        <w:rPr>
          <w:rFonts w:cs="Calibri"/>
          <w:color w:val="000000"/>
        </w:rPr>
        <w:t xml:space="preserve">2 kW compressors in full load. </w:t>
      </w:r>
    </w:p>
    <w:p w14:paraId="7CDD4DA1" w14:textId="56E70A74" w:rsidR="00877808" w:rsidRDefault="00877808" w:rsidP="00877808">
      <w:pPr>
        <w:autoSpaceDE w:val="0"/>
        <w:autoSpaceDN w:val="0"/>
        <w:adjustRightInd w:val="0"/>
        <w:spacing w:after="120" w:line="276" w:lineRule="auto"/>
        <w:jc w:val="both"/>
        <w:rPr>
          <w:rFonts w:cs="Calibri"/>
          <w:color w:val="000000"/>
        </w:rPr>
      </w:pPr>
      <w:r w:rsidRPr="008E6EA8">
        <w:rPr>
          <w:rFonts w:cs="Calibri"/>
          <w:color w:val="000000"/>
        </w:rPr>
        <w:t xml:space="preserve">The air pressure was highly variable due to the high differential pressure drop across the compressed air system clean up equipment (dryers, pre- &amp; after-filters etc). and </w:t>
      </w:r>
      <w:r>
        <w:rPr>
          <w:rFonts w:cs="Calibri"/>
          <w:color w:val="000000"/>
        </w:rPr>
        <w:t>plant</w:t>
      </w:r>
      <w:r w:rsidRPr="008E6EA8">
        <w:rPr>
          <w:rFonts w:cs="Calibri"/>
          <w:color w:val="000000"/>
        </w:rPr>
        <w:t xml:space="preserve"> operation. The </w:t>
      </w:r>
      <w:r>
        <w:rPr>
          <w:rFonts w:cs="Calibri"/>
          <w:color w:val="000000"/>
        </w:rPr>
        <w:t>plant</w:t>
      </w:r>
      <w:r w:rsidRPr="008E6EA8">
        <w:rPr>
          <w:rFonts w:cs="Calibri"/>
          <w:color w:val="000000"/>
        </w:rPr>
        <w:t xml:space="preserve"> possibly has air quality problems (water in the pipes) due to high dryer inlet air temperat</w:t>
      </w:r>
      <w:r>
        <w:rPr>
          <w:rFonts w:cs="Calibri"/>
          <w:color w:val="000000"/>
        </w:rPr>
        <w:t xml:space="preserve">ures which causes overloading. </w:t>
      </w:r>
    </w:p>
    <w:p w14:paraId="50F81A97" w14:textId="09AD212B" w:rsidR="00877808" w:rsidRDefault="00877808" w:rsidP="00877808">
      <w:pPr>
        <w:autoSpaceDE w:val="0"/>
        <w:autoSpaceDN w:val="0"/>
        <w:adjustRightInd w:val="0"/>
        <w:spacing w:after="120" w:line="276" w:lineRule="auto"/>
        <w:jc w:val="both"/>
        <w:rPr>
          <w:rFonts w:cs="Calibri"/>
          <w:color w:val="000000"/>
        </w:rPr>
      </w:pPr>
      <w:r>
        <w:rPr>
          <w:rFonts w:cs="Calibri"/>
          <w:color w:val="000000"/>
        </w:rPr>
        <w:t xml:space="preserve">The flow rates measured exceed the minimum requirements of a typical plant </w:t>
      </w:r>
      <w:proofErr w:type="spellStart"/>
      <w:r>
        <w:rPr>
          <w:rFonts w:cs="Calibri"/>
          <w:color w:val="000000"/>
        </w:rPr>
        <w:t>mgps</w:t>
      </w:r>
      <w:proofErr w:type="spellEnd"/>
      <w:r>
        <w:rPr>
          <w:rFonts w:cs="Calibri"/>
          <w:color w:val="000000"/>
        </w:rPr>
        <w:t xml:space="preserve">. The minimum required flowrate for process lines 1 to 5 is 350L/min at 7 </w:t>
      </w:r>
      <w:proofErr w:type="spellStart"/>
      <w:r>
        <w:rPr>
          <w:rFonts w:cs="Calibri"/>
          <w:color w:val="000000"/>
        </w:rPr>
        <w:t>barg</w:t>
      </w:r>
      <w:proofErr w:type="spellEnd"/>
      <w:r>
        <w:rPr>
          <w:rFonts w:cs="Calibri"/>
          <w:color w:val="000000"/>
        </w:rPr>
        <w:t xml:space="preserve"> (101.5 psi). The minimum requirement flowrate for the process lines 6 to 9 is 80L/min at 4 </w:t>
      </w:r>
      <w:proofErr w:type="spellStart"/>
      <w:r>
        <w:rPr>
          <w:rFonts w:cs="Calibri"/>
          <w:color w:val="000000"/>
        </w:rPr>
        <w:t>barg</w:t>
      </w:r>
      <w:proofErr w:type="spellEnd"/>
      <w:r>
        <w:rPr>
          <w:rFonts w:cs="Calibri"/>
          <w:color w:val="000000"/>
        </w:rPr>
        <w:t xml:space="preserve"> (58 psi). </w:t>
      </w:r>
    </w:p>
    <w:p w14:paraId="5920EB7F" w14:textId="51DE2638" w:rsidR="00877808" w:rsidRPr="008E6EA8" w:rsidRDefault="00877808" w:rsidP="00877808">
      <w:pPr>
        <w:autoSpaceDE w:val="0"/>
        <w:autoSpaceDN w:val="0"/>
        <w:adjustRightInd w:val="0"/>
        <w:spacing w:after="120" w:line="276" w:lineRule="auto"/>
        <w:jc w:val="both"/>
        <w:rPr>
          <w:rFonts w:cs="Calibri"/>
          <w:color w:val="000000"/>
        </w:rPr>
      </w:pPr>
      <w:r w:rsidRPr="008E6EA8">
        <w:t>Some significant air loads may be inappropriate, causing the compressor to be loaded near its full capacity. Significant improv</w:t>
      </w:r>
      <w:r>
        <w:t xml:space="preserve">ements are possible. Refer Figure </w:t>
      </w:r>
      <w:r w:rsidRPr="008E6EA8">
        <w:t>below for discharge flow rates.</w:t>
      </w:r>
    </w:p>
    <w:p w14:paraId="5EF73C67" w14:textId="77777777" w:rsidR="00877808" w:rsidRPr="00193CF3" w:rsidRDefault="00877808" w:rsidP="004618A8">
      <w:pPr>
        <w:autoSpaceDE w:val="0"/>
        <w:autoSpaceDN w:val="0"/>
        <w:adjustRightInd w:val="0"/>
        <w:spacing w:after="0" w:line="240" w:lineRule="auto"/>
        <w:jc w:val="center"/>
        <w:rPr>
          <w:rFonts w:cs="Calibri"/>
          <w:color w:val="000000"/>
        </w:rPr>
      </w:pPr>
      <w:r w:rsidRPr="00166DC6">
        <w:rPr>
          <w:noProof/>
          <w:lang w:val="en-GB" w:eastAsia="en-GB"/>
        </w:rPr>
        <w:drawing>
          <wp:inline distT="0" distB="0" distL="0" distR="0" wp14:anchorId="41EFF5CC" wp14:editId="151E6AE7">
            <wp:extent cx="4095799" cy="1943100"/>
            <wp:effectExtent l="0" t="0" r="0" b="0"/>
            <wp:docPr id="222" name="Picture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59">
                      <a:extLst>
                        <a:ext uri="{28A0092B-C50C-407E-A947-70E740481C1C}">
                          <a14:useLocalDpi xmlns:a14="http://schemas.microsoft.com/office/drawing/2010/main" val="0"/>
                        </a:ext>
                      </a:extLst>
                    </a:blip>
                    <a:srcRect t="8738"/>
                    <a:stretch/>
                  </pic:blipFill>
                  <pic:spPr bwMode="auto">
                    <a:xfrm>
                      <a:off x="0" y="0"/>
                      <a:ext cx="4097568" cy="1943939"/>
                    </a:xfrm>
                    <a:prstGeom prst="rect">
                      <a:avLst/>
                    </a:prstGeom>
                    <a:noFill/>
                    <a:ln>
                      <a:noFill/>
                    </a:ln>
                    <a:extLst>
                      <a:ext uri="{53640926-AAD7-44D8-BBD7-CCE9431645EC}">
                        <a14:shadowObscured xmlns:a14="http://schemas.microsoft.com/office/drawing/2010/main"/>
                      </a:ext>
                    </a:extLst>
                  </pic:spPr>
                </pic:pic>
              </a:graphicData>
            </a:graphic>
          </wp:inline>
        </w:drawing>
      </w:r>
    </w:p>
    <w:p w14:paraId="4DD53061" w14:textId="77777777" w:rsidR="00877808" w:rsidRPr="00193CF3" w:rsidRDefault="00877808" w:rsidP="00877808">
      <w:pPr>
        <w:autoSpaceDE w:val="0"/>
        <w:autoSpaceDN w:val="0"/>
        <w:adjustRightInd w:val="0"/>
        <w:spacing w:after="0" w:line="240" w:lineRule="auto"/>
        <w:rPr>
          <w:rFonts w:cs="Calibri"/>
          <w:color w:val="000000"/>
        </w:rPr>
      </w:pPr>
    </w:p>
    <w:p w14:paraId="06ADE7D6" w14:textId="6A947967" w:rsidR="00877808" w:rsidRPr="00CE6E21" w:rsidRDefault="00877808" w:rsidP="00877808">
      <w:pPr>
        <w:autoSpaceDE w:val="0"/>
        <w:autoSpaceDN w:val="0"/>
        <w:adjustRightInd w:val="0"/>
        <w:spacing w:after="0" w:line="240" w:lineRule="auto"/>
        <w:jc w:val="center"/>
        <w:rPr>
          <w:rFonts w:cs="Calibri"/>
          <w:b/>
          <w:color w:val="000000"/>
        </w:rPr>
      </w:pPr>
      <w:r w:rsidRPr="00CE6E21">
        <w:rPr>
          <w:rFonts w:cs="Calibri"/>
          <w:b/>
          <w:color w:val="000000"/>
        </w:rPr>
        <w:t>Discharge flow rates</w:t>
      </w:r>
    </w:p>
    <w:p w14:paraId="58A3B41D" w14:textId="77777777" w:rsidR="00877808" w:rsidRPr="00193CF3" w:rsidRDefault="00877808" w:rsidP="00877808">
      <w:pPr>
        <w:autoSpaceDE w:val="0"/>
        <w:autoSpaceDN w:val="0"/>
        <w:adjustRightInd w:val="0"/>
        <w:spacing w:after="0" w:line="240" w:lineRule="auto"/>
        <w:rPr>
          <w:rFonts w:cs="Calibri"/>
          <w:color w:val="000000"/>
        </w:rPr>
      </w:pPr>
    </w:p>
    <w:p w14:paraId="010D9199" w14:textId="4D9DBBFE" w:rsidR="00594E51" w:rsidRDefault="00594E51" w:rsidP="00CD138F">
      <w:pPr>
        <w:pStyle w:val="Heading3"/>
      </w:pPr>
      <w:bookmarkStart w:id="62" w:name="_Toc138189029"/>
      <w:r>
        <w:lastRenderedPageBreak/>
        <w:t>OBSERVATION AND FINDINGS</w:t>
      </w:r>
      <w:bookmarkEnd w:id="62"/>
    </w:p>
    <w:p w14:paraId="51902938" w14:textId="77777777" w:rsidR="00314EC7" w:rsidRPr="00357F12" w:rsidRDefault="00314EC7" w:rsidP="00314EC7">
      <w:pPr>
        <w:autoSpaceDE w:val="0"/>
        <w:autoSpaceDN w:val="0"/>
        <w:adjustRightInd w:val="0"/>
        <w:spacing w:after="120" w:line="276" w:lineRule="auto"/>
        <w:rPr>
          <w:rFonts w:cs="Calibri"/>
          <w:b/>
          <w:color w:val="000000"/>
        </w:rPr>
      </w:pPr>
      <w:proofErr w:type="gramStart"/>
      <w:r w:rsidRPr="00357F12">
        <w:rPr>
          <w:rFonts w:cs="Calibri"/>
          <w:b/>
          <w:color w:val="000000"/>
        </w:rPr>
        <w:t>Compressor:-</w:t>
      </w:r>
      <w:proofErr w:type="gramEnd"/>
      <w:r w:rsidRPr="00357F12">
        <w:rPr>
          <w:rFonts w:cs="Calibri"/>
          <w:b/>
          <w:color w:val="000000"/>
        </w:rPr>
        <w:t xml:space="preserve"> </w:t>
      </w:r>
    </w:p>
    <w:p w14:paraId="228A298E" w14:textId="77777777" w:rsidR="00314EC7" w:rsidRPr="008E6EA8" w:rsidRDefault="00314EC7" w:rsidP="00314EC7">
      <w:pPr>
        <w:numPr>
          <w:ilvl w:val="0"/>
          <w:numId w:val="8"/>
        </w:numPr>
        <w:autoSpaceDE w:val="0"/>
        <w:autoSpaceDN w:val="0"/>
        <w:adjustRightInd w:val="0"/>
        <w:spacing w:after="0" w:line="276" w:lineRule="auto"/>
        <w:jc w:val="both"/>
        <w:rPr>
          <w:rFonts w:cs="Calibri"/>
          <w:color w:val="000000"/>
        </w:rPr>
      </w:pPr>
      <w:r w:rsidRPr="008E6EA8">
        <w:rPr>
          <w:rFonts w:cs="Calibri"/>
          <w:color w:val="000000"/>
        </w:rPr>
        <w:t xml:space="preserve">The </w:t>
      </w:r>
      <w:r>
        <w:rPr>
          <w:rFonts w:cs="Calibri"/>
          <w:color w:val="000000"/>
        </w:rPr>
        <w:t>3</w:t>
      </w:r>
      <w:r w:rsidRPr="008E6EA8">
        <w:rPr>
          <w:rFonts w:cs="Calibri"/>
          <w:color w:val="000000"/>
        </w:rPr>
        <w:t xml:space="preserve"> units of </w:t>
      </w:r>
      <w:r>
        <w:rPr>
          <w:rFonts w:cs="Calibri"/>
          <w:color w:val="000000"/>
        </w:rPr>
        <w:t>21.2</w:t>
      </w:r>
      <w:r w:rsidRPr="008E6EA8">
        <w:rPr>
          <w:rFonts w:cs="Calibri"/>
          <w:color w:val="000000"/>
        </w:rPr>
        <w:t>kW compressors was logged during the audit.</w:t>
      </w:r>
    </w:p>
    <w:p w14:paraId="2968E8C1" w14:textId="77777777" w:rsidR="00314EC7" w:rsidRPr="008E6EA8" w:rsidRDefault="00314EC7" w:rsidP="00314EC7">
      <w:pPr>
        <w:numPr>
          <w:ilvl w:val="0"/>
          <w:numId w:val="8"/>
        </w:numPr>
        <w:autoSpaceDE w:val="0"/>
        <w:autoSpaceDN w:val="0"/>
        <w:adjustRightInd w:val="0"/>
        <w:spacing w:after="0" w:line="276" w:lineRule="auto"/>
        <w:jc w:val="both"/>
        <w:rPr>
          <w:rFonts w:cs="Calibri"/>
          <w:color w:val="000000"/>
        </w:rPr>
      </w:pPr>
      <w:r w:rsidRPr="008E6EA8">
        <w:rPr>
          <w:rFonts w:cs="Calibri"/>
          <w:color w:val="000000"/>
        </w:rPr>
        <w:t xml:space="preserve">The </w:t>
      </w:r>
      <w:r>
        <w:rPr>
          <w:rFonts w:cs="Calibri"/>
          <w:color w:val="000000"/>
        </w:rPr>
        <w:t>21.2</w:t>
      </w:r>
      <w:r w:rsidRPr="008E6EA8">
        <w:rPr>
          <w:rFonts w:cs="Calibri"/>
          <w:color w:val="000000"/>
        </w:rPr>
        <w:t xml:space="preserve">kW compressor controller auto sequencer configurations have setting of the auto restart time period that is short, dependent on the minimum tank pressure of 9.0 </w:t>
      </w:r>
      <w:proofErr w:type="spellStart"/>
      <w:r w:rsidRPr="008E6EA8">
        <w:rPr>
          <w:rFonts w:cs="Calibri"/>
          <w:color w:val="000000"/>
        </w:rPr>
        <w:t>barg</w:t>
      </w:r>
      <w:proofErr w:type="spellEnd"/>
      <w:r>
        <w:rPr>
          <w:rFonts w:cs="Calibri"/>
          <w:color w:val="000000"/>
        </w:rPr>
        <w:t xml:space="preserve"> (130.5psi)</w:t>
      </w:r>
      <w:r w:rsidRPr="008E6EA8">
        <w:rPr>
          <w:rFonts w:cs="Calibri"/>
          <w:color w:val="000000"/>
        </w:rPr>
        <w:t xml:space="preserve">, of approximately 10 minutes, duration. This causes frequent start/stop. About 5-6 start/stop sequences per hour was detected during the assessment period. It is a good energy efficiency strategy for small-capacity systems. </w:t>
      </w:r>
    </w:p>
    <w:p w14:paraId="38B6087C" w14:textId="77777777" w:rsidR="00314EC7" w:rsidRPr="008E6EA8" w:rsidRDefault="00314EC7" w:rsidP="00314EC7">
      <w:pPr>
        <w:numPr>
          <w:ilvl w:val="0"/>
          <w:numId w:val="8"/>
        </w:numPr>
        <w:autoSpaceDE w:val="0"/>
        <w:autoSpaceDN w:val="0"/>
        <w:adjustRightInd w:val="0"/>
        <w:spacing w:after="0" w:line="276" w:lineRule="auto"/>
        <w:jc w:val="both"/>
        <w:rPr>
          <w:rFonts w:cs="Calibri"/>
          <w:color w:val="000000"/>
        </w:rPr>
      </w:pPr>
      <w:r w:rsidRPr="008E6EA8">
        <w:rPr>
          <w:rFonts w:cs="Calibri"/>
          <w:color w:val="000000"/>
        </w:rPr>
        <w:t xml:space="preserve">Slow blow down, high unload kW, of approximately </w:t>
      </w:r>
      <w:r>
        <w:rPr>
          <w:rFonts w:cs="Calibri"/>
          <w:color w:val="000000"/>
        </w:rPr>
        <w:t>5</w:t>
      </w:r>
      <w:r w:rsidRPr="008E6EA8">
        <w:rPr>
          <w:rFonts w:cs="Calibri"/>
          <w:color w:val="000000"/>
        </w:rPr>
        <w:t>kW, causes inefficiency in compressed a</w:t>
      </w:r>
      <w:r>
        <w:rPr>
          <w:rFonts w:cs="Calibri"/>
          <w:color w:val="000000"/>
        </w:rPr>
        <w:t>ir systems. B</w:t>
      </w:r>
      <w:r w:rsidRPr="008E6EA8">
        <w:rPr>
          <w:rFonts w:cs="Calibri"/>
          <w:color w:val="000000"/>
        </w:rPr>
        <w:t xml:space="preserve">oth compressors </w:t>
      </w:r>
      <w:r>
        <w:rPr>
          <w:rFonts w:cs="Calibri"/>
          <w:color w:val="000000"/>
        </w:rPr>
        <w:t xml:space="preserve">showed poor turn down. </w:t>
      </w:r>
      <w:r w:rsidRPr="008E6EA8">
        <w:rPr>
          <w:rFonts w:cs="Calibri"/>
          <w:color w:val="000000"/>
        </w:rPr>
        <w:t>The consumption was about 50</w:t>
      </w:r>
      <w:r>
        <w:rPr>
          <w:rFonts w:cs="Calibri"/>
          <w:color w:val="000000"/>
        </w:rPr>
        <w:t xml:space="preserve"> </w:t>
      </w:r>
      <w:r w:rsidRPr="008E6EA8">
        <w:rPr>
          <w:rFonts w:cs="Calibri"/>
          <w:color w:val="000000"/>
        </w:rPr>
        <w:t>-</w:t>
      </w:r>
      <w:r>
        <w:rPr>
          <w:rFonts w:cs="Calibri"/>
          <w:color w:val="000000"/>
        </w:rPr>
        <w:t xml:space="preserve"> </w:t>
      </w:r>
      <w:r w:rsidRPr="008E6EA8">
        <w:rPr>
          <w:rFonts w:cs="Calibri"/>
          <w:color w:val="000000"/>
        </w:rPr>
        <w:t xml:space="preserve">75% power during unload. Further investigation and servicing on the compressor </w:t>
      </w:r>
      <w:proofErr w:type="gramStart"/>
      <w:r w:rsidRPr="008E6EA8">
        <w:rPr>
          <w:rFonts w:cs="Calibri"/>
          <w:color w:val="000000"/>
        </w:rPr>
        <w:t>is</w:t>
      </w:r>
      <w:proofErr w:type="gramEnd"/>
      <w:r w:rsidRPr="008E6EA8">
        <w:rPr>
          <w:rFonts w:cs="Calibri"/>
          <w:color w:val="000000"/>
        </w:rPr>
        <w:t xml:space="preserve"> recommended. </w:t>
      </w:r>
    </w:p>
    <w:p w14:paraId="2BFB4291" w14:textId="77777777" w:rsidR="00314EC7" w:rsidRPr="00193CF3" w:rsidRDefault="00314EC7" w:rsidP="00314EC7">
      <w:pPr>
        <w:autoSpaceDE w:val="0"/>
        <w:autoSpaceDN w:val="0"/>
        <w:adjustRightInd w:val="0"/>
        <w:spacing w:after="0" w:line="240" w:lineRule="auto"/>
        <w:rPr>
          <w:rFonts w:cs="Calibri"/>
          <w:color w:val="000000"/>
        </w:rPr>
      </w:pPr>
    </w:p>
    <w:p w14:paraId="613574F7" w14:textId="77777777" w:rsidR="00314EC7" w:rsidRPr="00357F12" w:rsidRDefault="00314EC7" w:rsidP="00314EC7">
      <w:pPr>
        <w:autoSpaceDE w:val="0"/>
        <w:autoSpaceDN w:val="0"/>
        <w:adjustRightInd w:val="0"/>
        <w:spacing w:after="120" w:line="276" w:lineRule="auto"/>
        <w:rPr>
          <w:rFonts w:cs="Calibri"/>
          <w:b/>
          <w:color w:val="000000"/>
        </w:rPr>
      </w:pPr>
      <w:r w:rsidRPr="00357F12">
        <w:rPr>
          <w:rFonts w:cs="Calibri"/>
          <w:b/>
          <w:color w:val="000000"/>
        </w:rPr>
        <w:t xml:space="preserve">Storage </w:t>
      </w:r>
      <w:proofErr w:type="gramStart"/>
      <w:r w:rsidRPr="00357F12">
        <w:rPr>
          <w:rFonts w:cs="Calibri"/>
          <w:b/>
          <w:color w:val="000000"/>
        </w:rPr>
        <w:t>tank:-</w:t>
      </w:r>
      <w:proofErr w:type="gramEnd"/>
      <w:r w:rsidRPr="00357F12">
        <w:rPr>
          <w:rFonts w:cs="Calibri"/>
          <w:b/>
          <w:color w:val="000000"/>
        </w:rPr>
        <w:t xml:space="preserve"> </w:t>
      </w:r>
    </w:p>
    <w:p w14:paraId="5AD5095C" w14:textId="77777777" w:rsidR="00314EC7" w:rsidRPr="008E6EA8" w:rsidRDefault="00314EC7" w:rsidP="00314EC7">
      <w:pPr>
        <w:numPr>
          <w:ilvl w:val="0"/>
          <w:numId w:val="9"/>
        </w:numPr>
        <w:autoSpaceDE w:val="0"/>
        <w:autoSpaceDN w:val="0"/>
        <w:adjustRightInd w:val="0"/>
        <w:spacing w:after="0" w:line="276" w:lineRule="auto"/>
        <w:ind w:left="714" w:hanging="357"/>
        <w:jc w:val="both"/>
        <w:rPr>
          <w:rFonts w:cs="Calibri"/>
          <w:color w:val="000000"/>
        </w:rPr>
      </w:pPr>
      <w:r w:rsidRPr="008E6EA8">
        <w:rPr>
          <w:rFonts w:cs="Calibri"/>
          <w:color w:val="000000"/>
        </w:rPr>
        <w:t>The installed t</w:t>
      </w:r>
      <w:r>
        <w:rPr>
          <w:rFonts w:cs="Calibri"/>
          <w:color w:val="000000"/>
        </w:rPr>
        <w:t>ank is an appropriate size</w:t>
      </w:r>
      <w:r w:rsidRPr="008E6EA8">
        <w:rPr>
          <w:rFonts w:cs="Calibri"/>
          <w:color w:val="000000"/>
        </w:rPr>
        <w:t xml:space="preserve"> in this </w:t>
      </w:r>
      <w:r>
        <w:rPr>
          <w:rFonts w:cs="Calibri"/>
          <w:color w:val="000000"/>
        </w:rPr>
        <w:t>plant</w:t>
      </w:r>
      <w:r w:rsidRPr="008E6EA8">
        <w:rPr>
          <w:rFonts w:cs="Calibri"/>
          <w:color w:val="000000"/>
        </w:rPr>
        <w:t>.</w:t>
      </w:r>
    </w:p>
    <w:p w14:paraId="39D50243" w14:textId="77777777" w:rsidR="00314EC7" w:rsidRPr="009F6693" w:rsidRDefault="00314EC7" w:rsidP="00314EC7">
      <w:pPr>
        <w:numPr>
          <w:ilvl w:val="0"/>
          <w:numId w:val="9"/>
        </w:numPr>
        <w:autoSpaceDE w:val="0"/>
        <w:autoSpaceDN w:val="0"/>
        <w:adjustRightInd w:val="0"/>
        <w:spacing w:after="0" w:line="276" w:lineRule="auto"/>
        <w:ind w:left="714" w:hanging="357"/>
        <w:jc w:val="both"/>
        <w:rPr>
          <w:rFonts w:cs="Calibri"/>
          <w:color w:val="000000"/>
        </w:rPr>
      </w:pPr>
      <w:r w:rsidRPr="008E6EA8">
        <w:rPr>
          <w:rFonts w:cs="Calibri"/>
          <w:color w:val="000000"/>
        </w:rPr>
        <w:t xml:space="preserve">At the nominal compression pressure of 10 </w:t>
      </w:r>
      <w:proofErr w:type="spellStart"/>
      <w:r w:rsidRPr="008E6EA8">
        <w:rPr>
          <w:rFonts w:cs="Calibri"/>
          <w:color w:val="000000"/>
        </w:rPr>
        <w:t>barg</w:t>
      </w:r>
      <w:proofErr w:type="spellEnd"/>
      <w:r>
        <w:rPr>
          <w:rFonts w:cs="Calibri"/>
          <w:color w:val="000000"/>
        </w:rPr>
        <w:t xml:space="preserve"> (145 psi), there is 15,000 litres of air.</w:t>
      </w:r>
    </w:p>
    <w:p w14:paraId="3BC49723" w14:textId="77777777" w:rsidR="00314EC7" w:rsidRPr="00193CF3" w:rsidRDefault="00314EC7" w:rsidP="00314EC7">
      <w:pPr>
        <w:autoSpaceDE w:val="0"/>
        <w:autoSpaceDN w:val="0"/>
        <w:adjustRightInd w:val="0"/>
        <w:spacing w:after="0" w:line="240" w:lineRule="auto"/>
        <w:rPr>
          <w:rFonts w:cs="Calibri"/>
          <w:bCs/>
          <w:color w:val="000000"/>
        </w:rPr>
      </w:pPr>
    </w:p>
    <w:p w14:paraId="7FE6E889" w14:textId="77777777" w:rsidR="00314EC7" w:rsidRPr="00193CF3" w:rsidRDefault="00314EC7" w:rsidP="00314EC7">
      <w:pPr>
        <w:autoSpaceDE w:val="0"/>
        <w:autoSpaceDN w:val="0"/>
        <w:adjustRightInd w:val="0"/>
        <w:spacing w:after="120" w:line="276" w:lineRule="auto"/>
        <w:rPr>
          <w:rFonts w:cs="Calibri"/>
          <w:b/>
          <w:bCs/>
          <w:color w:val="000000"/>
        </w:rPr>
      </w:pPr>
      <w:r w:rsidRPr="00193CF3">
        <w:rPr>
          <w:rFonts w:cs="Calibri"/>
          <w:b/>
          <w:bCs/>
          <w:color w:val="000000"/>
        </w:rPr>
        <w:t xml:space="preserve">Compressed Air Distribution </w:t>
      </w:r>
    </w:p>
    <w:p w14:paraId="5873D344" w14:textId="77777777" w:rsidR="00314EC7" w:rsidRDefault="00314EC7" w:rsidP="00314EC7">
      <w:pPr>
        <w:autoSpaceDE w:val="0"/>
        <w:autoSpaceDN w:val="0"/>
        <w:adjustRightInd w:val="0"/>
        <w:spacing w:after="120" w:line="276" w:lineRule="auto"/>
        <w:jc w:val="both"/>
        <w:rPr>
          <w:rFonts w:cs="Calibri"/>
          <w:color w:val="000000"/>
        </w:rPr>
      </w:pPr>
      <w:r w:rsidRPr="00B063D7">
        <w:t xml:space="preserve">The pressure drop to the </w:t>
      </w:r>
      <w:r>
        <w:t>process lines</w:t>
      </w:r>
      <w:r w:rsidRPr="00B063D7">
        <w:t xml:space="preserve"> </w:t>
      </w:r>
      <w:r>
        <w:t>i</w:t>
      </w:r>
      <w:r w:rsidRPr="00B063D7">
        <w:t xml:space="preserve">s about </w:t>
      </w:r>
      <w:r>
        <w:t xml:space="preserve">5-7 </w:t>
      </w:r>
      <w:proofErr w:type="spellStart"/>
      <w:r>
        <w:t>barg</w:t>
      </w:r>
      <w:proofErr w:type="spellEnd"/>
      <w:r>
        <w:t xml:space="preserve"> (72.5 – 101.5</w:t>
      </w:r>
      <w:r w:rsidRPr="00273385">
        <w:t xml:space="preserve"> </w:t>
      </w:r>
      <w:proofErr w:type="spellStart"/>
      <w:r w:rsidRPr="00273385">
        <w:t>psig</w:t>
      </w:r>
      <w:proofErr w:type="spellEnd"/>
      <w:r w:rsidRPr="00273385">
        <w:t>)</w:t>
      </w:r>
      <w:r>
        <w:t>. This indicates pressure drop over many bends and valves in the piping network.</w:t>
      </w:r>
      <w:r w:rsidRPr="00193CF3">
        <w:rPr>
          <w:rFonts w:cs="Calibri"/>
          <w:color w:val="000000"/>
        </w:rPr>
        <w:t xml:space="preserve"> </w:t>
      </w:r>
    </w:p>
    <w:p w14:paraId="6E7CCF83" w14:textId="77777777" w:rsidR="00314EC7" w:rsidRDefault="00314EC7" w:rsidP="00314EC7">
      <w:pPr>
        <w:autoSpaceDE w:val="0"/>
        <w:autoSpaceDN w:val="0"/>
        <w:adjustRightInd w:val="0"/>
        <w:spacing w:after="120" w:line="276" w:lineRule="auto"/>
        <w:jc w:val="both"/>
        <w:rPr>
          <w:rFonts w:cs="Calibri"/>
          <w:b/>
          <w:color w:val="000000"/>
        </w:rPr>
      </w:pPr>
      <w:r w:rsidRPr="00193CF3">
        <w:rPr>
          <w:rFonts w:cs="Calibri"/>
          <w:b/>
          <w:color w:val="000000"/>
        </w:rPr>
        <w:t>Artificial demand</w:t>
      </w:r>
    </w:p>
    <w:p w14:paraId="4531BF70" w14:textId="77777777" w:rsidR="00314EC7" w:rsidRPr="00357F12" w:rsidRDefault="00314EC7" w:rsidP="00314EC7">
      <w:pPr>
        <w:autoSpaceDE w:val="0"/>
        <w:autoSpaceDN w:val="0"/>
        <w:adjustRightInd w:val="0"/>
        <w:spacing w:after="120" w:line="276" w:lineRule="auto"/>
        <w:jc w:val="both"/>
        <w:rPr>
          <w:rFonts w:cs="Calibri"/>
          <w:color w:val="000000"/>
        </w:rPr>
      </w:pPr>
      <w:r w:rsidRPr="00193CF3">
        <w:rPr>
          <w:rFonts w:cs="Calibri"/>
          <w:color w:val="000000"/>
        </w:rPr>
        <w:t xml:space="preserve">The compressed air system pressure can be reduced to achieved compressed air energy optimization as the </w:t>
      </w:r>
      <w:r>
        <w:rPr>
          <w:rFonts w:cs="Calibri"/>
          <w:color w:val="000000"/>
        </w:rPr>
        <w:t xml:space="preserve">plant </w:t>
      </w:r>
      <w:r w:rsidRPr="00193CF3">
        <w:rPr>
          <w:rFonts w:cs="Calibri"/>
          <w:color w:val="000000"/>
        </w:rPr>
        <w:t xml:space="preserve">can reduce and remove un-necessary bends and valves in the existing piping network. These un-necessary bends and valves will reduce the air pressure at the existing delivered pressure setting. Stable pressure </w:t>
      </w:r>
      <w:r>
        <w:rPr>
          <w:rFonts w:cs="Calibri"/>
          <w:color w:val="000000"/>
        </w:rPr>
        <w:t xml:space="preserve">and consistent flow </w:t>
      </w:r>
      <w:proofErr w:type="gramStart"/>
      <w:r>
        <w:rPr>
          <w:rFonts w:cs="Calibri"/>
          <w:color w:val="000000"/>
        </w:rPr>
        <w:t>is</w:t>
      </w:r>
      <w:proofErr w:type="gramEnd"/>
      <w:r>
        <w:rPr>
          <w:rFonts w:cs="Calibri"/>
          <w:color w:val="000000"/>
        </w:rPr>
        <w:t xml:space="preserve"> needed. </w:t>
      </w:r>
    </w:p>
    <w:p w14:paraId="208A066E" w14:textId="77777777" w:rsidR="00314EC7" w:rsidRPr="00357F12" w:rsidRDefault="00314EC7" w:rsidP="00314EC7">
      <w:pPr>
        <w:autoSpaceDE w:val="0"/>
        <w:autoSpaceDN w:val="0"/>
        <w:adjustRightInd w:val="0"/>
        <w:spacing w:after="120" w:line="276" w:lineRule="auto"/>
        <w:jc w:val="both"/>
        <w:rPr>
          <w:rFonts w:cs="Calibri"/>
          <w:b/>
          <w:bCs/>
          <w:color w:val="000000"/>
        </w:rPr>
      </w:pPr>
      <w:r w:rsidRPr="00193CF3">
        <w:rPr>
          <w:rFonts w:cs="Calibri"/>
          <w:b/>
          <w:bCs/>
          <w:color w:val="000000"/>
        </w:rPr>
        <w:t>Compr</w:t>
      </w:r>
      <w:r>
        <w:rPr>
          <w:rFonts w:cs="Calibri"/>
          <w:b/>
          <w:bCs/>
          <w:color w:val="000000"/>
        </w:rPr>
        <w:t xml:space="preserve">essed Air System Cost Estimate </w:t>
      </w:r>
    </w:p>
    <w:p w14:paraId="6A255C29" w14:textId="77777777" w:rsidR="00314EC7" w:rsidRPr="00193CF3" w:rsidRDefault="00314EC7" w:rsidP="00314EC7">
      <w:pPr>
        <w:autoSpaceDE w:val="0"/>
        <w:autoSpaceDN w:val="0"/>
        <w:adjustRightInd w:val="0"/>
        <w:spacing w:after="120" w:line="276" w:lineRule="auto"/>
        <w:jc w:val="both"/>
        <w:rPr>
          <w:rFonts w:cs="Calibri"/>
          <w:color w:val="000000"/>
        </w:rPr>
      </w:pPr>
      <w:r w:rsidRPr="00193CF3">
        <w:rPr>
          <w:rFonts w:cs="Calibri"/>
          <w:color w:val="000000"/>
        </w:rPr>
        <w:t xml:space="preserve">The electrical input to the compressed air system, the airflow output and system pressures were monitored using data loggers. From this, an approximate annual electrical operating consumption was calculated. </w:t>
      </w:r>
      <w:r w:rsidRPr="008E6EA8">
        <w:rPr>
          <w:rFonts w:cs="Calibri"/>
          <w:color w:val="000000"/>
        </w:rPr>
        <w:t>The baseline power usage of approximately 5kW can</w:t>
      </w:r>
      <w:r>
        <w:rPr>
          <w:rFonts w:cs="Calibri"/>
          <w:color w:val="000000"/>
        </w:rPr>
        <w:t xml:space="preserve"> be seen. </w:t>
      </w:r>
      <w:r w:rsidRPr="00193CF3">
        <w:rPr>
          <w:rFonts w:cs="Calibri"/>
          <w:color w:val="000000"/>
        </w:rPr>
        <w:t>Refer Fig</w:t>
      </w:r>
      <w:r>
        <w:rPr>
          <w:rFonts w:cs="Calibri"/>
          <w:color w:val="000000"/>
        </w:rPr>
        <w:t>ure</w:t>
      </w:r>
      <w:r w:rsidRPr="00193CF3">
        <w:rPr>
          <w:rFonts w:cs="Calibri"/>
          <w:color w:val="000000"/>
        </w:rPr>
        <w:t xml:space="preserve"> </w:t>
      </w:r>
      <w:r>
        <w:rPr>
          <w:rFonts w:cs="Calibri"/>
          <w:color w:val="000000"/>
        </w:rPr>
        <w:t>below.</w:t>
      </w:r>
    </w:p>
    <w:p w14:paraId="364D858F" w14:textId="77777777" w:rsidR="00314EC7" w:rsidRPr="008E6EA8" w:rsidRDefault="00314EC7" w:rsidP="00314EC7">
      <w:pPr>
        <w:autoSpaceDE w:val="0"/>
        <w:autoSpaceDN w:val="0"/>
        <w:adjustRightInd w:val="0"/>
        <w:spacing w:after="0" w:line="240" w:lineRule="auto"/>
        <w:jc w:val="both"/>
        <w:rPr>
          <w:rFonts w:cs="Calibri"/>
          <w:color w:val="FF0000"/>
        </w:rPr>
      </w:pPr>
    </w:p>
    <w:p w14:paraId="570991AB" w14:textId="77777777" w:rsidR="00314EC7" w:rsidRPr="008E6EA8" w:rsidRDefault="00314EC7" w:rsidP="004618A8">
      <w:pPr>
        <w:autoSpaceDE w:val="0"/>
        <w:autoSpaceDN w:val="0"/>
        <w:adjustRightInd w:val="0"/>
        <w:spacing w:after="0" w:line="240" w:lineRule="auto"/>
        <w:jc w:val="center"/>
        <w:rPr>
          <w:rFonts w:cs="Calibri"/>
          <w:color w:val="FF0000"/>
        </w:rPr>
      </w:pPr>
      <w:r>
        <w:rPr>
          <w:noProof/>
          <w:lang w:val="en-GB" w:eastAsia="en-GB"/>
        </w:rPr>
        <w:drawing>
          <wp:inline distT="0" distB="0" distL="0" distR="0" wp14:anchorId="62992497" wp14:editId="0DE59140">
            <wp:extent cx="3492500" cy="1714500"/>
            <wp:effectExtent l="0" t="0" r="12700" b="0"/>
            <wp:docPr id="223" name="Chart 223"/>
            <wp:cNvGraphicFramePr/>
            <a:graphic xmlns:a="http://schemas.openxmlformats.org/drawingml/2006/main">
              <a:graphicData uri="http://schemas.openxmlformats.org/drawingml/2006/chart">
                <c:chart xmlns:c="http://schemas.openxmlformats.org/drawingml/2006/chart" xmlns:r="http://schemas.openxmlformats.org/officeDocument/2006/relationships" r:id="rId60"/>
              </a:graphicData>
            </a:graphic>
          </wp:inline>
        </w:drawing>
      </w:r>
    </w:p>
    <w:p w14:paraId="25263B58" w14:textId="77777777" w:rsidR="00314EC7" w:rsidRDefault="00314EC7" w:rsidP="00314EC7">
      <w:pPr>
        <w:autoSpaceDE w:val="0"/>
        <w:autoSpaceDN w:val="0"/>
        <w:adjustRightInd w:val="0"/>
        <w:spacing w:after="0" w:line="240" w:lineRule="auto"/>
        <w:jc w:val="center"/>
        <w:rPr>
          <w:rFonts w:cs="Calibri"/>
          <w:b/>
          <w:bCs/>
          <w:color w:val="000000" w:themeColor="text1"/>
        </w:rPr>
      </w:pPr>
      <w:r w:rsidRPr="006C6222">
        <w:rPr>
          <w:rFonts w:cs="Calibri"/>
          <w:b/>
          <w:bCs/>
          <w:color w:val="000000" w:themeColor="text1"/>
        </w:rPr>
        <w:t>Ener</w:t>
      </w:r>
      <w:r>
        <w:rPr>
          <w:rFonts w:cs="Calibri"/>
          <w:b/>
          <w:bCs/>
          <w:color w:val="000000" w:themeColor="text1"/>
        </w:rPr>
        <w:t>gy usage for 24-hour period on 5 May</w:t>
      </w:r>
    </w:p>
    <w:p w14:paraId="46BF59DD" w14:textId="77777777" w:rsidR="00314EC7" w:rsidRPr="006C6222" w:rsidRDefault="00314EC7" w:rsidP="00314EC7">
      <w:pPr>
        <w:autoSpaceDE w:val="0"/>
        <w:autoSpaceDN w:val="0"/>
        <w:adjustRightInd w:val="0"/>
        <w:spacing w:after="0" w:line="240" w:lineRule="auto"/>
        <w:jc w:val="center"/>
        <w:rPr>
          <w:rFonts w:cs="Calibri"/>
          <w:b/>
          <w:bCs/>
          <w:color w:val="000000" w:themeColor="text1"/>
        </w:rPr>
      </w:pPr>
    </w:p>
    <w:p w14:paraId="35E74449" w14:textId="77777777" w:rsidR="00314EC7" w:rsidRPr="008E6EA8" w:rsidRDefault="00314EC7" w:rsidP="00314EC7">
      <w:pPr>
        <w:autoSpaceDE w:val="0"/>
        <w:autoSpaceDN w:val="0"/>
        <w:adjustRightInd w:val="0"/>
        <w:spacing w:after="120" w:line="276" w:lineRule="auto"/>
        <w:jc w:val="both"/>
        <w:rPr>
          <w:rFonts w:cs="Calibri"/>
          <w:color w:val="000000"/>
        </w:rPr>
      </w:pPr>
      <w:r w:rsidRPr="008E6EA8">
        <w:rPr>
          <w:rFonts w:cs="Calibri"/>
          <w:color w:val="000000"/>
        </w:rPr>
        <w:t>The data recorded by the instrumentations show that the total annual energy consumption for compressed air is about 41,600 kWh at a weekly use of 800kWh. Average facility air loading appears to be about 1.12 m</w:t>
      </w:r>
      <w:r w:rsidRPr="008E6EA8">
        <w:rPr>
          <w:rFonts w:cs="Calibri"/>
          <w:color w:val="000000"/>
          <w:vertAlign w:val="superscript"/>
        </w:rPr>
        <w:t>3</w:t>
      </w:r>
      <w:r w:rsidRPr="008E6EA8">
        <w:rPr>
          <w:rFonts w:cs="Calibri"/>
          <w:color w:val="000000"/>
        </w:rPr>
        <w:t xml:space="preserve">/min produced at an average of 9.5 </w:t>
      </w:r>
      <w:proofErr w:type="spellStart"/>
      <w:r w:rsidRPr="008E6EA8">
        <w:rPr>
          <w:rFonts w:cs="Calibri"/>
          <w:color w:val="000000"/>
        </w:rPr>
        <w:t>barg</w:t>
      </w:r>
      <w:proofErr w:type="spellEnd"/>
      <w:r w:rsidRPr="008E6EA8">
        <w:rPr>
          <w:rFonts w:cs="Calibri"/>
          <w:color w:val="000000"/>
        </w:rPr>
        <w:t xml:space="preserve"> (after the dryer and inline filter). </w:t>
      </w:r>
    </w:p>
    <w:p w14:paraId="04336590" w14:textId="77777777" w:rsidR="00314EC7" w:rsidRPr="008E6EA8" w:rsidRDefault="00314EC7" w:rsidP="00314EC7">
      <w:pPr>
        <w:autoSpaceDE w:val="0"/>
        <w:autoSpaceDN w:val="0"/>
        <w:adjustRightInd w:val="0"/>
        <w:spacing w:after="120" w:line="276" w:lineRule="auto"/>
        <w:jc w:val="both"/>
        <w:rPr>
          <w:rFonts w:cs="Calibri"/>
          <w:color w:val="000000"/>
        </w:rPr>
      </w:pPr>
      <w:r w:rsidRPr="008E6EA8">
        <w:rPr>
          <w:rFonts w:cs="Calibri"/>
          <w:color w:val="000000"/>
        </w:rPr>
        <w:lastRenderedPageBreak/>
        <w:t xml:space="preserve">Using a utility rate of RM0.53 taken from the most recent power utility electrical billing, the cost of operating the compressed air system calculates to about RM 22,000 per year not including typical maintenance costs. This will be used as the base case for savings calculation purposes. </w:t>
      </w:r>
    </w:p>
    <w:p w14:paraId="4DBF04AB" w14:textId="77777777" w:rsidR="00314EC7" w:rsidRPr="00193CF3" w:rsidRDefault="00314EC7" w:rsidP="00314EC7">
      <w:pPr>
        <w:autoSpaceDE w:val="0"/>
        <w:autoSpaceDN w:val="0"/>
        <w:adjustRightInd w:val="0"/>
        <w:spacing w:after="120" w:line="276" w:lineRule="auto"/>
        <w:jc w:val="both"/>
        <w:rPr>
          <w:rFonts w:cs="Calibri"/>
          <w:color w:val="000000"/>
        </w:rPr>
      </w:pPr>
      <w:r w:rsidRPr="00193CF3">
        <w:rPr>
          <w:rFonts w:cs="Calibri"/>
          <w:b/>
          <w:bCs/>
          <w:color w:val="000000"/>
        </w:rPr>
        <w:t xml:space="preserve">Compressor Operating Mode </w:t>
      </w:r>
    </w:p>
    <w:p w14:paraId="3422FE25" w14:textId="77777777" w:rsidR="00314EC7" w:rsidRPr="008E6EA8" w:rsidRDefault="00314EC7" w:rsidP="00314EC7">
      <w:pPr>
        <w:autoSpaceDE w:val="0"/>
        <w:autoSpaceDN w:val="0"/>
        <w:adjustRightInd w:val="0"/>
        <w:spacing w:after="120" w:line="276" w:lineRule="auto"/>
        <w:jc w:val="both"/>
        <w:rPr>
          <w:rFonts w:cs="Calibri"/>
          <w:color w:val="000000"/>
        </w:rPr>
      </w:pPr>
      <w:r w:rsidRPr="008E6EA8">
        <w:rPr>
          <w:rFonts w:cs="Calibri"/>
          <w:color w:val="000000"/>
        </w:rPr>
        <w:t xml:space="preserve">The compressors were on managed by a sequencer controller to rotate compressor change over to equalize hours of operation of the compressors. Unloaded power consumption, about 5 kW, is much higher than it should be, possibly due to problems with the internal blow down circuit. </w:t>
      </w:r>
    </w:p>
    <w:p w14:paraId="72E35967" w14:textId="77777777" w:rsidR="00314EC7" w:rsidRPr="00193CF3" w:rsidRDefault="00314EC7" w:rsidP="00314EC7">
      <w:pPr>
        <w:autoSpaceDE w:val="0"/>
        <w:autoSpaceDN w:val="0"/>
        <w:adjustRightInd w:val="0"/>
        <w:spacing w:after="120" w:line="276" w:lineRule="auto"/>
        <w:jc w:val="both"/>
        <w:rPr>
          <w:rFonts w:cs="Calibri"/>
          <w:color w:val="000000"/>
        </w:rPr>
      </w:pPr>
      <w:r w:rsidRPr="008E6EA8">
        <w:t>During assessment period, the 21.2 kW compressor was recorded running unload about 50</w:t>
      </w:r>
      <w:r>
        <w:t xml:space="preserve"> </w:t>
      </w:r>
      <w:r w:rsidRPr="008E6EA8">
        <w:t>-</w:t>
      </w:r>
      <w:r>
        <w:t xml:space="preserve"> </w:t>
      </w:r>
      <w:r w:rsidRPr="008E6EA8">
        <w:t>75% of time, consuming power but not producing compressed air.</w:t>
      </w:r>
      <w:r w:rsidRPr="00193CF3">
        <w:rPr>
          <w:rFonts w:cs="Calibri"/>
          <w:color w:val="000000"/>
        </w:rPr>
        <w:t xml:space="preserve"> </w:t>
      </w:r>
    </w:p>
    <w:p w14:paraId="16E9BD35" w14:textId="77777777" w:rsidR="00314EC7" w:rsidRPr="00193CF3" w:rsidRDefault="00314EC7" w:rsidP="00314EC7">
      <w:pPr>
        <w:autoSpaceDE w:val="0"/>
        <w:autoSpaceDN w:val="0"/>
        <w:adjustRightInd w:val="0"/>
        <w:spacing w:after="120" w:line="276" w:lineRule="auto"/>
        <w:jc w:val="both"/>
        <w:rPr>
          <w:rFonts w:cs="Cambria"/>
          <w:b/>
          <w:bCs/>
          <w:color w:val="000000"/>
        </w:rPr>
      </w:pPr>
      <w:r w:rsidRPr="00193CF3">
        <w:rPr>
          <w:rFonts w:cs="Cambria"/>
          <w:b/>
          <w:bCs/>
          <w:color w:val="000000"/>
        </w:rPr>
        <w:t xml:space="preserve">Compressor Control </w:t>
      </w:r>
    </w:p>
    <w:p w14:paraId="200C463D" w14:textId="7FDF42C2" w:rsidR="00314EC7" w:rsidRPr="00193CF3" w:rsidRDefault="00314EC7" w:rsidP="00314EC7">
      <w:pPr>
        <w:autoSpaceDE w:val="0"/>
        <w:autoSpaceDN w:val="0"/>
        <w:adjustRightInd w:val="0"/>
        <w:spacing w:after="120" w:line="276" w:lineRule="auto"/>
        <w:jc w:val="both"/>
        <w:rPr>
          <w:rFonts w:cs="Calibri"/>
          <w:color w:val="000000"/>
        </w:rPr>
      </w:pPr>
      <w:r w:rsidRPr="00193CF3">
        <w:rPr>
          <w:rFonts w:cs="Calibri"/>
          <w:color w:val="000000"/>
        </w:rPr>
        <w:t>The data logger showed plant com</w:t>
      </w:r>
      <w:r>
        <w:rPr>
          <w:rFonts w:cs="Calibri"/>
          <w:color w:val="000000"/>
        </w:rPr>
        <w:t>pressed air usage varied for 0.9</w:t>
      </w:r>
      <w:r w:rsidRPr="00193CF3">
        <w:rPr>
          <w:rFonts w:cs="Calibri"/>
          <w:color w:val="000000"/>
        </w:rPr>
        <w:t>1 m</w:t>
      </w:r>
      <w:r w:rsidRPr="00193CF3">
        <w:rPr>
          <w:rFonts w:cs="Calibri"/>
          <w:color w:val="000000"/>
          <w:vertAlign w:val="superscript"/>
        </w:rPr>
        <w:t>3</w:t>
      </w:r>
      <w:r>
        <w:rPr>
          <w:rFonts w:cs="Calibri"/>
          <w:color w:val="000000"/>
        </w:rPr>
        <w:t>/min to 1.67</w:t>
      </w:r>
      <w:r w:rsidRPr="00193CF3">
        <w:rPr>
          <w:rFonts w:cs="Calibri"/>
          <w:color w:val="000000"/>
        </w:rPr>
        <w:t xml:space="preserve"> m</w:t>
      </w:r>
      <w:r w:rsidRPr="00193CF3">
        <w:rPr>
          <w:rFonts w:cs="Calibri"/>
          <w:color w:val="000000"/>
          <w:vertAlign w:val="superscript"/>
        </w:rPr>
        <w:t>3</w:t>
      </w:r>
      <w:r w:rsidRPr="00193CF3">
        <w:rPr>
          <w:rFonts w:cs="Calibri"/>
          <w:color w:val="000000"/>
        </w:rPr>
        <w:t xml:space="preserve">/min during the assessment period. </w:t>
      </w:r>
    </w:p>
    <w:p w14:paraId="11EF5D8B" w14:textId="77777777" w:rsidR="00314EC7" w:rsidRPr="00193CF3" w:rsidRDefault="00314EC7" w:rsidP="00314EC7">
      <w:pPr>
        <w:autoSpaceDE w:val="0"/>
        <w:autoSpaceDN w:val="0"/>
        <w:adjustRightInd w:val="0"/>
        <w:spacing w:after="120" w:line="276" w:lineRule="auto"/>
        <w:jc w:val="both"/>
        <w:rPr>
          <w:rFonts w:cs="Calibri"/>
          <w:color w:val="000000"/>
        </w:rPr>
      </w:pPr>
      <w:r w:rsidRPr="00193CF3">
        <w:rPr>
          <w:rFonts w:cs="Calibri"/>
          <w:color w:val="000000"/>
        </w:rPr>
        <w:t xml:space="preserve">A VSD compressor is recommended because it would be more energy efficient in partial load. Saving can be achieved because VSD compressor does not have waste unload run time, the turn down almost proportional to flow reduction. </w:t>
      </w:r>
    </w:p>
    <w:p w14:paraId="26E446A2" w14:textId="77777777" w:rsidR="00314EC7" w:rsidRPr="00193CF3" w:rsidRDefault="00314EC7" w:rsidP="00314EC7">
      <w:pPr>
        <w:autoSpaceDE w:val="0"/>
        <w:autoSpaceDN w:val="0"/>
        <w:adjustRightInd w:val="0"/>
        <w:spacing w:after="120" w:line="276" w:lineRule="auto"/>
        <w:jc w:val="both"/>
        <w:rPr>
          <w:rFonts w:cs="Cambria"/>
          <w:b/>
          <w:bCs/>
          <w:color w:val="000000"/>
        </w:rPr>
      </w:pPr>
      <w:r w:rsidRPr="00193CF3">
        <w:rPr>
          <w:rFonts w:cs="Cambria"/>
          <w:b/>
          <w:bCs/>
          <w:color w:val="000000"/>
        </w:rPr>
        <w:t xml:space="preserve">Compressor Standby Capacity </w:t>
      </w:r>
    </w:p>
    <w:p w14:paraId="1E7683FA" w14:textId="77777777" w:rsidR="00314EC7" w:rsidRPr="00193CF3" w:rsidRDefault="00314EC7" w:rsidP="00314EC7">
      <w:pPr>
        <w:autoSpaceDE w:val="0"/>
        <w:autoSpaceDN w:val="0"/>
        <w:adjustRightInd w:val="0"/>
        <w:spacing w:after="120" w:line="276" w:lineRule="auto"/>
        <w:jc w:val="both"/>
        <w:rPr>
          <w:rFonts w:cs="Calibri"/>
          <w:color w:val="000000"/>
        </w:rPr>
      </w:pPr>
      <w:r w:rsidRPr="00193CF3">
        <w:rPr>
          <w:rFonts w:cs="Calibri"/>
          <w:color w:val="000000"/>
        </w:rPr>
        <w:t>The estimate average utility capacity is about 1.</w:t>
      </w:r>
      <w:r>
        <w:rPr>
          <w:rFonts w:cs="Calibri"/>
          <w:color w:val="000000"/>
        </w:rPr>
        <w:t>12</w:t>
      </w:r>
      <w:r w:rsidRPr="00193CF3">
        <w:rPr>
          <w:rFonts w:cs="Calibri"/>
          <w:color w:val="000000"/>
        </w:rPr>
        <w:t xml:space="preserve"> m</w:t>
      </w:r>
      <w:r w:rsidRPr="00193CF3">
        <w:rPr>
          <w:rFonts w:cs="Calibri"/>
          <w:color w:val="000000"/>
          <w:vertAlign w:val="superscript"/>
        </w:rPr>
        <w:t>3</w:t>
      </w:r>
      <w:r w:rsidRPr="00193CF3">
        <w:rPr>
          <w:rFonts w:cs="Calibri"/>
          <w:color w:val="000000"/>
        </w:rPr>
        <w:t>/min and the dynamic demand flow recorded or logged during the</w:t>
      </w:r>
      <w:r>
        <w:rPr>
          <w:rFonts w:cs="Calibri"/>
          <w:color w:val="000000"/>
        </w:rPr>
        <w:t xml:space="preserve"> assessment period was 1.67</w:t>
      </w:r>
      <w:r w:rsidRPr="00193CF3">
        <w:rPr>
          <w:rFonts w:cs="Calibri"/>
          <w:color w:val="000000"/>
        </w:rPr>
        <w:t xml:space="preserve"> m</w:t>
      </w:r>
      <w:r w:rsidRPr="00193CF3">
        <w:rPr>
          <w:rFonts w:cs="Calibri"/>
          <w:color w:val="000000"/>
          <w:vertAlign w:val="superscript"/>
        </w:rPr>
        <w:t>3</w:t>
      </w:r>
      <w:r w:rsidRPr="00193CF3">
        <w:rPr>
          <w:rFonts w:cs="Calibri"/>
          <w:color w:val="000000"/>
        </w:rPr>
        <w:t xml:space="preserve">/min. </w:t>
      </w:r>
    </w:p>
    <w:p w14:paraId="43B1E077" w14:textId="77777777" w:rsidR="00314EC7" w:rsidRPr="00193CF3" w:rsidRDefault="00314EC7" w:rsidP="00314EC7">
      <w:pPr>
        <w:autoSpaceDE w:val="0"/>
        <w:autoSpaceDN w:val="0"/>
        <w:adjustRightInd w:val="0"/>
        <w:spacing w:after="120" w:line="276" w:lineRule="auto"/>
        <w:jc w:val="both"/>
        <w:rPr>
          <w:rFonts w:cs="Calibri"/>
          <w:b/>
          <w:bCs/>
          <w:color w:val="000000"/>
        </w:rPr>
      </w:pPr>
      <w:r w:rsidRPr="00193CF3">
        <w:rPr>
          <w:rFonts w:cs="Calibri"/>
          <w:b/>
          <w:bCs/>
          <w:color w:val="000000"/>
        </w:rPr>
        <w:t xml:space="preserve">Compressor Condition </w:t>
      </w:r>
    </w:p>
    <w:p w14:paraId="19FD1C7C" w14:textId="77777777" w:rsidR="00314EC7" w:rsidRDefault="00314EC7" w:rsidP="00314EC7">
      <w:pPr>
        <w:autoSpaceDE w:val="0"/>
        <w:autoSpaceDN w:val="0"/>
        <w:adjustRightInd w:val="0"/>
        <w:spacing w:after="120" w:line="276" w:lineRule="auto"/>
        <w:jc w:val="both"/>
        <w:rPr>
          <w:rFonts w:cs="Calibri"/>
          <w:color w:val="000000"/>
        </w:rPr>
      </w:pPr>
      <w:r w:rsidRPr="00193CF3">
        <w:rPr>
          <w:rFonts w:cs="Calibri"/>
          <w:color w:val="000000"/>
        </w:rPr>
        <w:t xml:space="preserve">The two 21W compressors are about 20 years.  The compressors flow capacity might have dropped due to machine age. The compressors may show some reliability and stability issue. </w:t>
      </w:r>
    </w:p>
    <w:p w14:paraId="1E3A8010" w14:textId="77777777" w:rsidR="00314EC7" w:rsidRPr="00193CF3" w:rsidRDefault="00314EC7" w:rsidP="00314EC7">
      <w:pPr>
        <w:autoSpaceDE w:val="0"/>
        <w:autoSpaceDN w:val="0"/>
        <w:adjustRightInd w:val="0"/>
        <w:spacing w:after="120" w:line="276" w:lineRule="auto"/>
        <w:jc w:val="both"/>
        <w:rPr>
          <w:rFonts w:cs="Calibri"/>
          <w:b/>
          <w:bCs/>
          <w:color w:val="000000"/>
        </w:rPr>
      </w:pPr>
      <w:r w:rsidRPr="00193CF3">
        <w:rPr>
          <w:rFonts w:cs="Calibri"/>
          <w:b/>
          <w:bCs/>
          <w:color w:val="000000"/>
        </w:rPr>
        <w:t xml:space="preserve">Compressor Discharge Pressure </w:t>
      </w:r>
    </w:p>
    <w:p w14:paraId="1E16AB40" w14:textId="02019D62" w:rsidR="00314EC7" w:rsidRPr="00193CF3" w:rsidRDefault="00314EC7" w:rsidP="00314EC7">
      <w:pPr>
        <w:autoSpaceDE w:val="0"/>
        <w:autoSpaceDN w:val="0"/>
        <w:adjustRightInd w:val="0"/>
        <w:spacing w:after="120" w:line="276" w:lineRule="auto"/>
        <w:jc w:val="both"/>
        <w:rPr>
          <w:rFonts w:cs="Calibri"/>
          <w:color w:val="000000"/>
        </w:rPr>
      </w:pPr>
      <w:r w:rsidRPr="00193CF3">
        <w:rPr>
          <w:rFonts w:cs="Calibri"/>
          <w:color w:val="000000"/>
        </w:rPr>
        <w:t>The average compressed air s</w:t>
      </w:r>
      <w:r>
        <w:rPr>
          <w:rFonts w:cs="Calibri"/>
          <w:color w:val="000000"/>
        </w:rPr>
        <w:t xml:space="preserve">ystem pressure at the process line was 5 - 7barg (72.5 – 101.5 </w:t>
      </w:r>
      <w:proofErr w:type="spellStart"/>
      <w:r w:rsidRPr="00193CF3">
        <w:rPr>
          <w:rFonts w:cs="Calibri"/>
          <w:color w:val="000000"/>
        </w:rPr>
        <w:t>psig</w:t>
      </w:r>
      <w:proofErr w:type="spellEnd"/>
      <w:r w:rsidRPr="00193CF3">
        <w:rPr>
          <w:rFonts w:cs="Calibri"/>
          <w:color w:val="000000"/>
        </w:rPr>
        <w:t xml:space="preserve">). If pressure could be lowered by 10 psi, that energy consumption saving about 5 % would be gained. For a relatively small compressor configuration here in </w:t>
      </w:r>
      <w:r>
        <w:t>HS</w:t>
      </w:r>
      <w:r w:rsidRPr="00193CF3">
        <w:rPr>
          <w:rFonts w:cs="Calibri"/>
          <w:color w:val="000000"/>
        </w:rPr>
        <w:t xml:space="preserve">, it is not recommended for the installation of a pressure/flow controller. The greater pressure stability and pressure reduction it provided is not vital in a </w:t>
      </w:r>
      <w:r>
        <w:rPr>
          <w:rFonts w:cs="Calibri"/>
          <w:color w:val="000000"/>
        </w:rPr>
        <w:t>plant</w:t>
      </w:r>
      <w:r w:rsidRPr="00193CF3">
        <w:rPr>
          <w:rFonts w:cs="Calibri"/>
          <w:color w:val="000000"/>
        </w:rPr>
        <w:t xml:space="preserve">. </w:t>
      </w:r>
    </w:p>
    <w:p w14:paraId="66B47171" w14:textId="77777777" w:rsidR="00314EC7" w:rsidRPr="00193CF3" w:rsidRDefault="00314EC7" w:rsidP="00314EC7">
      <w:pPr>
        <w:autoSpaceDE w:val="0"/>
        <w:autoSpaceDN w:val="0"/>
        <w:adjustRightInd w:val="0"/>
        <w:spacing w:after="120" w:line="276" w:lineRule="auto"/>
        <w:jc w:val="both"/>
        <w:rPr>
          <w:rFonts w:cs="Calibri"/>
          <w:b/>
          <w:bCs/>
          <w:color w:val="000000"/>
        </w:rPr>
      </w:pPr>
      <w:r w:rsidRPr="00193CF3">
        <w:rPr>
          <w:rFonts w:cs="Calibri"/>
          <w:b/>
          <w:bCs/>
          <w:color w:val="000000"/>
        </w:rPr>
        <w:t xml:space="preserve">Leaks, Condensate drain and Abandoned Uses </w:t>
      </w:r>
    </w:p>
    <w:p w14:paraId="3370E8EC" w14:textId="77777777" w:rsidR="00314EC7" w:rsidRPr="00193CF3" w:rsidRDefault="00314EC7" w:rsidP="00314EC7">
      <w:pPr>
        <w:autoSpaceDE w:val="0"/>
        <w:autoSpaceDN w:val="0"/>
        <w:adjustRightInd w:val="0"/>
        <w:spacing w:after="120" w:line="276" w:lineRule="auto"/>
        <w:jc w:val="both"/>
        <w:rPr>
          <w:rFonts w:cs="Calibri"/>
          <w:color w:val="000000"/>
        </w:rPr>
      </w:pPr>
      <w:r w:rsidRPr="00193CF3">
        <w:rPr>
          <w:rFonts w:cs="Calibri"/>
          <w:color w:val="000000"/>
        </w:rPr>
        <w:t xml:space="preserve">Air leakage and flow from the air consuming equipment in a facility is usually significant unless there is a regular system monitoring, leak detection and repair. Studies in the USA show that average leakage rated are 10 to 30 % of average compressor air consumption.  </w:t>
      </w:r>
    </w:p>
    <w:p w14:paraId="7A4EE11D" w14:textId="77777777" w:rsidR="00314EC7" w:rsidRPr="00193CF3" w:rsidRDefault="00314EC7" w:rsidP="00314EC7">
      <w:pPr>
        <w:autoSpaceDE w:val="0"/>
        <w:autoSpaceDN w:val="0"/>
        <w:adjustRightInd w:val="0"/>
        <w:spacing w:after="120" w:line="276" w:lineRule="auto"/>
        <w:jc w:val="both"/>
        <w:rPr>
          <w:rFonts w:cs="Calibri"/>
          <w:b/>
          <w:bCs/>
          <w:color w:val="000000"/>
        </w:rPr>
      </w:pPr>
      <w:r w:rsidRPr="00193CF3">
        <w:rPr>
          <w:rFonts w:cs="Calibri"/>
          <w:b/>
          <w:bCs/>
          <w:color w:val="000000"/>
        </w:rPr>
        <w:t xml:space="preserve">Air Dryer and Filter </w:t>
      </w:r>
    </w:p>
    <w:p w14:paraId="3F1F1C8E" w14:textId="77777777" w:rsidR="00314EC7" w:rsidRPr="00193CF3" w:rsidRDefault="00314EC7" w:rsidP="00314EC7">
      <w:pPr>
        <w:autoSpaceDE w:val="0"/>
        <w:autoSpaceDN w:val="0"/>
        <w:adjustRightInd w:val="0"/>
        <w:spacing w:after="120" w:line="276" w:lineRule="auto"/>
        <w:jc w:val="both"/>
        <w:rPr>
          <w:rFonts w:cs="Calibri"/>
          <w:color w:val="000000"/>
        </w:rPr>
      </w:pPr>
      <w:r w:rsidRPr="00B063D7">
        <w:t xml:space="preserve">The plant dew point was considered at the high </w:t>
      </w:r>
      <w:r>
        <w:t>side range from 42 - 45</w:t>
      </w:r>
      <w:r>
        <w:rPr>
          <w:rFonts w:ascii="Courier New" w:hAnsi="Courier New" w:cs="Courier New"/>
        </w:rPr>
        <w:t>°</w:t>
      </w:r>
      <w:r>
        <w:t xml:space="preserve">C.  </w:t>
      </w:r>
      <w:r w:rsidRPr="00193CF3">
        <w:rPr>
          <w:rFonts w:cs="Calibri"/>
          <w:color w:val="000000"/>
        </w:rPr>
        <w:t xml:space="preserve">The inlet temperature to the dryer was detected at about </w:t>
      </w:r>
      <w:r>
        <w:rPr>
          <w:rFonts w:cs="Calibri"/>
          <w:color w:val="000000"/>
        </w:rPr>
        <w:t>55</w:t>
      </w:r>
      <w:r w:rsidRPr="00193CF3">
        <w:rPr>
          <w:rFonts w:cs="Courier New"/>
          <w:color w:val="000000"/>
        </w:rPr>
        <w:t>°</w:t>
      </w:r>
      <w:r w:rsidRPr="00193CF3">
        <w:rPr>
          <w:rFonts w:cs="Calibri"/>
          <w:color w:val="000000"/>
        </w:rPr>
        <w:t>C during the assessment.</w:t>
      </w:r>
      <w:r>
        <w:rPr>
          <w:rFonts w:cs="Calibri"/>
          <w:color w:val="000000"/>
        </w:rPr>
        <w:t xml:space="preserve"> </w:t>
      </w:r>
      <w:r>
        <w:t>Figures below shows thermographs of the compressor systems</w:t>
      </w:r>
      <w:r>
        <w:rPr>
          <w:rFonts w:cs="Calibri"/>
          <w:color w:val="000000"/>
        </w:rPr>
        <w:t>.</w:t>
      </w:r>
    </w:p>
    <w:p w14:paraId="279759B7" w14:textId="77777777" w:rsidR="00314EC7" w:rsidRPr="00193CF3" w:rsidRDefault="00314EC7" w:rsidP="00314EC7">
      <w:pPr>
        <w:autoSpaceDE w:val="0"/>
        <w:autoSpaceDN w:val="0"/>
        <w:adjustRightInd w:val="0"/>
        <w:spacing w:after="0" w:line="240" w:lineRule="auto"/>
        <w:jc w:val="center"/>
        <w:rPr>
          <w:rFonts w:cs="Calibri"/>
          <w:color w:val="000000"/>
        </w:rPr>
      </w:pPr>
    </w:p>
    <w:p w14:paraId="52D24310" w14:textId="77777777" w:rsidR="004618A8" w:rsidRDefault="004618A8" w:rsidP="00314EC7">
      <w:pPr>
        <w:autoSpaceDE w:val="0"/>
        <w:autoSpaceDN w:val="0"/>
        <w:adjustRightInd w:val="0"/>
        <w:spacing w:after="0" w:line="240" w:lineRule="auto"/>
        <w:jc w:val="center"/>
        <w:rPr>
          <w:rFonts w:cs="Calibri"/>
          <w:b/>
          <w:bCs/>
          <w:color w:val="000000"/>
        </w:rPr>
        <w:sectPr w:rsidR="004618A8" w:rsidSect="001E61DA">
          <w:headerReference w:type="even" r:id="rId61"/>
          <w:headerReference w:type="default" r:id="rId62"/>
          <w:footerReference w:type="even" r:id="rId63"/>
          <w:footerReference w:type="default" r:id="rId64"/>
          <w:headerReference w:type="first" r:id="rId65"/>
          <w:footerReference w:type="first" r:id="rId66"/>
          <w:pgSz w:w="11906" w:h="16838"/>
          <w:pgMar w:top="1440" w:right="1440" w:bottom="1440" w:left="1440" w:header="708" w:footer="708" w:gutter="0"/>
          <w:cols w:space="708"/>
          <w:titlePg/>
          <w:docGrid w:linePitch="360"/>
        </w:sectPr>
      </w:pPr>
    </w:p>
    <w:p w14:paraId="74598B0F" w14:textId="77777777" w:rsidR="00314EC7" w:rsidRDefault="00314EC7" w:rsidP="00314EC7">
      <w:pPr>
        <w:autoSpaceDE w:val="0"/>
        <w:autoSpaceDN w:val="0"/>
        <w:adjustRightInd w:val="0"/>
        <w:spacing w:after="0" w:line="240" w:lineRule="auto"/>
        <w:jc w:val="center"/>
        <w:rPr>
          <w:rFonts w:cs="Calibri"/>
          <w:b/>
          <w:bCs/>
          <w:color w:val="000000"/>
        </w:rPr>
      </w:pPr>
      <w:r>
        <w:rPr>
          <w:noProof/>
          <w:lang w:val="en-GB" w:eastAsia="en-GB"/>
        </w:rPr>
        <w:lastRenderedPageBreak/>
        <w:drawing>
          <wp:inline distT="0" distB="0" distL="0" distR="0" wp14:anchorId="13C6B402" wp14:editId="75C0F52D">
            <wp:extent cx="1752600" cy="1094919"/>
            <wp:effectExtent l="0" t="0" r="0" b="0"/>
            <wp:docPr id="6" name="Picture 6" descr="A close-up of a heat exchanger&#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A close-up of a heat exchanger&#10;&#10;Description automatically generated with low confidence"/>
                    <pic:cNvPicPr/>
                  </pic:nvPicPr>
                  <pic:blipFill>
                    <a:blip r:embed="rId67"/>
                    <a:stretch>
                      <a:fillRect/>
                    </a:stretch>
                  </pic:blipFill>
                  <pic:spPr>
                    <a:xfrm>
                      <a:off x="0" y="0"/>
                      <a:ext cx="1784857" cy="1115071"/>
                    </a:xfrm>
                    <a:prstGeom prst="rect">
                      <a:avLst/>
                    </a:prstGeom>
                  </pic:spPr>
                </pic:pic>
              </a:graphicData>
            </a:graphic>
          </wp:inline>
        </w:drawing>
      </w:r>
    </w:p>
    <w:p w14:paraId="2A38A687" w14:textId="77777777" w:rsidR="00314EC7" w:rsidRPr="00CE6E21" w:rsidRDefault="00314EC7" w:rsidP="00314EC7">
      <w:pPr>
        <w:autoSpaceDE w:val="0"/>
        <w:autoSpaceDN w:val="0"/>
        <w:adjustRightInd w:val="0"/>
        <w:spacing w:after="0" w:line="240" w:lineRule="auto"/>
        <w:jc w:val="center"/>
        <w:rPr>
          <w:rFonts w:cs="Calibri"/>
          <w:b/>
          <w:bCs/>
          <w:color w:val="000000"/>
        </w:rPr>
      </w:pPr>
      <w:r w:rsidRPr="00CE6E21">
        <w:rPr>
          <w:rFonts w:cs="Calibri"/>
          <w:b/>
          <w:bCs/>
          <w:color w:val="000000"/>
        </w:rPr>
        <w:t xml:space="preserve">Thermograph of </w:t>
      </w:r>
      <w:r>
        <w:rPr>
          <w:rFonts w:cs="Calibri"/>
          <w:b/>
          <w:bCs/>
          <w:color w:val="000000"/>
        </w:rPr>
        <w:t>air pipe</w:t>
      </w:r>
    </w:p>
    <w:p w14:paraId="2E2E3813" w14:textId="77777777" w:rsidR="00314EC7" w:rsidRPr="00193CF3" w:rsidRDefault="00314EC7" w:rsidP="00314EC7">
      <w:pPr>
        <w:autoSpaceDE w:val="0"/>
        <w:autoSpaceDN w:val="0"/>
        <w:adjustRightInd w:val="0"/>
        <w:spacing w:after="0" w:line="240" w:lineRule="auto"/>
        <w:jc w:val="center"/>
        <w:rPr>
          <w:rFonts w:cs="Calibri"/>
          <w:color w:val="000000"/>
        </w:rPr>
      </w:pPr>
      <w:r>
        <w:rPr>
          <w:noProof/>
          <w:lang w:val="en-GB" w:eastAsia="en-GB"/>
        </w:rPr>
        <w:drawing>
          <wp:inline distT="0" distB="0" distL="0" distR="0" wp14:anchorId="637867C4" wp14:editId="59C6EAC9">
            <wp:extent cx="2273300" cy="1094942"/>
            <wp:effectExtent l="0" t="0" r="0" b="0"/>
            <wp:docPr id="7235" name="Picture 7235" descr="A picture containing screenshot, majorelle blue, magenta, purp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35" name="Picture 7235" descr="A picture containing screenshot, majorelle blue, magenta, purple&#10;&#10;Description automatically generated"/>
                    <pic:cNvPicPr/>
                  </pic:nvPicPr>
                  <pic:blipFill rotWithShape="1">
                    <a:blip r:embed="rId68"/>
                    <a:srcRect t="35785"/>
                    <a:stretch/>
                  </pic:blipFill>
                  <pic:spPr bwMode="auto">
                    <a:xfrm>
                      <a:off x="0" y="0"/>
                      <a:ext cx="2284270" cy="1100226"/>
                    </a:xfrm>
                    <a:prstGeom prst="rect">
                      <a:avLst/>
                    </a:prstGeom>
                    <a:ln>
                      <a:noFill/>
                    </a:ln>
                    <a:extLst>
                      <a:ext uri="{53640926-AAD7-44D8-BBD7-CCE9431645EC}">
                        <a14:shadowObscured xmlns:a14="http://schemas.microsoft.com/office/drawing/2010/main"/>
                      </a:ext>
                    </a:extLst>
                  </pic:spPr>
                </pic:pic>
              </a:graphicData>
            </a:graphic>
          </wp:inline>
        </w:drawing>
      </w:r>
    </w:p>
    <w:p w14:paraId="67639899" w14:textId="491B502A" w:rsidR="004618A8" w:rsidRDefault="004618A8" w:rsidP="00314EC7">
      <w:pPr>
        <w:autoSpaceDE w:val="0"/>
        <w:autoSpaceDN w:val="0"/>
        <w:adjustRightInd w:val="0"/>
        <w:spacing w:after="0" w:line="240" w:lineRule="auto"/>
        <w:jc w:val="center"/>
        <w:rPr>
          <w:rFonts w:cs="Calibri"/>
          <w:b/>
          <w:bCs/>
          <w:color w:val="000000"/>
        </w:rPr>
        <w:sectPr w:rsidR="004618A8" w:rsidSect="004618A8">
          <w:type w:val="continuous"/>
          <w:pgSz w:w="11906" w:h="16838"/>
          <w:pgMar w:top="1440" w:right="1440" w:bottom="1440" w:left="1440" w:header="708" w:footer="708" w:gutter="0"/>
          <w:cols w:num="2" w:space="708"/>
          <w:docGrid w:linePitch="360"/>
        </w:sectPr>
      </w:pPr>
      <w:r w:rsidRPr="00CE6E21">
        <w:rPr>
          <w:rFonts w:cs="Calibri"/>
          <w:b/>
          <w:bCs/>
          <w:color w:val="000000"/>
        </w:rPr>
        <w:t>Thermograph of compressor system</w:t>
      </w:r>
    </w:p>
    <w:p w14:paraId="3E29F576" w14:textId="62C8B6D7" w:rsidR="00314EC7" w:rsidRPr="00CE6E21" w:rsidRDefault="00314EC7" w:rsidP="00314EC7">
      <w:pPr>
        <w:autoSpaceDE w:val="0"/>
        <w:autoSpaceDN w:val="0"/>
        <w:adjustRightInd w:val="0"/>
        <w:spacing w:after="0" w:line="240" w:lineRule="auto"/>
        <w:jc w:val="center"/>
        <w:rPr>
          <w:rFonts w:cs="Calibri"/>
          <w:b/>
          <w:bCs/>
          <w:color w:val="000000"/>
        </w:rPr>
      </w:pPr>
    </w:p>
    <w:p w14:paraId="1269C91C" w14:textId="77777777" w:rsidR="00314EC7" w:rsidRPr="00193CF3" w:rsidRDefault="00314EC7" w:rsidP="00314EC7">
      <w:pPr>
        <w:autoSpaceDE w:val="0"/>
        <w:autoSpaceDN w:val="0"/>
        <w:adjustRightInd w:val="0"/>
        <w:spacing w:after="120" w:line="276" w:lineRule="auto"/>
        <w:rPr>
          <w:rFonts w:cs="Calibri"/>
          <w:b/>
          <w:color w:val="000000"/>
        </w:rPr>
      </w:pPr>
      <w:r w:rsidRPr="00193CF3">
        <w:rPr>
          <w:rFonts w:cs="Calibri"/>
          <w:b/>
          <w:color w:val="000000"/>
        </w:rPr>
        <w:t>Efficiency</w:t>
      </w:r>
    </w:p>
    <w:p w14:paraId="7F54E7B9" w14:textId="77777777" w:rsidR="00314EC7" w:rsidRPr="00193CF3" w:rsidRDefault="00314EC7" w:rsidP="00314EC7">
      <w:pPr>
        <w:autoSpaceDE w:val="0"/>
        <w:autoSpaceDN w:val="0"/>
        <w:adjustRightInd w:val="0"/>
        <w:spacing w:after="120" w:line="276" w:lineRule="auto"/>
        <w:jc w:val="both"/>
        <w:rPr>
          <w:rFonts w:cs="Calibri"/>
          <w:color w:val="000000"/>
        </w:rPr>
      </w:pPr>
      <w:r w:rsidRPr="00193CF3">
        <w:rPr>
          <w:rFonts w:cs="Calibri"/>
          <w:color w:val="000000"/>
        </w:rPr>
        <w:t>As seen in Fig</w:t>
      </w:r>
      <w:r>
        <w:rPr>
          <w:rFonts w:cs="Calibri"/>
          <w:color w:val="000000"/>
        </w:rPr>
        <w:t>ure</w:t>
      </w:r>
      <w:r w:rsidRPr="00193CF3">
        <w:rPr>
          <w:rFonts w:cs="Calibri"/>
          <w:color w:val="000000"/>
        </w:rPr>
        <w:t>, the power usage of the compressor system for a typical 1-hour period shows a</w:t>
      </w:r>
      <w:r>
        <w:rPr>
          <w:rFonts w:cs="Calibri"/>
          <w:color w:val="000000"/>
        </w:rPr>
        <w:t xml:space="preserve"> baseline use of approximately 5kW and a peak usage of 21</w:t>
      </w:r>
      <w:r w:rsidRPr="00193CF3">
        <w:rPr>
          <w:rFonts w:cs="Calibri"/>
          <w:color w:val="000000"/>
        </w:rPr>
        <w:t>kW. The efficiency is relatively poor as the baseline is a significant portion of the power used.</w:t>
      </w:r>
    </w:p>
    <w:p w14:paraId="774A9904" w14:textId="77777777" w:rsidR="00314EC7" w:rsidRPr="00193CF3" w:rsidRDefault="00314EC7" w:rsidP="00314EC7">
      <w:pPr>
        <w:autoSpaceDE w:val="0"/>
        <w:autoSpaceDN w:val="0"/>
        <w:adjustRightInd w:val="0"/>
        <w:spacing w:after="0" w:line="240" w:lineRule="auto"/>
        <w:jc w:val="center"/>
        <w:rPr>
          <w:rFonts w:cs="Calibri"/>
          <w:color w:val="000000"/>
        </w:rPr>
      </w:pPr>
    </w:p>
    <w:p w14:paraId="03DD358E" w14:textId="77777777" w:rsidR="00314EC7" w:rsidRPr="00193CF3" w:rsidRDefault="00314EC7" w:rsidP="004618A8">
      <w:pPr>
        <w:autoSpaceDE w:val="0"/>
        <w:autoSpaceDN w:val="0"/>
        <w:adjustRightInd w:val="0"/>
        <w:spacing w:after="0" w:line="240" w:lineRule="auto"/>
        <w:jc w:val="center"/>
        <w:rPr>
          <w:rFonts w:cs="Calibri"/>
          <w:color w:val="000000"/>
        </w:rPr>
      </w:pPr>
      <w:r>
        <w:rPr>
          <w:noProof/>
          <w:lang w:val="en-GB" w:eastAsia="en-GB"/>
        </w:rPr>
        <w:drawing>
          <wp:inline distT="0" distB="0" distL="0" distR="0" wp14:anchorId="185D1E68" wp14:editId="02C1B58B">
            <wp:extent cx="3175000" cy="1466850"/>
            <wp:effectExtent l="0" t="0" r="6350" b="0"/>
            <wp:docPr id="5" name="Chart 5"/>
            <wp:cNvGraphicFramePr/>
            <a:graphic xmlns:a="http://schemas.openxmlformats.org/drawingml/2006/main">
              <a:graphicData uri="http://schemas.openxmlformats.org/drawingml/2006/chart">
                <c:chart xmlns:c="http://schemas.openxmlformats.org/drawingml/2006/chart" xmlns:r="http://schemas.openxmlformats.org/officeDocument/2006/relationships" r:id="rId69"/>
              </a:graphicData>
            </a:graphic>
          </wp:inline>
        </w:drawing>
      </w:r>
    </w:p>
    <w:p w14:paraId="585C28E1" w14:textId="77777777" w:rsidR="00314EC7" w:rsidRDefault="00314EC7" w:rsidP="00314EC7">
      <w:pPr>
        <w:jc w:val="center"/>
      </w:pPr>
      <w:r w:rsidRPr="00CE6E21">
        <w:rPr>
          <w:rFonts w:cs="Calibri"/>
          <w:b/>
          <w:color w:val="000000"/>
        </w:rPr>
        <w:t>Power usage for 1-hour time slot</w:t>
      </w:r>
    </w:p>
    <w:p w14:paraId="72E8B381" w14:textId="77777777" w:rsidR="00314EC7" w:rsidRDefault="00314EC7" w:rsidP="00877808">
      <w:pPr>
        <w:spacing w:after="0" w:line="240" w:lineRule="auto"/>
        <w:contextualSpacing/>
        <w:jc w:val="both"/>
      </w:pPr>
    </w:p>
    <w:p w14:paraId="59AC5374" w14:textId="5BD0C37F" w:rsidR="00877808" w:rsidRDefault="00877808" w:rsidP="00877808">
      <w:pPr>
        <w:spacing w:after="0" w:line="240" w:lineRule="auto"/>
        <w:contextualSpacing/>
        <w:jc w:val="both"/>
      </w:pPr>
      <w:r>
        <w:t>The compressed air total installed capacity system of 20.0m</w:t>
      </w:r>
      <w:r w:rsidRPr="00877808">
        <w:rPr>
          <w:vertAlign w:val="superscript"/>
        </w:rPr>
        <w:t>3</w:t>
      </w:r>
      <w:r>
        <w:t xml:space="preserve">/min. The estimated average utility capacity </w:t>
      </w:r>
      <w:r w:rsidRPr="009A3A34">
        <w:t>flow demand capacities</w:t>
      </w:r>
      <w:r>
        <w:t xml:space="preserve"> during the audit period </w:t>
      </w:r>
      <w:proofErr w:type="gramStart"/>
      <w:r>
        <w:t>was</w:t>
      </w:r>
      <w:proofErr w:type="gramEnd"/>
      <w:r>
        <w:t xml:space="preserve"> about 1.12 m</w:t>
      </w:r>
      <w:r w:rsidRPr="00877808">
        <w:rPr>
          <w:vertAlign w:val="superscript"/>
        </w:rPr>
        <w:t>3</w:t>
      </w:r>
      <w:r>
        <w:t>/min. The estimated highest and lowest flow demand capacities recorded were 1.67 m</w:t>
      </w:r>
      <w:r w:rsidRPr="00877808">
        <w:rPr>
          <w:vertAlign w:val="superscript"/>
        </w:rPr>
        <w:t>3</w:t>
      </w:r>
      <w:r>
        <w:t>/min and 0.91 m</w:t>
      </w:r>
      <w:r w:rsidRPr="00877808">
        <w:rPr>
          <w:vertAlign w:val="superscript"/>
        </w:rPr>
        <w:t>3</w:t>
      </w:r>
      <w:r>
        <w:t xml:space="preserve">/min respectively. The average discharge pressure recorded at the plant main header after the dryer during the assessment period was 9.5 </w:t>
      </w:r>
      <w:proofErr w:type="spellStart"/>
      <w:r>
        <w:t>barg</w:t>
      </w:r>
      <w:proofErr w:type="spellEnd"/>
      <w:r>
        <w:t xml:space="preserve"> (137.8 </w:t>
      </w:r>
      <w:proofErr w:type="spellStart"/>
      <w:r>
        <w:t>psig</w:t>
      </w:r>
      <w:proofErr w:type="spellEnd"/>
      <w:r>
        <w:t xml:space="preserve">). The highest and lowest pressures were 10.0 </w:t>
      </w:r>
      <w:proofErr w:type="spellStart"/>
      <w:r>
        <w:t>barg</w:t>
      </w:r>
      <w:proofErr w:type="spellEnd"/>
      <w:r>
        <w:t xml:space="preserve"> (145 </w:t>
      </w:r>
      <w:proofErr w:type="spellStart"/>
      <w:r>
        <w:t>psig</w:t>
      </w:r>
      <w:proofErr w:type="spellEnd"/>
      <w:r>
        <w:t xml:space="preserve">) and 9.0 </w:t>
      </w:r>
      <w:proofErr w:type="spellStart"/>
      <w:r>
        <w:t>barg</w:t>
      </w:r>
      <w:proofErr w:type="spellEnd"/>
      <w:r>
        <w:t xml:space="preserve"> (130.5 </w:t>
      </w:r>
      <w:proofErr w:type="spellStart"/>
      <w:r>
        <w:t>psig</w:t>
      </w:r>
      <w:proofErr w:type="spellEnd"/>
      <w:r>
        <w:t>) respectively.</w:t>
      </w:r>
    </w:p>
    <w:p w14:paraId="118D3D72" w14:textId="77777777" w:rsidR="00877808" w:rsidRDefault="00877808" w:rsidP="00877808">
      <w:pPr>
        <w:spacing w:after="0" w:line="240" w:lineRule="auto"/>
        <w:contextualSpacing/>
      </w:pPr>
    </w:p>
    <w:p w14:paraId="4DF7F6DD" w14:textId="4519572A" w:rsidR="00877808" w:rsidRPr="00193CF3" w:rsidRDefault="00877808" w:rsidP="00877808">
      <w:pPr>
        <w:autoSpaceDE w:val="0"/>
        <w:autoSpaceDN w:val="0"/>
        <w:adjustRightInd w:val="0"/>
        <w:spacing w:after="120" w:line="276" w:lineRule="auto"/>
        <w:jc w:val="both"/>
        <w:rPr>
          <w:rFonts w:cs="Times New Roman"/>
          <w:color w:val="000000"/>
        </w:rPr>
      </w:pPr>
      <w:r>
        <w:rPr>
          <w:rFonts w:cs="Times New Roman"/>
          <w:color w:val="000000"/>
        </w:rPr>
        <w:t>The f</w:t>
      </w:r>
      <w:r w:rsidRPr="00193CF3">
        <w:rPr>
          <w:rFonts w:cs="Times New Roman"/>
          <w:color w:val="000000"/>
        </w:rPr>
        <w:t xml:space="preserve">ollowing </w:t>
      </w:r>
      <w:r>
        <w:rPr>
          <w:rFonts w:cs="Times New Roman"/>
          <w:color w:val="000000"/>
        </w:rPr>
        <w:t xml:space="preserve">is </w:t>
      </w:r>
      <w:r w:rsidRPr="00193CF3">
        <w:rPr>
          <w:rFonts w:cs="Times New Roman"/>
          <w:color w:val="000000"/>
        </w:rPr>
        <w:t xml:space="preserve">a list of recommendation for the improvement: </w:t>
      </w:r>
    </w:p>
    <w:p w14:paraId="3CC64CD5" w14:textId="77777777" w:rsidR="00877808" w:rsidRPr="008E6EA8" w:rsidRDefault="00877808" w:rsidP="00877808">
      <w:pPr>
        <w:pStyle w:val="ListParagraph"/>
        <w:numPr>
          <w:ilvl w:val="0"/>
          <w:numId w:val="7"/>
        </w:numPr>
        <w:autoSpaceDE w:val="0"/>
        <w:autoSpaceDN w:val="0"/>
        <w:adjustRightInd w:val="0"/>
        <w:spacing w:after="0" w:line="240" w:lineRule="auto"/>
        <w:jc w:val="both"/>
        <w:rPr>
          <w:rFonts w:cs="Times New Roman"/>
          <w:color w:val="000000"/>
        </w:rPr>
      </w:pPr>
      <w:r w:rsidRPr="008E6EA8">
        <w:rPr>
          <w:rFonts w:cs="Times New Roman"/>
          <w:color w:val="000000"/>
        </w:rPr>
        <w:t xml:space="preserve">Replace the online filter elements which is one of the factors causing pressure drop. </w:t>
      </w:r>
    </w:p>
    <w:p w14:paraId="42945DAF" w14:textId="77777777" w:rsidR="00877808" w:rsidRDefault="00877808" w:rsidP="00877808">
      <w:pPr>
        <w:pStyle w:val="ListParagraph"/>
        <w:numPr>
          <w:ilvl w:val="0"/>
          <w:numId w:val="7"/>
        </w:numPr>
        <w:autoSpaceDE w:val="0"/>
        <w:autoSpaceDN w:val="0"/>
        <w:adjustRightInd w:val="0"/>
        <w:spacing w:after="0" w:line="240" w:lineRule="auto"/>
        <w:jc w:val="both"/>
        <w:rPr>
          <w:rFonts w:cs="Times New Roman"/>
          <w:color w:val="000000"/>
        </w:rPr>
      </w:pPr>
      <w:r w:rsidRPr="008E6EA8">
        <w:rPr>
          <w:rFonts w:cs="Times New Roman"/>
          <w:color w:val="000000"/>
        </w:rPr>
        <w:t xml:space="preserve">Investigate the high </w:t>
      </w:r>
      <w:r>
        <w:rPr>
          <w:rFonts w:cs="Times New Roman"/>
          <w:color w:val="000000"/>
        </w:rPr>
        <w:t>ambient</w:t>
      </w:r>
      <w:r w:rsidRPr="008E6EA8">
        <w:rPr>
          <w:rFonts w:cs="Times New Roman"/>
          <w:color w:val="000000"/>
        </w:rPr>
        <w:t xml:space="preserve"> </w:t>
      </w:r>
      <w:r>
        <w:rPr>
          <w:rFonts w:cs="Times New Roman"/>
          <w:color w:val="000000"/>
        </w:rPr>
        <w:t>temperature</w:t>
      </w:r>
      <w:r w:rsidRPr="008E6EA8">
        <w:rPr>
          <w:rFonts w:cs="Times New Roman"/>
          <w:color w:val="000000"/>
        </w:rPr>
        <w:t>.</w:t>
      </w:r>
    </w:p>
    <w:p w14:paraId="74B7E5CE" w14:textId="1138940C" w:rsidR="00877808" w:rsidRPr="00877808" w:rsidRDefault="00877808" w:rsidP="00877808">
      <w:pPr>
        <w:pStyle w:val="ListParagraph"/>
        <w:numPr>
          <w:ilvl w:val="0"/>
          <w:numId w:val="7"/>
        </w:numPr>
        <w:autoSpaceDE w:val="0"/>
        <w:autoSpaceDN w:val="0"/>
        <w:adjustRightInd w:val="0"/>
        <w:spacing w:after="0" w:line="240" w:lineRule="auto"/>
        <w:jc w:val="both"/>
        <w:rPr>
          <w:rFonts w:cs="Times New Roman"/>
          <w:color w:val="000000"/>
        </w:rPr>
      </w:pPr>
      <w:r w:rsidRPr="00877808">
        <w:rPr>
          <w:rFonts w:cs="Times New Roman"/>
          <w:color w:val="000000"/>
        </w:rPr>
        <w:t>Start a leakage detection and repair program.</w:t>
      </w:r>
    </w:p>
    <w:p w14:paraId="44703164" w14:textId="0C0F0551" w:rsidR="00594E51" w:rsidRDefault="00594E51" w:rsidP="00CD138F">
      <w:pPr>
        <w:pStyle w:val="Heading20"/>
      </w:pPr>
      <w:bookmarkStart w:id="63" w:name="_Toc138189030"/>
      <w:r>
        <w:t>BOILER/HOT WATER SYSTEM AND DISTRIBUTION</w:t>
      </w:r>
      <w:bookmarkEnd w:id="63"/>
    </w:p>
    <w:p w14:paraId="206D33DE" w14:textId="77777777" w:rsidR="00594E51" w:rsidRDefault="00594E51" w:rsidP="00CD138F">
      <w:pPr>
        <w:pStyle w:val="Heading3"/>
      </w:pPr>
      <w:bookmarkStart w:id="64" w:name="_Toc138189031"/>
      <w:r>
        <w:t>SYSTEM DESCRIPTION</w:t>
      </w:r>
      <w:bookmarkEnd w:id="64"/>
    </w:p>
    <w:p w14:paraId="27298B3C" w14:textId="665D9AFD" w:rsidR="00D678FB" w:rsidRDefault="00D678FB" w:rsidP="00D678FB">
      <w:pPr>
        <w:jc w:val="both"/>
      </w:pPr>
      <w:r w:rsidRPr="00E704EF">
        <w:t>In order to provide a comprehensive analysis, we have analysed the quantity, quality, reliability and repeatability of the existing boiler and hot water system</w:t>
      </w:r>
      <w:r>
        <w:t>. The</w:t>
      </w:r>
      <w:r w:rsidRPr="00E704EF">
        <w:t xml:space="preserve"> Heated Water System consists of 2 units of 1.8t fire-tube boilers and 2 units of Hot Water Heater units. Refer Fig</w:t>
      </w:r>
      <w:r>
        <w:t xml:space="preserve">ure </w:t>
      </w:r>
      <w:r w:rsidRPr="00E704EF">
        <w:t>below.</w:t>
      </w:r>
    </w:p>
    <w:p w14:paraId="766CD537" w14:textId="1238C182" w:rsidR="00D678FB" w:rsidRDefault="00485F81" w:rsidP="00485F81">
      <w:pPr>
        <w:jc w:val="center"/>
      </w:pPr>
      <w:r>
        <w:rPr>
          <w:noProof/>
        </w:rPr>
        <w:lastRenderedPageBreak/>
        <w:drawing>
          <wp:inline distT="0" distB="0" distL="0" distR="0" wp14:anchorId="26644E8D" wp14:editId="71264525">
            <wp:extent cx="2559050" cy="1778000"/>
            <wp:effectExtent l="0" t="0" r="0" b="0"/>
            <wp:docPr id="1" name="Picture 1" descr="Near Boiler Pip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Near Boiler Pipin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2559050" cy="1778000"/>
                    </a:xfrm>
                    <a:prstGeom prst="rect">
                      <a:avLst/>
                    </a:prstGeom>
                    <a:noFill/>
                    <a:ln>
                      <a:noFill/>
                    </a:ln>
                  </pic:spPr>
                </pic:pic>
              </a:graphicData>
            </a:graphic>
          </wp:inline>
        </w:drawing>
      </w:r>
    </w:p>
    <w:p w14:paraId="22407D50" w14:textId="77777777" w:rsidR="00D678FB" w:rsidRPr="00E704EF" w:rsidRDefault="00D678FB" w:rsidP="00D678FB">
      <w:pPr>
        <w:autoSpaceDE w:val="0"/>
        <w:autoSpaceDN w:val="0"/>
        <w:adjustRightInd w:val="0"/>
        <w:spacing w:after="120" w:line="276" w:lineRule="auto"/>
        <w:jc w:val="both"/>
        <w:rPr>
          <w:rFonts w:cs="Calibri"/>
          <w:color w:val="000000"/>
        </w:rPr>
      </w:pPr>
      <w:r w:rsidRPr="00E704EF">
        <w:rPr>
          <w:rFonts w:cs="Calibri"/>
          <w:color w:val="000000"/>
        </w:rPr>
        <w:t xml:space="preserve">A brief site assessment of the existing boiler and hot water equipment was conducted and some preliminary data logging of the facility’s temperature. From these measurements and observations, an annual operating consumption estimate has been developed based on the observed operating profile and logged data on the assessment period. </w:t>
      </w:r>
    </w:p>
    <w:p w14:paraId="1F143125" w14:textId="15CC3A00" w:rsidR="00D678FB" w:rsidRDefault="00D678FB" w:rsidP="00D678FB">
      <w:pPr>
        <w:autoSpaceDE w:val="0"/>
        <w:autoSpaceDN w:val="0"/>
        <w:adjustRightInd w:val="0"/>
        <w:spacing w:after="120" w:line="276" w:lineRule="auto"/>
        <w:jc w:val="both"/>
        <w:rPr>
          <w:rFonts w:cs="Calibri"/>
          <w:color w:val="000000"/>
        </w:rPr>
      </w:pPr>
      <w:r w:rsidRPr="00E704EF">
        <w:rPr>
          <w:rFonts w:cs="Calibri"/>
          <w:color w:val="000000"/>
        </w:rPr>
        <w:t xml:space="preserve">These annual estimates will represent true annual costs only if conditions during the measurement period were typical of the entire annual period. Diesel fuel for the boiler and Hot Water Heater systems are delivered to the </w:t>
      </w:r>
      <w:r>
        <w:rPr>
          <w:rFonts w:cs="Calibri"/>
          <w:color w:val="000000"/>
        </w:rPr>
        <w:t xml:space="preserve">plant </w:t>
      </w:r>
      <w:r w:rsidRPr="00E704EF">
        <w:rPr>
          <w:rFonts w:cs="Calibri"/>
          <w:color w:val="000000"/>
        </w:rPr>
        <w:t>approximately every 6 weeks. The fuel is stored in a 5000ltr skid tank on site. The fuel is then pumped to the boiler and hot-water equipment. The readings and observations during the measurement period show the diesel-powered boiler and Hot Water Heater sys</w:t>
      </w:r>
      <w:r>
        <w:rPr>
          <w:rFonts w:cs="Calibri"/>
          <w:color w:val="000000"/>
        </w:rPr>
        <w:t>tem used an average total of 2,1</w:t>
      </w:r>
      <w:r w:rsidRPr="00E704EF">
        <w:rPr>
          <w:rFonts w:cs="Calibri"/>
          <w:color w:val="000000"/>
        </w:rPr>
        <w:t>00ltr between each fuel delivery.</w:t>
      </w:r>
    </w:p>
    <w:p w14:paraId="1D34A098" w14:textId="43879FCF" w:rsidR="00594E51" w:rsidRDefault="00594E51" w:rsidP="00CD138F">
      <w:pPr>
        <w:pStyle w:val="Heading3"/>
      </w:pPr>
      <w:bookmarkStart w:id="65" w:name="_Toc138189032"/>
      <w:r>
        <w:t>OBSERVATION AND FINDINGS</w:t>
      </w:r>
      <w:bookmarkEnd w:id="65"/>
    </w:p>
    <w:p w14:paraId="09117EEE" w14:textId="77777777" w:rsidR="00D678FB" w:rsidRPr="00E704EF" w:rsidRDefault="00D678FB" w:rsidP="00D678FB">
      <w:pPr>
        <w:autoSpaceDE w:val="0"/>
        <w:autoSpaceDN w:val="0"/>
        <w:adjustRightInd w:val="0"/>
        <w:spacing w:after="120" w:line="276" w:lineRule="auto"/>
        <w:rPr>
          <w:rFonts w:cs="Calibri"/>
          <w:b/>
          <w:bCs/>
          <w:color w:val="000000"/>
        </w:rPr>
      </w:pPr>
      <w:r w:rsidRPr="00E704EF">
        <w:rPr>
          <w:rFonts w:cs="Calibri"/>
          <w:b/>
          <w:bCs/>
          <w:color w:val="000000"/>
        </w:rPr>
        <w:t xml:space="preserve">Boiler and Hot Water Heater site observation </w:t>
      </w:r>
    </w:p>
    <w:p w14:paraId="7F3F1B3E" w14:textId="77777777" w:rsidR="00D678FB" w:rsidRPr="009A3A34" w:rsidRDefault="00D678FB" w:rsidP="00D678FB">
      <w:pPr>
        <w:autoSpaceDE w:val="0"/>
        <w:autoSpaceDN w:val="0"/>
        <w:adjustRightInd w:val="0"/>
        <w:spacing w:after="120" w:line="276" w:lineRule="auto"/>
        <w:ind w:left="720"/>
        <w:rPr>
          <w:rFonts w:cs="Calibri"/>
          <w:b/>
          <w:color w:val="000000"/>
        </w:rPr>
      </w:pPr>
      <w:r w:rsidRPr="009A3A34">
        <w:rPr>
          <w:rFonts w:cs="Calibri"/>
          <w:b/>
          <w:color w:val="000000"/>
        </w:rPr>
        <w:t>Flue Gas loss</w:t>
      </w:r>
    </w:p>
    <w:p w14:paraId="33050EDD" w14:textId="1F1E3196" w:rsidR="00D678FB" w:rsidRPr="00E704EF" w:rsidRDefault="00D678FB" w:rsidP="00D678FB">
      <w:pPr>
        <w:autoSpaceDE w:val="0"/>
        <w:autoSpaceDN w:val="0"/>
        <w:adjustRightInd w:val="0"/>
        <w:spacing w:after="120" w:line="276" w:lineRule="auto"/>
        <w:jc w:val="both"/>
        <w:rPr>
          <w:rFonts w:cs="Calibri"/>
          <w:color w:val="000000"/>
        </w:rPr>
      </w:pPr>
      <w:r w:rsidRPr="00E704EF">
        <w:rPr>
          <w:rFonts w:cs="Calibri"/>
          <w:color w:val="000000"/>
        </w:rPr>
        <w:t>Boiler: The flue gas temperatu</w:t>
      </w:r>
      <w:r>
        <w:rPr>
          <w:rFonts w:cs="Calibri"/>
          <w:color w:val="000000"/>
        </w:rPr>
        <w:t>re was measured at a maximum 281.4</w:t>
      </w:r>
      <w:r w:rsidRPr="00E704EF">
        <w:rPr>
          <w:rFonts w:cs="Courier New"/>
          <w:color w:val="000000"/>
        </w:rPr>
        <w:t>°</w:t>
      </w:r>
      <w:r w:rsidRPr="00E704EF">
        <w:rPr>
          <w:rFonts w:cs="Calibri"/>
          <w:color w:val="000000"/>
        </w:rPr>
        <w:t>C. See Fig</w:t>
      </w:r>
      <w:r>
        <w:rPr>
          <w:rFonts w:cs="Calibri"/>
          <w:color w:val="000000"/>
        </w:rPr>
        <w:t>.</w:t>
      </w:r>
    </w:p>
    <w:p w14:paraId="23691D59" w14:textId="64611172" w:rsidR="00CD138F" w:rsidRDefault="00D678FB" w:rsidP="00D678FB">
      <w:pPr>
        <w:rPr>
          <w:rFonts w:cs="Calibri"/>
          <w:color w:val="000000"/>
        </w:rPr>
      </w:pPr>
      <w:r w:rsidRPr="00E704EF">
        <w:rPr>
          <w:rFonts w:cs="Calibri"/>
          <w:color w:val="000000"/>
        </w:rPr>
        <w:t>Hot Water Heater System: The flue gas temperature was measured at a maximum 8</w:t>
      </w:r>
      <w:r>
        <w:rPr>
          <w:rFonts w:cs="Calibri"/>
          <w:color w:val="000000"/>
        </w:rPr>
        <w:t>4</w:t>
      </w:r>
      <w:r w:rsidRPr="00E704EF">
        <w:rPr>
          <w:rFonts w:cs="Courier New"/>
          <w:color w:val="000000"/>
        </w:rPr>
        <w:t>°</w:t>
      </w:r>
      <w:r w:rsidRPr="00E704EF">
        <w:rPr>
          <w:rFonts w:cs="Calibri"/>
          <w:color w:val="000000"/>
        </w:rPr>
        <w:t>C</w:t>
      </w:r>
      <w:r>
        <w:rPr>
          <w:rFonts w:cs="Calibri"/>
          <w:color w:val="000000"/>
        </w:rPr>
        <w:t>.</w:t>
      </w:r>
    </w:p>
    <w:p w14:paraId="2064417F" w14:textId="77777777" w:rsidR="00D678FB" w:rsidRPr="00E704EF" w:rsidRDefault="00D678FB" w:rsidP="00D678FB">
      <w:pPr>
        <w:autoSpaceDE w:val="0"/>
        <w:autoSpaceDN w:val="0"/>
        <w:adjustRightInd w:val="0"/>
        <w:spacing w:after="120" w:line="276" w:lineRule="auto"/>
        <w:jc w:val="both"/>
        <w:rPr>
          <w:rFonts w:cs="Calibri"/>
          <w:color w:val="000000"/>
        </w:rPr>
      </w:pPr>
      <w:r w:rsidRPr="00E704EF">
        <w:rPr>
          <w:rFonts w:cs="Calibri"/>
          <w:color w:val="000000"/>
        </w:rPr>
        <w:t>Both these systems release high temperature flue gas into the stack. Combined, the stack temperature would be in excess of 300</w:t>
      </w:r>
      <w:r w:rsidRPr="00E704EF">
        <w:rPr>
          <w:rFonts w:cs="Courier New"/>
          <w:color w:val="000000"/>
        </w:rPr>
        <w:t>°</w:t>
      </w:r>
      <w:r w:rsidRPr="00E704EF">
        <w:rPr>
          <w:rFonts w:cs="Calibri"/>
          <w:color w:val="000000"/>
        </w:rPr>
        <w:t>C. This makes the flue gas a recommended option for heat recovery. This economiser can then be used either for pre-heating the utility water input into the Hot Water Heater equipment or pre-heating the water supplied to the Hot Water Heater or warming the water in the hot water holding tanks.</w:t>
      </w:r>
    </w:p>
    <w:p w14:paraId="41315B16" w14:textId="77777777" w:rsidR="00D678FB" w:rsidRPr="00E704EF" w:rsidRDefault="00D678FB" w:rsidP="00D678FB">
      <w:pPr>
        <w:autoSpaceDE w:val="0"/>
        <w:autoSpaceDN w:val="0"/>
        <w:adjustRightInd w:val="0"/>
        <w:spacing w:after="120" w:line="276" w:lineRule="auto"/>
        <w:jc w:val="both"/>
        <w:rPr>
          <w:rFonts w:cs="Calibri"/>
          <w:color w:val="000000"/>
        </w:rPr>
      </w:pPr>
      <w:r w:rsidRPr="00E704EF">
        <w:rPr>
          <w:rFonts w:cs="Calibri"/>
          <w:color w:val="000000"/>
        </w:rPr>
        <w:t>An economiser pre-heating the utility water input into the Hot Water Heater can possibly perform the hot water heating task without requiring the Hot Water Heater operation. Further investigation is recommended.</w:t>
      </w:r>
    </w:p>
    <w:p w14:paraId="1D802C71" w14:textId="77777777" w:rsidR="00D678FB" w:rsidRPr="009A3A34" w:rsidRDefault="00D678FB" w:rsidP="00D678FB">
      <w:pPr>
        <w:autoSpaceDE w:val="0"/>
        <w:autoSpaceDN w:val="0"/>
        <w:adjustRightInd w:val="0"/>
        <w:spacing w:after="120" w:line="276" w:lineRule="auto"/>
        <w:ind w:left="720"/>
        <w:rPr>
          <w:rFonts w:cs="Calibri"/>
          <w:b/>
          <w:color w:val="000000"/>
        </w:rPr>
      </w:pPr>
      <w:r w:rsidRPr="009A3A34">
        <w:rPr>
          <w:rFonts w:cs="Calibri"/>
          <w:b/>
          <w:color w:val="000000"/>
        </w:rPr>
        <w:t>Radiation and convection loss</w:t>
      </w:r>
    </w:p>
    <w:p w14:paraId="7B9BF55B" w14:textId="58C825AE" w:rsidR="00D678FB" w:rsidRPr="00E704EF" w:rsidRDefault="00D678FB" w:rsidP="00D678FB">
      <w:pPr>
        <w:autoSpaceDE w:val="0"/>
        <w:autoSpaceDN w:val="0"/>
        <w:adjustRightInd w:val="0"/>
        <w:spacing w:after="120" w:line="276" w:lineRule="auto"/>
        <w:jc w:val="both"/>
        <w:rPr>
          <w:rFonts w:cs="Calibri"/>
          <w:color w:val="000000"/>
        </w:rPr>
      </w:pPr>
      <w:r w:rsidRPr="00E704EF">
        <w:rPr>
          <w:rFonts w:cs="Calibri"/>
          <w:color w:val="000000"/>
        </w:rPr>
        <w:t>The major energy losses in a boiler are from two sources. These are flue gas losses (which are covered above) and radiation and convection losses. Fig</w:t>
      </w:r>
      <w:r>
        <w:rPr>
          <w:rFonts w:cs="Calibri"/>
          <w:color w:val="000000"/>
        </w:rPr>
        <w:t xml:space="preserve">ures </w:t>
      </w:r>
      <w:r w:rsidRPr="00E704EF">
        <w:rPr>
          <w:rFonts w:cs="Calibri"/>
          <w:color w:val="000000"/>
        </w:rPr>
        <w:t>below shows the boiler main valve temperature.</w:t>
      </w:r>
    </w:p>
    <w:p w14:paraId="10CEC8CB" w14:textId="2920950D" w:rsidR="00D678FB" w:rsidRDefault="00D678FB" w:rsidP="00D678FB">
      <w:pPr>
        <w:rPr>
          <w:rFonts w:cs="Calibri"/>
          <w:color w:val="000000"/>
        </w:rPr>
      </w:pPr>
      <w:r w:rsidRPr="00E704EF">
        <w:rPr>
          <w:rFonts w:cs="Calibri"/>
          <w:color w:val="000000"/>
        </w:rPr>
        <w:t xml:space="preserve">Each boiler generates 1.8 t/hr steam. Referring to the ABMA chart, we can see that the loss of energy through radiation and convection is approximately 2.6% of the input fuel, </w:t>
      </w:r>
      <w:r>
        <w:rPr>
          <w:rFonts w:cs="Calibri"/>
          <w:color w:val="000000"/>
        </w:rPr>
        <w:t>in this case, the diesel fuel.</w:t>
      </w:r>
    </w:p>
    <w:p w14:paraId="4702F13D" w14:textId="77777777" w:rsidR="00D678FB" w:rsidRPr="009A3A34" w:rsidRDefault="00D678FB" w:rsidP="00D678FB">
      <w:pPr>
        <w:autoSpaceDE w:val="0"/>
        <w:autoSpaceDN w:val="0"/>
        <w:adjustRightInd w:val="0"/>
        <w:spacing w:after="120" w:line="276" w:lineRule="auto"/>
        <w:ind w:left="720"/>
        <w:jc w:val="both"/>
        <w:rPr>
          <w:rFonts w:cs="Calibri"/>
          <w:b/>
          <w:color w:val="000000"/>
        </w:rPr>
      </w:pPr>
      <w:r w:rsidRPr="009A3A34">
        <w:rPr>
          <w:rFonts w:cs="Calibri"/>
          <w:b/>
          <w:color w:val="000000"/>
        </w:rPr>
        <w:t>Leakage loss</w:t>
      </w:r>
    </w:p>
    <w:p w14:paraId="51FF5418" w14:textId="7C5D7BF4" w:rsidR="00D678FB" w:rsidRDefault="00D678FB" w:rsidP="00D678FB">
      <w:pPr>
        <w:rPr>
          <w:rFonts w:cs="Calibri"/>
          <w:color w:val="000000"/>
        </w:rPr>
      </w:pPr>
      <w:r w:rsidRPr="00E704EF">
        <w:rPr>
          <w:rFonts w:cs="Calibri"/>
          <w:color w:val="000000"/>
        </w:rPr>
        <w:t>With the age (over 15 years) of the Boiler system, leakages will be expected in the piping network and the steam traps.</w:t>
      </w:r>
      <w:r>
        <w:rPr>
          <w:rFonts w:cs="Calibri"/>
          <w:color w:val="000000"/>
        </w:rPr>
        <w:t xml:space="preserve"> </w:t>
      </w:r>
    </w:p>
    <w:p w14:paraId="753169E5" w14:textId="77777777" w:rsidR="00D678FB" w:rsidRPr="009A3A34" w:rsidRDefault="00D678FB" w:rsidP="00D678FB">
      <w:pPr>
        <w:autoSpaceDE w:val="0"/>
        <w:autoSpaceDN w:val="0"/>
        <w:adjustRightInd w:val="0"/>
        <w:spacing w:after="120" w:line="276" w:lineRule="auto"/>
        <w:ind w:left="720"/>
        <w:rPr>
          <w:rFonts w:cs="Calibri"/>
          <w:b/>
          <w:color w:val="000000"/>
        </w:rPr>
      </w:pPr>
      <w:r w:rsidRPr="009A3A34">
        <w:rPr>
          <w:rFonts w:cs="Calibri"/>
          <w:b/>
          <w:color w:val="000000"/>
        </w:rPr>
        <w:lastRenderedPageBreak/>
        <w:t>Blow down loss</w:t>
      </w:r>
    </w:p>
    <w:p w14:paraId="43A0EBCA" w14:textId="1103ACD5" w:rsidR="00D678FB" w:rsidRDefault="00D678FB" w:rsidP="00D678FB">
      <w:pPr>
        <w:rPr>
          <w:rFonts w:cs="Calibri"/>
          <w:color w:val="000000"/>
        </w:rPr>
      </w:pPr>
      <w:r w:rsidRPr="00E704EF">
        <w:rPr>
          <w:rFonts w:cs="Calibri"/>
          <w:color w:val="000000"/>
        </w:rPr>
        <w:t xml:space="preserve">The blow-down water is not metered. The boiler blow-down water is drained to the drain via a 1.5-inch outlet pipe. This draining process </w:t>
      </w:r>
      <w:r>
        <w:rPr>
          <w:rFonts w:cs="Calibri"/>
          <w:color w:val="000000"/>
        </w:rPr>
        <w:t>is performed approximately 3 – 6</w:t>
      </w:r>
      <w:r w:rsidRPr="00E704EF">
        <w:rPr>
          <w:rFonts w:cs="Calibri"/>
          <w:color w:val="000000"/>
        </w:rPr>
        <w:t xml:space="preserve"> times per shift from 7am – 6pm. The blow down is released for approximately 30 seconds. Simple maths shows that about 18-20 litres blow-down water is released during each 30-sec draining. </w:t>
      </w:r>
    </w:p>
    <w:p w14:paraId="3299EBD6" w14:textId="77777777" w:rsidR="00D678FB" w:rsidRPr="009A3A34" w:rsidRDefault="00D678FB" w:rsidP="00D678FB">
      <w:pPr>
        <w:autoSpaceDE w:val="0"/>
        <w:autoSpaceDN w:val="0"/>
        <w:adjustRightInd w:val="0"/>
        <w:spacing w:after="120" w:line="276" w:lineRule="auto"/>
        <w:ind w:left="720"/>
        <w:jc w:val="both"/>
        <w:rPr>
          <w:rFonts w:cs="Calibri"/>
          <w:b/>
          <w:color w:val="000000"/>
        </w:rPr>
      </w:pPr>
      <w:r w:rsidRPr="009A3A34">
        <w:rPr>
          <w:rFonts w:cs="Calibri"/>
          <w:b/>
          <w:color w:val="000000"/>
        </w:rPr>
        <w:t>Condensate loss</w:t>
      </w:r>
    </w:p>
    <w:p w14:paraId="55F9482F" w14:textId="77777777" w:rsidR="00D678FB" w:rsidRPr="00E704EF" w:rsidRDefault="00D678FB" w:rsidP="00D678FB">
      <w:pPr>
        <w:autoSpaceDE w:val="0"/>
        <w:autoSpaceDN w:val="0"/>
        <w:adjustRightInd w:val="0"/>
        <w:spacing w:after="120" w:line="276" w:lineRule="auto"/>
        <w:jc w:val="both"/>
        <w:rPr>
          <w:rFonts w:cs="Calibri"/>
          <w:color w:val="000000"/>
        </w:rPr>
      </w:pPr>
      <w:r w:rsidRPr="00E704EF">
        <w:rPr>
          <w:rFonts w:cs="Calibri"/>
          <w:color w:val="000000"/>
        </w:rPr>
        <w:t>Condensate loss is the loss of the sensible heat in the liquid condensate returned to the boiler. Condensate can have as much as 16% of the total energy in the steam vapour. As such, condensate is an important energy conservation measure for boilers.</w:t>
      </w:r>
    </w:p>
    <w:p w14:paraId="7ED1FF72" w14:textId="57530BF0" w:rsidR="00D678FB" w:rsidRDefault="00D678FB" w:rsidP="00D678FB">
      <w:pPr>
        <w:rPr>
          <w:rFonts w:cs="Calibri"/>
          <w:color w:val="000000"/>
        </w:rPr>
      </w:pPr>
      <w:r w:rsidRPr="00E704EF">
        <w:rPr>
          <w:rFonts w:cs="Calibri"/>
          <w:color w:val="000000"/>
        </w:rPr>
        <w:t>Un-insulated return pipes and valves lead to condensate loss. Visible cracks in the insulation were seen in the boiler an</w:t>
      </w:r>
      <w:r>
        <w:rPr>
          <w:rFonts w:cs="Calibri"/>
          <w:color w:val="000000"/>
        </w:rPr>
        <w:t>d hot water piping network.</w:t>
      </w:r>
    </w:p>
    <w:p w14:paraId="3C072831" w14:textId="77777777" w:rsidR="00D678FB" w:rsidRPr="00E704EF" w:rsidRDefault="00D678FB" w:rsidP="00D678FB">
      <w:pPr>
        <w:autoSpaceDE w:val="0"/>
        <w:autoSpaceDN w:val="0"/>
        <w:adjustRightInd w:val="0"/>
        <w:spacing w:after="120" w:line="276" w:lineRule="auto"/>
        <w:jc w:val="both"/>
        <w:rPr>
          <w:rFonts w:cs="Times New Roman"/>
          <w:color w:val="000000"/>
        </w:rPr>
      </w:pPr>
      <w:r w:rsidRPr="00E704EF">
        <w:rPr>
          <w:rFonts w:cs="Times New Roman"/>
          <w:color w:val="000000"/>
        </w:rPr>
        <w:t xml:space="preserve">Following a list of recommendation for the improvement: </w:t>
      </w:r>
    </w:p>
    <w:p w14:paraId="799DA6AE" w14:textId="77777777" w:rsidR="00D678FB" w:rsidRPr="00E704EF" w:rsidRDefault="00D678FB" w:rsidP="001E61DA">
      <w:pPr>
        <w:numPr>
          <w:ilvl w:val="0"/>
          <w:numId w:val="25"/>
        </w:numPr>
        <w:autoSpaceDE w:val="0"/>
        <w:autoSpaceDN w:val="0"/>
        <w:adjustRightInd w:val="0"/>
        <w:spacing w:after="0" w:line="276" w:lineRule="auto"/>
        <w:ind w:left="714" w:hanging="357"/>
        <w:jc w:val="both"/>
        <w:rPr>
          <w:rFonts w:cs="Times New Roman"/>
          <w:color w:val="000000"/>
        </w:rPr>
      </w:pPr>
      <w:r w:rsidRPr="00E704EF">
        <w:rPr>
          <w:rFonts w:cs="Times New Roman"/>
          <w:color w:val="000000"/>
        </w:rPr>
        <w:t>Meter the amount of fuel fed to the Boiler and Hot Water Heater system</w:t>
      </w:r>
    </w:p>
    <w:p w14:paraId="30105AF9" w14:textId="77777777" w:rsidR="00D678FB" w:rsidRPr="00E704EF" w:rsidRDefault="00D678FB" w:rsidP="001E61DA">
      <w:pPr>
        <w:numPr>
          <w:ilvl w:val="0"/>
          <w:numId w:val="25"/>
        </w:numPr>
        <w:autoSpaceDE w:val="0"/>
        <w:autoSpaceDN w:val="0"/>
        <w:adjustRightInd w:val="0"/>
        <w:spacing w:after="0" w:line="276" w:lineRule="auto"/>
        <w:ind w:left="714" w:hanging="357"/>
        <w:jc w:val="both"/>
        <w:rPr>
          <w:rFonts w:cs="Times New Roman"/>
          <w:color w:val="000000"/>
        </w:rPr>
      </w:pPr>
      <w:r w:rsidRPr="00E704EF">
        <w:rPr>
          <w:rFonts w:cs="Times New Roman"/>
          <w:color w:val="000000"/>
        </w:rPr>
        <w:t>Meter the amount of water fed to the Boiler and Hot Water Heater system</w:t>
      </w:r>
    </w:p>
    <w:p w14:paraId="08A69A8C" w14:textId="77777777" w:rsidR="00D678FB" w:rsidRDefault="00D678FB" w:rsidP="001E61DA">
      <w:pPr>
        <w:numPr>
          <w:ilvl w:val="0"/>
          <w:numId w:val="25"/>
        </w:numPr>
        <w:autoSpaceDE w:val="0"/>
        <w:autoSpaceDN w:val="0"/>
        <w:adjustRightInd w:val="0"/>
        <w:spacing w:after="0" w:line="276" w:lineRule="auto"/>
        <w:ind w:left="714" w:hanging="357"/>
        <w:rPr>
          <w:rFonts w:cs="Times New Roman"/>
          <w:color w:val="000000"/>
        </w:rPr>
      </w:pPr>
      <w:r w:rsidRPr="00E704EF">
        <w:rPr>
          <w:rFonts w:cs="Times New Roman"/>
          <w:color w:val="000000"/>
        </w:rPr>
        <w:t>Meter the amount of blow-down water from the Boiler</w:t>
      </w:r>
    </w:p>
    <w:p w14:paraId="1DADF861" w14:textId="541A1BBA" w:rsidR="00D678FB" w:rsidRPr="00D678FB" w:rsidRDefault="00D678FB" w:rsidP="001E61DA">
      <w:pPr>
        <w:numPr>
          <w:ilvl w:val="0"/>
          <w:numId w:val="25"/>
        </w:numPr>
        <w:autoSpaceDE w:val="0"/>
        <w:autoSpaceDN w:val="0"/>
        <w:adjustRightInd w:val="0"/>
        <w:spacing w:after="0" w:line="276" w:lineRule="auto"/>
        <w:ind w:left="714" w:hanging="357"/>
        <w:rPr>
          <w:rFonts w:cs="Times New Roman"/>
          <w:color w:val="000000"/>
        </w:rPr>
      </w:pPr>
      <w:r w:rsidRPr="00D678FB">
        <w:rPr>
          <w:rFonts w:cs="Times New Roman"/>
          <w:color w:val="000000"/>
        </w:rPr>
        <w:t>Locate and repair steam and water leaks in the system</w:t>
      </w:r>
    </w:p>
    <w:p w14:paraId="6AC02E3F" w14:textId="0A306588" w:rsidR="00594E51" w:rsidRDefault="00594E51" w:rsidP="00CD138F">
      <w:pPr>
        <w:pStyle w:val="Heading20"/>
      </w:pPr>
      <w:bookmarkStart w:id="66" w:name="_Toc138189033"/>
      <w:r>
        <w:t>PROCESS EQUIPMENT</w:t>
      </w:r>
      <w:bookmarkEnd w:id="66"/>
    </w:p>
    <w:p w14:paraId="6FF30777" w14:textId="77777777" w:rsidR="00594E51" w:rsidRDefault="00594E51" w:rsidP="00CD138F">
      <w:pPr>
        <w:pStyle w:val="Heading3"/>
      </w:pPr>
      <w:bookmarkStart w:id="67" w:name="_Toc138189034"/>
      <w:r>
        <w:t>SYSTEM DESCRIPTION</w:t>
      </w:r>
      <w:bookmarkEnd w:id="67"/>
    </w:p>
    <w:p w14:paraId="5DD4BFB2" w14:textId="59725BC9" w:rsidR="00594E51" w:rsidRDefault="00594E51" w:rsidP="00CD138F">
      <w:pPr>
        <w:pStyle w:val="Heading3"/>
      </w:pPr>
      <w:bookmarkStart w:id="68" w:name="_Toc138189035"/>
      <w:r>
        <w:t>OBSERVATION AND FINDINGS</w:t>
      </w:r>
      <w:bookmarkEnd w:id="68"/>
    </w:p>
    <w:p w14:paraId="45B2D235" w14:textId="77777777" w:rsidR="00CD138F" w:rsidRPr="00CD138F" w:rsidRDefault="00CD138F" w:rsidP="00CD138F">
      <w:pPr>
        <w:rPr>
          <w:lang w:val="en-US" w:eastAsia="ja-JP"/>
        </w:rPr>
      </w:pPr>
    </w:p>
    <w:p w14:paraId="72618981" w14:textId="395DF261" w:rsidR="0034268E" w:rsidRDefault="0034268E" w:rsidP="00CD138F">
      <w:pPr>
        <w:pStyle w:val="Heading20"/>
      </w:pPr>
      <w:bookmarkStart w:id="69" w:name="_Toc138189036"/>
      <w:r>
        <w:t>AIR CONDITIONING AND MECHANICAL VENTILATION SYSTEM</w:t>
      </w:r>
      <w:bookmarkEnd w:id="69"/>
    </w:p>
    <w:p w14:paraId="024C08F5" w14:textId="77777777" w:rsidR="00A97188" w:rsidRDefault="00A97188" w:rsidP="00A97188">
      <w:pPr>
        <w:pStyle w:val="Heading3"/>
      </w:pPr>
      <w:bookmarkStart w:id="70" w:name="_Toc138171782"/>
      <w:bookmarkStart w:id="71" w:name="_Toc138189037"/>
      <w:r>
        <w:t>SYSTEM DESCRIPTION</w:t>
      </w:r>
      <w:bookmarkEnd w:id="70"/>
      <w:bookmarkEnd w:id="71"/>
      <w:r>
        <w:t xml:space="preserve"> </w:t>
      </w:r>
    </w:p>
    <w:p w14:paraId="3A0040CC" w14:textId="77777777" w:rsidR="00A97188" w:rsidRDefault="00A97188" w:rsidP="00A97188">
      <w:pPr>
        <w:rPr>
          <w:color w:val="FF0000"/>
        </w:rPr>
      </w:pPr>
      <w:r w:rsidRPr="00EB3618">
        <w:rPr>
          <w:color w:val="FF0000"/>
        </w:rPr>
        <w:t>Describe system</w:t>
      </w:r>
    </w:p>
    <w:p w14:paraId="36C2A8E1" w14:textId="77777777" w:rsidR="00A97188" w:rsidRPr="00B779AE" w:rsidRDefault="00A97188" w:rsidP="00A97188">
      <w:pPr>
        <w:rPr>
          <w:i/>
          <w:iCs/>
        </w:rPr>
      </w:pPr>
      <w:r w:rsidRPr="00B779AE">
        <w:rPr>
          <w:i/>
          <w:iCs/>
        </w:rPr>
        <w:t>Example</w:t>
      </w:r>
    </w:p>
    <w:p w14:paraId="64D59741" w14:textId="77777777" w:rsidR="00A97188" w:rsidRPr="00B779AE" w:rsidRDefault="00A97188" w:rsidP="00A97188">
      <w:pPr>
        <w:spacing w:after="240" w:line="240" w:lineRule="auto"/>
        <w:jc w:val="both"/>
        <w:rPr>
          <w:rFonts w:eastAsia="Times New Roman" w:cstheme="minorHAnsi"/>
          <w:kern w:val="0"/>
          <w:lang w:val="en-US"/>
          <w14:ligatures w14:val="none"/>
        </w:rPr>
      </w:pPr>
      <w:r w:rsidRPr="00B779AE">
        <w:rPr>
          <w:rFonts w:eastAsia="Times New Roman" w:cstheme="minorHAnsi"/>
          <w:kern w:val="0"/>
          <w:lang w:val="en-US"/>
          <w14:ligatures w14:val="none"/>
        </w:rPr>
        <w:t>The air conditioning system in the building is supplied by a number of air handling units in several plantroo</w:t>
      </w:r>
      <w:r>
        <w:rPr>
          <w:rFonts w:eastAsia="Times New Roman" w:cstheme="minorHAnsi"/>
          <w:kern w:val="0"/>
          <w:lang w:val="en-US"/>
          <w14:ligatures w14:val="none"/>
        </w:rPr>
        <w:t>m</w:t>
      </w:r>
      <w:r w:rsidRPr="00B779AE">
        <w:rPr>
          <w:rFonts w:eastAsia="Times New Roman" w:cstheme="minorHAnsi"/>
          <w:kern w:val="0"/>
          <w:lang w:val="en-US"/>
          <w14:ligatures w14:val="none"/>
        </w:rPr>
        <w:t>s a</w:t>
      </w:r>
      <w:r>
        <w:rPr>
          <w:rFonts w:eastAsia="Times New Roman" w:cstheme="minorHAnsi"/>
          <w:kern w:val="0"/>
          <w:lang w:val="en-US"/>
          <w14:ligatures w14:val="none"/>
        </w:rPr>
        <w:t>r</w:t>
      </w:r>
      <w:r w:rsidRPr="00B779AE">
        <w:rPr>
          <w:rFonts w:eastAsia="Times New Roman" w:cstheme="minorHAnsi"/>
          <w:kern w:val="0"/>
          <w:lang w:val="en-US"/>
          <w14:ligatures w14:val="none"/>
        </w:rPr>
        <w:t>ound the building, which serve manufacturing area, offices, canteen and certain parts of general area of the building.  The air conditioning system components include:</w:t>
      </w:r>
    </w:p>
    <w:p w14:paraId="71187872" w14:textId="77777777" w:rsidR="00A97188" w:rsidRPr="00B779AE" w:rsidRDefault="00A97188" w:rsidP="00A97188">
      <w:pPr>
        <w:numPr>
          <w:ilvl w:val="0"/>
          <w:numId w:val="15"/>
        </w:numPr>
        <w:spacing w:after="240" w:line="240" w:lineRule="auto"/>
        <w:jc w:val="both"/>
        <w:rPr>
          <w:rFonts w:eastAsia="Times New Roman" w:cstheme="minorHAnsi"/>
          <w:kern w:val="0"/>
          <w:lang w:val="en-US"/>
          <w14:ligatures w14:val="none"/>
        </w:rPr>
      </w:pPr>
      <w:r>
        <w:rPr>
          <w:rFonts w:eastAsia="Times New Roman" w:cstheme="minorHAnsi"/>
          <w:kern w:val="0"/>
          <w:lang w:val="en-US"/>
          <w14:ligatures w14:val="none"/>
        </w:rPr>
        <w:t>Six</w:t>
      </w:r>
      <w:r w:rsidRPr="00B779AE">
        <w:rPr>
          <w:rFonts w:eastAsia="Times New Roman" w:cstheme="minorHAnsi"/>
          <w:kern w:val="0"/>
          <w:lang w:val="en-US"/>
          <w14:ligatures w14:val="none"/>
        </w:rPr>
        <w:t xml:space="preserve"> </w:t>
      </w:r>
      <w:r>
        <w:rPr>
          <w:rFonts w:eastAsia="Times New Roman" w:cstheme="minorHAnsi"/>
          <w:kern w:val="0"/>
          <w:lang w:val="en-US"/>
          <w14:ligatures w14:val="none"/>
        </w:rPr>
        <w:t xml:space="preserve">(6) </w:t>
      </w:r>
      <w:r w:rsidRPr="00B779AE">
        <w:rPr>
          <w:rFonts w:eastAsia="Times New Roman" w:cstheme="minorHAnsi"/>
          <w:kern w:val="0"/>
          <w:lang w:val="en-US"/>
          <w14:ligatures w14:val="none"/>
        </w:rPr>
        <w:t>water-cooled chillers</w:t>
      </w:r>
      <w:r>
        <w:rPr>
          <w:rFonts w:eastAsia="Times New Roman" w:cstheme="minorHAnsi"/>
          <w:kern w:val="0"/>
          <w:lang w:val="en-US"/>
          <w14:ligatures w14:val="none"/>
        </w:rPr>
        <w:t>, cooling towers, chilled water pumps and condenser water pumps</w:t>
      </w:r>
      <w:r w:rsidRPr="00B779AE">
        <w:rPr>
          <w:rFonts w:eastAsia="Times New Roman" w:cstheme="minorHAnsi"/>
          <w:kern w:val="0"/>
          <w:lang w:val="en-US"/>
          <w14:ligatures w14:val="none"/>
        </w:rPr>
        <w:t xml:space="preserve"> located at the </w:t>
      </w:r>
      <w:r>
        <w:rPr>
          <w:rFonts w:eastAsia="Times New Roman" w:cstheme="minorHAnsi"/>
          <w:kern w:val="0"/>
          <w:lang w:val="en-US"/>
          <w14:ligatures w14:val="none"/>
        </w:rPr>
        <w:t>air conditioning plant</w:t>
      </w:r>
      <w:r w:rsidRPr="00B779AE">
        <w:rPr>
          <w:rFonts w:eastAsia="Times New Roman" w:cstheme="minorHAnsi"/>
          <w:kern w:val="0"/>
          <w:lang w:val="en-US"/>
          <w14:ligatures w14:val="none"/>
        </w:rPr>
        <w:t xml:space="preserve">, </w:t>
      </w:r>
      <w:r>
        <w:rPr>
          <w:rFonts w:eastAsia="Times New Roman" w:cstheme="minorHAnsi"/>
          <w:kern w:val="0"/>
          <w:lang w:val="en-US"/>
          <w14:ligatures w14:val="none"/>
        </w:rPr>
        <w:t>outside the manufacturing block</w:t>
      </w:r>
      <w:r w:rsidRPr="00B779AE">
        <w:rPr>
          <w:rFonts w:eastAsia="Times New Roman" w:cstheme="minorHAnsi"/>
          <w:kern w:val="0"/>
          <w:lang w:val="en-US"/>
          <w14:ligatures w14:val="none"/>
        </w:rPr>
        <w:t>.</w:t>
      </w:r>
    </w:p>
    <w:p w14:paraId="52D19377" w14:textId="77777777" w:rsidR="00A97188" w:rsidRPr="00B779AE" w:rsidRDefault="00A97188" w:rsidP="00A97188">
      <w:pPr>
        <w:numPr>
          <w:ilvl w:val="0"/>
          <w:numId w:val="15"/>
        </w:numPr>
        <w:spacing w:after="240" w:line="240" w:lineRule="auto"/>
        <w:jc w:val="both"/>
        <w:rPr>
          <w:rFonts w:eastAsia="Times New Roman" w:cstheme="minorHAnsi"/>
          <w:kern w:val="0"/>
          <w:lang w:val="en-US"/>
          <w14:ligatures w14:val="none"/>
        </w:rPr>
      </w:pPr>
      <w:r>
        <w:rPr>
          <w:rFonts w:eastAsia="Times New Roman" w:cstheme="minorHAnsi"/>
          <w:kern w:val="0"/>
          <w:lang w:val="en-US"/>
          <w14:ligatures w14:val="none"/>
        </w:rPr>
        <w:t>For</w:t>
      </w:r>
      <w:r w:rsidRPr="00B779AE">
        <w:rPr>
          <w:rFonts w:eastAsia="Times New Roman" w:cstheme="minorHAnsi"/>
          <w:kern w:val="0"/>
          <w:lang w:val="en-US"/>
          <w14:ligatures w14:val="none"/>
        </w:rPr>
        <w:t>t</w:t>
      </w:r>
      <w:r>
        <w:rPr>
          <w:rFonts w:eastAsia="Times New Roman" w:cstheme="minorHAnsi"/>
          <w:kern w:val="0"/>
          <w:lang w:val="en-US"/>
          <w14:ligatures w14:val="none"/>
        </w:rPr>
        <w:t>y</w:t>
      </w:r>
      <w:r w:rsidRPr="00B779AE">
        <w:rPr>
          <w:rFonts w:eastAsia="Times New Roman" w:cstheme="minorHAnsi"/>
          <w:kern w:val="0"/>
          <w:lang w:val="en-US"/>
          <w14:ligatures w14:val="none"/>
        </w:rPr>
        <w:t xml:space="preserve"> </w:t>
      </w:r>
      <w:r>
        <w:rPr>
          <w:rFonts w:eastAsia="Times New Roman" w:cstheme="minorHAnsi"/>
          <w:kern w:val="0"/>
          <w:lang w:val="en-US"/>
          <w14:ligatures w14:val="none"/>
        </w:rPr>
        <w:t xml:space="preserve">(40) </w:t>
      </w:r>
      <w:r w:rsidRPr="00B779AE">
        <w:rPr>
          <w:rFonts w:eastAsia="Times New Roman" w:cstheme="minorHAnsi"/>
          <w:kern w:val="0"/>
          <w:lang w:val="en-US"/>
          <w14:ligatures w14:val="none"/>
        </w:rPr>
        <w:t>air handling units (AHUs) located in the building AHU plant rooms</w:t>
      </w:r>
      <w:r>
        <w:rPr>
          <w:rFonts w:eastAsia="Times New Roman" w:cstheme="minorHAnsi"/>
          <w:kern w:val="0"/>
          <w:lang w:val="en-US"/>
          <w14:ligatures w14:val="none"/>
        </w:rPr>
        <w:t xml:space="preserve"> on each floor</w:t>
      </w:r>
      <w:r w:rsidRPr="00B779AE">
        <w:rPr>
          <w:rFonts w:eastAsia="Times New Roman" w:cstheme="minorHAnsi"/>
          <w:kern w:val="0"/>
          <w:lang w:val="en-US"/>
          <w14:ligatures w14:val="none"/>
        </w:rPr>
        <w:t xml:space="preserve"> </w:t>
      </w:r>
    </w:p>
    <w:p w14:paraId="4D13255B" w14:textId="77777777" w:rsidR="00A97188" w:rsidRPr="00B779AE" w:rsidRDefault="00A97188" w:rsidP="00A97188">
      <w:pPr>
        <w:numPr>
          <w:ilvl w:val="0"/>
          <w:numId w:val="15"/>
        </w:numPr>
        <w:spacing w:after="240" w:line="240" w:lineRule="auto"/>
        <w:jc w:val="both"/>
        <w:rPr>
          <w:rFonts w:eastAsia="Times New Roman" w:cstheme="minorHAnsi"/>
          <w:kern w:val="0"/>
          <w:lang w:val="en-US"/>
          <w14:ligatures w14:val="none"/>
        </w:rPr>
      </w:pPr>
      <w:r>
        <w:rPr>
          <w:rFonts w:eastAsia="Times New Roman" w:cstheme="minorHAnsi"/>
          <w:kern w:val="0"/>
          <w:lang w:val="en-US"/>
          <w14:ligatures w14:val="none"/>
        </w:rPr>
        <w:t>Three Hundred and Eighty-Six</w:t>
      </w:r>
      <w:r w:rsidRPr="00B779AE">
        <w:rPr>
          <w:rFonts w:eastAsia="Times New Roman" w:cstheme="minorHAnsi"/>
          <w:kern w:val="0"/>
          <w:lang w:val="en-US"/>
          <w14:ligatures w14:val="none"/>
        </w:rPr>
        <w:t xml:space="preserve"> </w:t>
      </w:r>
      <w:r>
        <w:rPr>
          <w:rFonts w:eastAsia="Times New Roman" w:cstheme="minorHAnsi"/>
          <w:kern w:val="0"/>
          <w:lang w:val="en-US"/>
          <w14:ligatures w14:val="none"/>
        </w:rPr>
        <w:t xml:space="preserve">(386) </w:t>
      </w:r>
      <w:r w:rsidRPr="00B779AE">
        <w:rPr>
          <w:rFonts w:eastAsia="Times New Roman" w:cstheme="minorHAnsi"/>
          <w:kern w:val="0"/>
          <w:lang w:val="en-US"/>
          <w14:ligatures w14:val="none"/>
        </w:rPr>
        <w:t>fan coil units (FCUs)</w:t>
      </w:r>
    </w:p>
    <w:p w14:paraId="728CE7D3" w14:textId="77777777" w:rsidR="00A97188" w:rsidRDefault="00A97188" w:rsidP="00A97188">
      <w:pPr>
        <w:numPr>
          <w:ilvl w:val="0"/>
          <w:numId w:val="15"/>
        </w:numPr>
        <w:spacing w:after="240" w:line="240" w:lineRule="auto"/>
        <w:jc w:val="both"/>
        <w:rPr>
          <w:rFonts w:eastAsia="Times New Roman" w:cstheme="minorHAnsi"/>
          <w:kern w:val="0"/>
          <w:lang w:val="en-US"/>
          <w14:ligatures w14:val="none"/>
        </w:rPr>
      </w:pPr>
      <w:r>
        <w:rPr>
          <w:rFonts w:eastAsia="Times New Roman" w:cstheme="minorHAnsi"/>
          <w:kern w:val="0"/>
          <w:lang w:val="en-US"/>
          <w14:ligatures w14:val="none"/>
        </w:rPr>
        <w:t>Twelve (12) package air conditioners (PAUs)</w:t>
      </w:r>
      <w:r w:rsidRPr="00B779AE">
        <w:rPr>
          <w:rFonts w:eastAsia="Times New Roman" w:cstheme="minorHAnsi"/>
          <w:kern w:val="0"/>
          <w:lang w:val="en-US"/>
          <w14:ligatures w14:val="none"/>
        </w:rPr>
        <w:t>.</w:t>
      </w:r>
    </w:p>
    <w:p w14:paraId="22A68CB4" w14:textId="77777777" w:rsidR="00A97188" w:rsidRPr="00EB3618" w:rsidRDefault="00A97188" w:rsidP="00A97188">
      <w:pPr>
        <w:rPr>
          <w:color w:val="FF0000"/>
        </w:rPr>
      </w:pPr>
      <w:r>
        <w:rPr>
          <w:rFonts w:eastAsia="Times New Roman" w:cstheme="minorHAnsi"/>
          <w:kern w:val="0"/>
          <w:lang w:val="en-US"/>
          <w14:ligatures w14:val="none"/>
        </w:rPr>
        <w:t>The air conditioning for the plant is run for 24 hours a day.</w:t>
      </w:r>
    </w:p>
    <w:p w14:paraId="6A70A364" w14:textId="77777777" w:rsidR="00A97188" w:rsidRPr="00DD2B86" w:rsidRDefault="00A97188" w:rsidP="00A97188">
      <w:pPr>
        <w:jc w:val="center"/>
        <w:rPr>
          <w:lang w:val="en-US" w:eastAsia="ja-JP"/>
        </w:rPr>
      </w:pPr>
      <w:r w:rsidRPr="009B1708">
        <w:rPr>
          <w:noProof/>
        </w:rPr>
        <w:lastRenderedPageBreak/>
        <mc:AlternateContent>
          <mc:Choice Requires="wps">
            <w:drawing>
              <wp:anchor distT="0" distB="0" distL="114300" distR="114300" simplePos="0" relativeHeight="251708416" behindDoc="0" locked="0" layoutInCell="1" allowOverlap="1" wp14:anchorId="46B5CEEB" wp14:editId="47CFDDD8">
                <wp:simplePos x="0" y="0"/>
                <wp:positionH relativeFrom="column">
                  <wp:posOffset>1720850</wp:posOffset>
                </wp:positionH>
                <wp:positionV relativeFrom="paragraph">
                  <wp:posOffset>964565</wp:posOffset>
                </wp:positionV>
                <wp:extent cx="2663807" cy="941412"/>
                <wp:effectExtent l="0" t="0" r="0" b="0"/>
                <wp:wrapNone/>
                <wp:docPr id="1243895074" name="Rectangle 1"/>
                <wp:cNvGraphicFramePr/>
                <a:graphic xmlns:a="http://schemas.openxmlformats.org/drawingml/2006/main">
                  <a:graphicData uri="http://schemas.microsoft.com/office/word/2010/wordprocessingShape">
                    <wps:wsp>
                      <wps:cNvSpPr/>
                      <wps:spPr>
                        <a:xfrm rot="20027672">
                          <a:off x="0" y="0"/>
                          <a:ext cx="2663807" cy="941412"/>
                        </a:xfrm>
                        <a:prstGeom prst="rect">
                          <a:avLst/>
                        </a:prstGeom>
                        <a:noFill/>
                      </wps:spPr>
                      <wps:txbx>
                        <w:txbxContent>
                          <w:p w14:paraId="74BB85E7" w14:textId="77777777" w:rsidR="00A97188" w:rsidRPr="005E6BDA" w:rsidRDefault="00A97188" w:rsidP="00A97188">
                            <w:pPr>
                              <w:pStyle w:val="NormalWeb"/>
                              <w:spacing w:before="0" w:beforeAutospacing="0" w:after="0" w:afterAutospacing="0"/>
                              <w:jc w:val="center"/>
                              <w:rPr>
                                <w14:props3d w14:extrusionH="57150" w14:contourW="0" w14:prstMaterial="matte">
                                  <w14:bevelT w14:w="63500" w14:h="12700" w14:prst="angle"/>
                                  <w14:contourClr>
                                    <w14:schemeClr w14:val="bg1">
                                      <w14:lumMod w14:val="65000"/>
                                    </w14:schemeClr>
                                  </w14:contourClr>
                                </w14:props3d>
                              </w:rPr>
                            </w:pPr>
                            <w:r w:rsidRPr="005E6BDA">
                              <w:rPr>
                                <w:rFonts w:asciiTheme="minorHAnsi" w:hAnsi="Century Gothic" w:cstheme="minorBidi"/>
                                <w:b/>
                                <w:bCs/>
                                <w:color w:val="A5A5A5" w:themeColor="accent3"/>
                                <w:sz w:val="108"/>
                                <w:szCs w:val="108"/>
                                <w14:props3d w14:extrusionH="57150" w14:contourW="0" w14:prstMaterial="matte">
                                  <w14:bevelT w14:w="63500" w14:h="12700" w14:prst="angle"/>
                                  <w14:contourClr>
                                    <w14:schemeClr w14:val="bg1">
                                      <w14:lumMod w14:val="65000"/>
                                    </w14:schemeClr>
                                  </w14:contourClr>
                                </w14:props3d>
                              </w:rPr>
                              <w:t>sample</w:t>
                            </w:r>
                          </w:p>
                        </w:txbxContent>
                      </wps:txbx>
                      <wps:bodyPr wrap="none" lIns="91440" tIns="45720" rIns="91440" bIns="45720">
                        <a:spAutoFit/>
                        <a:scene3d>
                          <a:camera prst="orthographicFront"/>
                          <a:lightRig rig="harsh" dir="t"/>
                        </a:scene3d>
                        <a:sp3d extrusionH="57150" prstMaterial="matte">
                          <a:bevelT w="63500" h="12700" prst="angle"/>
                          <a:contourClr>
                            <a:schemeClr val="bg1">
                              <a:lumMod val="65000"/>
                            </a:schemeClr>
                          </a:contourClr>
                        </a:sp3d>
                      </wps:bodyPr>
                    </wps:wsp>
                  </a:graphicData>
                </a:graphic>
              </wp:anchor>
            </w:drawing>
          </mc:Choice>
          <mc:Fallback>
            <w:pict>
              <v:rect w14:anchorId="46B5CEEB" id="_x0000_s1048" style="position:absolute;left:0;text-align:left;margin-left:135.5pt;margin-top:75.95pt;width:209.75pt;height:74.15pt;rotation:-1717401fd;z-index:251708416;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" filled="f" stroked="f">
                <v:textbox style="mso-fit-shape-to-text:t">
                  <w:txbxContent>
                    <w:p w14:paraId="74BB85E7" w14:textId="77777777" w:rsidR="00A97188" w:rsidRPr="005E6BDA" w:rsidRDefault="00A97188" w:rsidP="00A97188">
                      <w:pPr>
                        <w:pStyle w:val="NormalWeb"/>
                        <w:spacing w:before="0" w:beforeAutospacing="0" w:after="0" w:afterAutospacing="0"/>
                        <w:jc w:val="center"/>
                        <w:rPr>
                          <w14:props3d w14:extrusionH="57150" w14:contourW="0" w14:prstMaterial="matte">
                            <w14:bevelT w14:w="63500" w14:h="12700" w14:prst="angle"/>
                            <w14:contourClr>
                              <w14:schemeClr w14:val="bg1">
                                <w14:lumMod w14:val="65000"/>
                              </w14:schemeClr>
                            </w14:contourClr>
                          </w14:props3d>
                        </w:rPr>
                      </w:pPr>
                      <w:r w:rsidRPr="005E6BDA">
                        <w:rPr>
                          <w:rFonts w:asciiTheme="minorHAnsi" w:hAnsi="Century Gothic" w:cstheme="minorBidi"/>
                          <w:b/>
                          <w:bCs/>
                          <w:color w:val="A5A5A5" w:themeColor="accent3"/>
                          <w:sz w:val="108"/>
                          <w:szCs w:val="108"/>
                          <w14:props3d w14:extrusionH="57150" w14:contourW="0" w14:prstMaterial="matte">
                            <w14:bevelT w14:w="63500" w14:h="12700" w14:prst="angle"/>
                            <w14:contourClr>
                              <w14:schemeClr w14:val="bg1">
                                <w14:lumMod w14:val="65000"/>
                              </w14:schemeClr>
                            </w14:contourClr>
                          </w14:props3d>
                        </w:rPr>
                        <w:t>sample</w:t>
                      </w:r>
                    </w:p>
                  </w:txbxContent>
                </v:textbox>
              </v:rect>
            </w:pict>
          </mc:Fallback>
        </mc:AlternateContent>
      </w:r>
      <w:r w:rsidRPr="009B1708">
        <w:rPr>
          <w:noProof/>
        </w:rPr>
        <w:drawing>
          <wp:inline distT="0" distB="0" distL="0" distR="0" wp14:anchorId="0C7E8475" wp14:editId="6CAC3FF0">
            <wp:extent cx="2679700" cy="2878442"/>
            <wp:effectExtent l="0" t="0" r="6350" b="0"/>
            <wp:docPr id="114098220" name="Picture 114098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2685090" cy="2884231"/>
                    </a:xfrm>
                    <a:prstGeom prst="rect">
                      <a:avLst/>
                    </a:prstGeom>
                    <a:noFill/>
                    <a:ln>
                      <a:noFill/>
                    </a:ln>
                  </pic:spPr>
                </pic:pic>
              </a:graphicData>
            </a:graphic>
          </wp:inline>
        </w:drawing>
      </w:r>
    </w:p>
    <w:p w14:paraId="7E391089" w14:textId="77777777" w:rsidR="00A97188" w:rsidRDefault="00A97188" w:rsidP="00A97188">
      <w:pPr>
        <w:pStyle w:val="Heading3"/>
      </w:pPr>
      <w:bookmarkStart w:id="72" w:name="_Toc138171783"/>
      <w:bookmarkStart w:id="73" w:name="_Toc138189038"/>
      <w:r>
        <w:t>BLOWER FAN SPECIFIC POWER</w:t>
      </w:r>
      <w:bookmarkEnd w:id="72"/>
      <w:bookmarkEnd w:id="73"/>
    </w:p>
    <w:p w14:paraId="6E3C5679" w14:textId="77777777" w:rsidR="00A97188" w:rsidRDefault="00A97188" w:rsidP="00A97188">
      <w:pPr>
        <w:rPr>
          <w:color w:val="FF0000"/>
          <w:lang w:val="en-US" w:eastAsia="ja-JP"/>
        </w:rPr>
      </w:pPr>
      <w:r>
        <w:rPr>
          <w:color w:val="FF0000"/>
          <w:lang w:val="en-US" w:eastAsia="ja-JP"/>
        </w:rPr>
        <w:t>Describe findings</w:t>
      </w:r>
    </w:p>
    <w:p w14:paraId="1BCE3FCB" w14:textId="77777777" w:rsidR="00A97188" w:rsidRPr="00CB1CD5" w:rsidRDefault="00A97188" w:rsidP="00A97188">
      <w:pPr>
        <w:jc w:val="both"/>
        <w:rPr>
          <w:i/>
          <w:iCs/>
        </w:rPr>
      </w:pPr>
      <w:r w:rsidRPr="00CB1CD5">
        <w:rPr>
          <w:i/>
          <w:iCs/>
        </w:rPr>
        <w:t>Example</w:t>
      </w:r>
    </w:p>
    <w:p w14:paraId="52720E82" w14:textId="77777777" w:rsidR="00A97188" w:rsidRPr="0093130A" w:rsidRDefault="00A97188" w:rsidP="00A97188">
      <w:pPr>
        <w:jc w:val="both"/>
      </w:pPr>
      <w:r w:rsidRPr="0093130A">
        <w:t>The fan specific power is a measure of the air distribution system efficacy in W/m</w:t>
      </w:r>
      <w:r w:rsidRPr="0093130A">
        <w:rPr>
          <w:vertAlign w:val="superscript"/>
        </w:rPr>
        <w:t>3</w:t>
      </w:r>
      <w:r>
        <w:t>.</w:t>
      </w:r>
      <w:r w:rsidRPr="0093130A">
        <w:t>h</w:t>
      </w:r>
      <w:r>
        <w:t>r</w:t>
      </w:r>
      <w:r w:rsidRPr="0093130A">
        <w:t>. It is the ratio of power consumed in Watt to the delivered air flow in cubic meter per hour. MS1525:201</w:t>
      </w:r>
      <w:r>
        <w:t>9</w:t>
      </w:r>
      <w:r w:rsidRPr="0093130A">
        <w:t xml:space="preserve"> standard recommends that the power required by the entire fan system at design condition (</w:t>
      </w:r>
      <w:r>
        <w:t xml:space="preserve">for air flow </w:t>
      </w:r>
      <w:r w:rsidRPr="0093130A">
        <w:t>&gt;17,000 m</w:t>
      </w:r>
      <w:r w:rsidRPr="0093130A">
        <w:rPr>
          <w:vertAlign w:val="superscript"/>
        </w:rPr>
        <w:t>3</w:t>
      </w:r>
      <w:r w:rsidRPr="0093130A">
        <w:t xml:space="preserve">/hr) </w:t>
      </w:r>
      <w:r>
        <w:t xml:space="preserve">should </w:t>
      </w:r>
      <w:r w:rsidRPr="0093130A">
        <w:t>not exceed 0.42 W/m</w:t>
      </w:r>
      <w:r w:rsidRPr="0093130A">
        <w:rPr>
          <w:vertAlign w:val="superscript"/>
        </w:rPr>
        <w:t>3</w:t>
      </w:r>
      <w:r>
        <w:t>.</w:t>
      </w:r>
      <w:r w:rsidRPr="0093130A">
        <w:t xml:space="preserve">h </w:t>
      </w:r>
      <w:r>
        <w:t>for AHU with</w:t>
      </w:r>
      <w:r w:rsidRPr="0093130A">
        <w:t xml:space="preserve"> operation time exceeding 750 hours a year. </w:t>
      </w:r>
    </w:p>
    <w:p w14:paraId="7CA3812B" w14:textId="77777777" w:rsidR="00A97188" w:rsidRPr="00EB3618" w:rsidRDefault="00A97188" w:rsidP="00A97188">
      <w:pPr>
        <w:rPr>
          <w:color w:val="FF0000"/>
          <w:lang w:val="en-US" w:eastAsia="ja-JP"/>
        </w:rPr>
      </w:pPr>
      <w:r w:rsidRPr="0093130A">
        <w:t xml:space="preserve">The air flow </w:t>
      </w:r>
      <w:r>
        <w:t>data</w:t>
      </w:r>
      <w:r w:rsidRPr="0093130A">
        <w:t xml:space="preserve"> of </w:t>
      </w:r>
      <w:r>
        <w:t xml:space="preserve">twelve </w:t>
      </w:r>
      <w:r w:rsidRPr="0093130A">
        <w:t>(</w:t>
      </w:r>
      <w:r>
        <w:t>12</w:t>
      </w:r>
      <w:r w:rsidRPr="0093130A">
        <w:t xml:space="preserve">) AHUs have been </w:t>
      </w:r>
      <w:r>
        <w:t>obtained</w:t>
      </w:r>
      <w:r w:rsidRPr="0093130A">
        <w:t xml:space="preserve"> and compared with the </w:t>
      </w:r>
      <w:r>
        <w:t>MS 1525:2019</w:t>
      </w:r>
      <w:r w:rsidRPr="0093130A">
        <w:t xml:space="preserve">. None of </w:t>
      </w:r>
      <w:r>
        <w:t xml:space="preserve">the </w:t>
      </w:r>
      <w:r w:rsidRPr="0093130A">
        <w:t xml:space="preserve">AHUs </w:t>
      </w:r>
      <w:r>
        <w:t>with more than 17,000 m</w:t>
      </w:r>
      <w:r w:rsidRPr="00505BC9">
        <w:rPr>
          <w:vertAlign w:val="superscript"/>
        </w:rPr>
        <w:t>3</w:t>
      </w:r>
      <w:r>
        <w:t>/hr</w:t>
      </w:r>
      <w:r w:rsidRPr="0093130A">
        <w:t xml:space="preserve"> </w:t>
      </w:r>
      <w:r>
        <w:t xml:space="preserve">(10,000 cfm) air flowrate </w:t>
      </w:r>
      <w:r w:rsidRPr="0093130A">
        <w:t>were found to be operating below the recommendation design value of 0.42 W/m</w:t>
      </w:r>
      <w:r w:rsidRPr="0093130A">
        <w:rPr>
          <w:vertAlign w:val="superscript"/>
        </w:rPr>
        <w:t>3</w:t>
      </w:r>
      <w:r>
        <w:t>.</w:t>
      </w:r>
      <w:r w:rsidRPr="0093130A">
        <w:t>h</w:t>
      </w:r>
      <w:r>
        <w:t xml:space="preserve">r. </w:t>
      </w:r>
      <w:r w:rsidRPr="0093130A">
        <w:rPr>
          <w:rFonts w:cs="Arial"/>
          <w:szCs w:val="24"/>
        </w:rPr>
        <w:t xml:space="preserve">Table </w:t>
      </w:r>
      <w:r>
        <w:rPr>
          <w:rFonts w:cs="Arial"/>
          <w:szCs w:val="24"/>
        </w:rPr>
        <w:t>below</w:t>
      </w:r>
      <w:r w:rsidRPr="0093130A">
        <w:rPr>
          <w:rFonts w:cs="Arial"/>
          <w:szCs w:val="24"/>
        </w:rPr>
        <w:t xml:space="preserve"> shows the AHU air flow statistics data</w:t>
      </w:r>
      <w:r w:rsidRPr="0093130A">
        <w:rPr>
          <w:rFonts w:cs="Arial"/>
          <w:color w:val="000000"/>
          <w:szCs w:val="24"/>
        </w:rPr>
        <w:t>.</w:t>
      </w:r>
    </w:p>
    <w:tbl>
      <w:tblPr>
        <w:tblStyle w:val="GridTable2-Accent511"/>
        <w:tblW w:w="65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
        <w:gridCol w:w="1600"/>
        <w:gridCol w:w="940"/>
        <w:gridCol w:w="980"/>
        <w:gridCol w:w="960"/>
        <w:gridCol w:w="1060"/>
      </w:tblGrid>
      <w:tr w:rsidR="00A97188" w:rsidRPr="00C35D0C" w14:paraId="262591D7" w14:textId="77777777" w:rsidTr="00A80389">
        <w:trPr>
          <w:cnfStyle w:val="100000000000" w:firstRow="1" w:lastRow="0" w:firstColumn="0" w:lastColumn="0" w:oddVBand="0" w:evenVBand="0" w:oddHBand="0" w:evenHBand="0" w:firstRowFirstColumn="0" w:firstRowLastColumn="0" w:lastRowFirstColumn="0" w:lastRowLastColumn="0"/>
          <w:trHeight w:val="485"/>
          <w:tblHeader/>
          <w:jc w:val="center"/>
        </w:trPr>
        <w:tc>
          <w:tcPr>
            <w:cnfStyle w:val="001000000000" w:firstRow="0" w:lastRow="0" w:firstColumn="1" w:lastColumn="0" w:oddVBand="0" w:evenVBand="0" w:oddHBand="0" w:evenHBand="0" w:firstRowFirstColumn="0" w:firstRowLastColumn="0" w:lastRowFirstColumn="0" w:lastRowLastColumn="0"/>
            <w:tcW w:w="960" w:type="dxa"/>
            <w:vMerge w:val="restart"/>
            <w:tcBorders>
              <w:top w:val="none" w:sz="0" w:space="0" w:color="auto"/>
              <w:bottom w:val="none" w:sz="0" w:space="0" w:color="auto"/>
              <w:right w:val="none" w:sz="0" w:space="0" w:color="auto"/>
            </w:tcBorders>
            <w:shd w:val="clear" w:color="auto" w:fill="auto"/>
            <w:noWrap/>
            <w:hideMark/>
          </w:tcPr>
          <w:p w14:paraId="279F36B3" w14:textId="77777777" w:rsidR="00A97188" w:rsidRPr="00C35D0C" w:rsidRDefault="00A97188" w:rsidP="00A80389">
            <w:pPr>
              <w:jc w:val="center"/>
              <w:rPr>
                <w:rFonts w:eastAsia="Times New Roman" w:cs="Times New Roman"/>
                <w:bCs w:val="0"/>
                <w:sz w:val="18"/>
                <w:szCs w:val="18"/>
                <w:lang w:eastAsia="en-US"/>
              </w:rPr>
            </w:pPr>
            <w:r w:rsidRPr="00C35D0C">
              <w:rPr>
                <w:rFonts w:eastAsia="Times New Roman" w:cs="Times New Roman"/>
                <w:bCs w:val="0"/>
                <w:sz w:val="18"/>
                <w:szCs w:val="18"/>
                <w:lang w:eastAsia="en-US"/>
              </w:rPr>
              <w:t>No</w:t>
            </w:r>
          </w:p>
        </w:tc>
        <w:tc>
          <w:tcPr>
            <w:tcW w:w="1600" w:type="dxa"/>
            <w:vMerge w:val="restart"/>
            <w:tcBorders>
              <w:top w:val="none" w:sz="0" w:space="0" w:color="auto"/>
              <w:left w:val="none" w:sz="0" w:space="0" w:color="auto"/>
              <w:bottom w:val="none" w:sz="0" w:space="0" w:color="auto"/>
              <w:right w:val="none" w:sz="0" w:space="0" w:color="auto"/>
            </w:tcBorders>
            <w:shd w:val="clear" w:color="auto" w:fill="auto"/>
            <w:noWrap/>
            <w:hideMark/>
          </w:tcPr>
          <w:p w14:paraId="2202300B" w14:textId="77777777" w:rsidR="00A97188" w:rsidRPr="00C35D0C" w:rsidRDefault="00A97188" w:rsidP="00A80389">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Cs w:val="0"/>
                <w:sz w:val="18"/>
                <w:szCs w:val="18"/>
                <w:lang w:eastAsia="en-US"/>
              </w:rPr>
            </w:pPr>
            <w:r w:rsidRPr="00C35D0C">
              <w:rPr>
                <w:rFonts w:eastAsia="Times New Roman" w:cs="Times New Roman"/>
                <w:bCs w:val="0"/>
                <w:sz w:val="18"/>
                <w:szCs w:val="18"/>
                <w:lang w:eastAsia="en-US"/>
              </w:rPr>
              <w:t>AHU</w:t>
            </w:r>
          </w:p>
        </w:tc>
        <w:tc>
          <w:tcPr>
            <w:tcW w:w="1920" w:type="dxa"/>
            <w:gridSpan w:val="2"/>
            <w:tcBorders>
              <w:top w:val="none" w:sz="0" w:space="0" w:color="auto"/>
              <w:left w:val="none" w:sz="0" w:space="0" w:color="auto"/>
              <w:bottom w:val="none" w:sz="0" w:space="0" w:color="auto"/>
              <w:right w:val="none" w:sz="0" w:space="0" w:color="auto"/>
            </w:tcBorders>
            <w:shd w:val="clear" w:color="auto" w:fill="auto"/>
            <w:hideMark/>
          </w:tcPr>
          <w:p w14:paraId="48F9E69E" w14:textId="77777777" w:rsidR="00A97188" w:rsidRPr="00C35D0C" w:rsidRDefault="00A97188" w:rsidP="00A80389">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Cs w:val="0"/>
                <w:sz w:val="18"/>
                <w:szCs w:val="18"/>
                <w:lang w:eastAsia="en-US"/>
              </w:rPr>
            </w:pPr>
            <w:r>
              <w:rPr>
                <w:noProof/>
              </w:rPr>
              <mc:AlternateContent>
                <mc:Choice Requires="wps">
                  <w:drawing>
                    <wp:anchor distT="0" distB="0" distL="114300" distR="114300" simplePos="0" relativeHeight="251707392" behindDoc="0" locked="0" layoutInCell="1" allowOverlap="1" wp14:anchorId="271DC650" wp14:editId="3C4DA2BC">
                      <wp:simplePos x="0" y="0"/>
                      <wp:positionH relativeFrom="margin">
                        <wp:posOffset>-1313816</wp:posOffset>
                      </wp:positionH>
                      <wp:positionV relativeFrom="paragraph">
                        <wp:posOffset>27940</wp:posOffset>
                      </wp:positionV>
                      <wp:extent cx="3265553" cy="1081687"/>
                      <wp:effectExtent l="0" t="647700" r="0" b="652145"/>
                      <wp:wrapNone/>
                      <wp:docPr id="26" name="Text Box 26"/>
                      <wp:cNvGraphicFramePr/>
                      <a:graphic xmlns:a="http://schemas.openxmlformats.org/drawingml/2006/main">
                        <a:graphicData uri="http://schemas.microsoft.com/office/word/2010/wordprocessingShape">
                          <wps:wsp>
                            <wps:cNvSpPr txBox="1"/>
                            <wps:spPr>
                              <a:xfrm rot="19979820">
                                <a:off x="0" y="0"/>
                                <a:ext cx="3265553" cy="1081687"/>
                              </a:xfrm>
                              <a:prstGeom prst="rect">
                                <a:avLst/>
                              </a:prstGeom>
                              <a:noFill/>
                              <a:ln>
                                <a:noFill/>
                              </a:ln>
                            </wps:spPr>
                            <wps:txbx>
                              <w:txbxContent>
                                <w:p w14:paraId="5FA5F0F0" w14:textId="77777777" w:rsidR="00A97188" w:rsidRPr="00CB5782" w:rsidRDefault="00A97188" w:rsidP="00A97188">
                                  <w:pPr>
                                    <w:tabs>
                                      <w:tab w:val="left" w:pos="360"/>
                                      <w:tab w:val="left" w:pos="630"/>
                                    </w:tabs>
                                    <w:spacing w:after="0" w:line="276" w:lineRule="auto"/>
                                    <w:jc w:val="center"/>
                                    <w:rPr>
                                      <w:rFonts w:eastAsia="Arial Unicode MS" w:cs="Arial"/>
                                      <w:b/>
                                      <w:color w:val="A5A5A5" w:themeColor="accent3"/>
                                      <w:sz w:val="144"/>
                                      <w:szCs w:val="72"/>
                                      <w14:textOutline w14:w="0" w14:cap="flat" w14:cmpd="sng" w14:algn="ctr">
                                        <w14:noFill/>
                                        <w14:prstDash w14:val="solid"/>
                                        <w14:round/>
                                      </w14:textOutline>
                                      <w14:props3d w14:extrusionH="57150" w14:contourW="0" w14:prstMaterial="matte">
                                        <w14:bevelT w14:w="63500" w14:h="12700" w14:prst="angle"/>
                                        <w14:contourClr>
                                          <w14:schemeClr w14:val="bg1">
                                            <w14:lumMod w14:val="65000"/>
                                          </w14:schemeClr>
                                        </w14:contourClr>
                                      </w14:props3d>
                                    </w:rPr>
                                  </w:pPr>
                                  <w:r w:rsidRPr="00CB5782">
                                    <w:rPr>
                                      <w:rFonts w:eastAsia="Arial Unicode MS" w:cs="Arial"/>
                                      <w:b/>
                                      <w:color w:val="A5A5A5" w:themeColor="accent3"/>
                                      <w:sz w:val="144"/>
                                      <w:szCs w:val="72"/>
                                      <w14:textOutline w14:w="0" w14:cap="flat" w14:cmpd="sng" w14:algn="ctr">
                                        <w14:noFill/>
                                        <w14:prstDash w14:val="solid"/>
                                        <w14:round/>
                                      </w14:textOutline>
                                      <w14:props3d w14:extrusionH="57150" w14:contourW="0" w14:prstMaterial="matte">
                                        <w14:bevelT w14:w="63500" w14:h="12700" w14:prst="angle"/>
                                        <w14:contourClr>
                                          <w14:schemeClr w14:val="bg1">
                                            <w14:lumMod w14:val="65000"/>
                                          </w14:schemeClr>
                                        </w14:contourClr>
                                      </w14:props3d>
                                    </w:rPr>
                                    <w:t>sampl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a:scene3d>
                                <a:camera prst="orthographicFront"/>
                                <a:lightRig rig="harsh" dir="t"/>
                              </a:scene3d>
                              <a:sp3d extrusionH="57150" prstMaterial="matte">
                                <a:bevelT w="63500" h="12700" prst="angle"/>
                                <a:contourClr>
                                  <a:schemeClr val="bg1">
                                    <a:lumMod val="65000"/>
                                  </a:schemeClr>
                                </a:contourClr>
                              </a:sp3d>
                            </wps:bodyPr>
                          </wps:wsp>
                        </a:graphicData>
                      </a:graphic>
                      <wp14:sizeRelH relativeFrom="margin">
                        <wp14:pctWidth>0</wp14:pctWidth>
                      </wp14:sizeRelH>
                      <wp14:sizeRelV relativeFrom="margin">
                        <wp14:pctHeight>0</wp14:pctHeight>
                      </wp14:sizeRelV>
                    </wp:anchor>
                  </w:drawing>
                </mc:Choice>
                <mc:Fallback>
                  <w:pict>
                    <v:shape w14:anchorId="271DC650" id="Text Box 26" o:spid="_x0000_s1049" type="#_x0000_t202" style="position:absolute;left:0;text-align:left;margin-left:-103.45pt;margin-top:2.2pt;width:257.15pt;height:85.15pt;rotation:-1769669fd;z-index:2517073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" filled="f" stroked="f">
                      <v:textbox>
                        <w:txbxContent>
                          <w:p w14:paraId="5FA5F0F0" w14:textId="77777777" w:rsidR="00A97188" w:rsidRPr="00CB5782" w:rsidRDefault="00A97188" w:rsidP="00A97188">
                            <w:pPr>
                              <w:tabs>
                                <w:tab w:val="left" w:pos="360"/>
                                <w:tab w:val="left" w:pos="630"/>
                              </w:tabs>
                              <w:spacing w:after="0" w:line="276" w:lineRule="auto"/>
                              <w:jc w:val="center"/>
                              <w:rPr>
                                <w:rFonts w:eastAsia="Arial Unicode MS" w:cs="Arial"/>
                                <w:b/>
                                <w:color w:val="A5A5A5" w:themeColor="accent3"/>
                                <w:sz w:val="144"/>
                                <w:szCs w:val="72"/>
                                <w14:textOutline w14:w="0" w14:cap="flat" w14:cmpd="sng" w14:algn="ctr">
                                  <w14:noFill/>
                                  <w14:prstDash w14:val="solid"/>
                                  <w14:round/>
                                </w14:textOutline>
                                <w14:props3d w14:extrusionH="57150" w14:contourW="0" w14:prstMaterial="matte">
                                  <w14:bevelT w14:w="63500" w14:h="12700" w14:prst="angle"/>
                                  <w14:contourClr>
                                    <w14:schemeClr w14:val="bg1">
                                      <w14:lumMod w14:val="65000"/>
                                    </w14:schemeClr>
                                  </w14:contourClr>
                                </w14:props3d>
                              </w:rPr>
                            </w:pPr>
                            <w:r w:rsidRPr="00CB5782">
                              <w:rPr>
                                <w:rFonts w:eastAsia="Arial Unicode MS" w:cs="Arial"/>
                                <w:b/>
                                <w:color w:val="A5A5A5" w:themeColor="accent3"/>
                                <w:sz w:val="144"/>
                                <w:szCs w:val="72"/>
                                <w14:textOutline w14:w="0" w14:cap="flat" w14:cmpd="sng" w14:algn="ctr">
                                  <w14:noFill/>
                                  <w14:prstDash w14:val="solid"/>
                                  <w14:round/>
                                </w14:textOutline>
                                <w14:props3d w14:extrusionH="57150" w14:contourW="0" w14:prstMaterial="matte">
                                  <w14:bevelT w14:w="63500" w14:h="12700" w14:prst="angle"/>
                                  <w14:contourClr>
                                    <w14:schemeClr w14:val="bg1">
                                      <w14:lumMod w14:val="65000"/>
                                    </w14:schemeClr>
                                  </w14:contourClr>
                                </w14:props3d>
                              </w:rPr>
                              <w:t>sample</w:t>
                            </w:r>
                          </w:p>
                        </w:txbxContent>
                      </v:textbox>
                      <w10:wrap anchorx="margin"/>
                    </v:shape>
                  </w:pict>
                </mc:Fallback>
              </mc:AlternateContent>
            </w:r>
            <w:r w:rsidRPr="00C35D0C">
              <w:rPr>
                <w:rFonts w:eastAsia="Times New Roman" w:cs="Times New Roman"/>
                <w:bCs w:val="0"/>
                <w:sz w:val="18"/>
                <w:szCs w:val="18"/>
                <w:lang w:eastAsia="en-US"/>
              </w:rPr>
              <w:t>Air Flow Rate, m</w:t>
            </w:r>
            <w:r w:rsidRPr="00C35D0C">
              <w:rPr>
                <w:rFonts w:eastAsia="Times New Roman" w:cs="Times New Roman"/>
                <w:bCs w:val="0"/>
                <w:sz w:val="18"/>
                <w:szCs w:val="18"/>
                <w:vertAlign w:val="superscript"/>
                <w:lang w:eastAsia="en-US"/>
              </w:rPr>
              <w:t>3</w:t>
            </w:r>
            <w:r w:rsidRPr="00C35D0C">
              <w:rPr>
                <w:rFonts w:eastAsia="Times New Roman" w:cs="Times New Roman"/>
                <w:bCs w:val="0"/>
                <w:sz w:val="18"/>
                <w:szCs w:val="18"/>
                <w:lang w:eastAsia="en-US"/>
              </w:rPr>
              <w:t>/</w:t>
            </w:r>
            <w:proofErr w:type="spellStart"/>
            <w:r w:rsidRPr="00C35D0C">
              <w:rPr>
                <w:rFonts w:eastAsia="Times New Roman" w:cs="Times New Roman"/>
                <w:bCs w:val="0"/>
                <w:sz w:val="18"/>
                <w:szCs w:val="18"/>
                <w:lang w:eastAsia="en-US"/>
              </w:rPr>
              <w:t>hr</w:t>
            </w:r>
            <w:proofErr w:type="spellEnd"/>
            <w:r w:rsidRPr="00C35D0C">
              <w:rPr>
                <w:rFonts w:eastAsia="Times New Roman" w:cs="Times New Roman"/>
                <w:bCs w:val="0"/>
                <w:sz w:val="18"/>
                <w:szCs w:val="18"/>
                <w:lang w:eastAsia="en-US"/>
              </w:rPr>
              <w:t xml:space="preserve"> </w:t>
            </w:r>
          </w:p>
        </w:tc>
        <w:tc>
          <w:tcPr>
            <w:tcW w:w="960" w:type="dxa"/>
            <w:vMerge w:val="restart"/>
            <w:tcBorders>
              <w:top w:val="none" w:sz="0" w:space="0" w:color="auto"/>
              <w:left w:val="none" w:sz="0" w:space="0" w:color="auto"/>
              <w:bottom w:val="none" w:sz="0" w:space="0" w:color="auto"/>
              <w:right w:val="none" w:sz="0" w:space="0" w:color="auto"/>
            </w:tcBorders>
            <w:shd w:val="clear" w:color="auto" w:fill="auto"/>
            <w:hideMark/>
          </w:tcPr>
          <w:p w14:paraId="36112652" w14:textId="77777777" w:rsidR="00A97188" w:rsidRPr="00C35D0C" w:rsidRDefault="00A97188" w:rsidP="00A80389">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Cs w:val="0"/>
                <w:sz w:val="18"/>
                <w:szCs w:val="18"/>
                <w:lang w:eastAsia="en-US"/>
              </w:rPr>
            </w:pPr>
            <w:r w:rsidRPr="00C35D0C">
              <w:rPr>
                <w:rFonts w:eastAsia="Times New Roman" w:cs="Times New Roman"/>
                <w:bCs w:val="0"/>
                <w:sz w:val="18"/>
                <w:szCs w:val="18"/>
                <w:lang w:eastAsia="en-US"/>
              </w:rPr>
              <w:t>Fan Power, W</w:t>
            </w:r>
          </w:p>
        </w:tc>
        <w:tc>
          <w:tcPr>
            <w:tcW w:w="1060" w:type="dxa"/>
            <w:vMerge w:val="restart"/>
            <w:tcBorders>
              <w:top w:val="none" w:sz="0" w:space="0" w:color="auto"/>
              <w:left w:val="none" w:sz="0" w:space="0" w:color="auto"/>
              <w:bottom w:val="none" w:sz="0" w:space="0" w:color="auto"/>
            </w:tcBorders>
            <w:shd w:val="clear" w:color="auto" w:fill="auto"/>
            <w:hideMark/>
          </w:tcPr>
          <w:p w14:paraId="4AF7F958" w14:textId="77777777" w:rsidR="00A97188" w:rsidRPr="00C35D0C" w:rsidRDefault="00A97188" w:rsidP="00A80389">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Cs w:val="0"/>
                <w:sz w:val="18"/>
                <w:szCs w:val="18"/>
                <w:lang w:eastAsia="en-US"/>
              </w:rPr>
            </w:pPr>
            <w:r w:rsidRPr="00C35D0C">
              <w:rPr>
                <w:rFonts w:eastAsia="Times New Roman" w:cs="Times New Roman"/>
                <w:bCs w:val="0"/>
                <w:sz w:val="18"/>
                <w:szCs w:val="18"/>
                <w:lang w:eastAsia="en-US"/>
              </w:rPr>
              <w:t>Fan Efficiency, W/m</w:t>
            </w:r>
            <w:r w:rsidRPr="00C35D0C">
              <w:rPr>
                <w:rFonts w:eastAsia="Times New Roman" w:cs="Times New Roman"/>
                <w:bCs w:val="0"/>
                <w:sz w:val="18"/>
                <w:szCs w:val="18"/>
                <w:vertAlign w:val="superscript"/>
                <w:lang w:eastAsia="en-US"/>
              </w:rPr>
              <w:t>3</w:t>
            </w:r>
            <w:r w:rsidRPr="00C35D0C">
              <w:rPr>
                <w:rFonts w:eastAsia="Times New Roman" w:cs="Times New Roman"/>
                <w:bCs w:val="0"/>
                <w:sz w:val="18"/>
                <w:szCs w:val="18"/>
                <w:lang w:eastAsia="en-US"/>
              </w:rPr>
              <w:t>hr</w:t>
            </w:r>
          </w:p>
        </w:tc>
      </w:tr>
      <w:tr w:rsidR="00A97188" w:rsidRPr="00D40C3D" w14:paraId="153307DC" w14:textId="77777777" w:rsidTr="00A80389">
        <w:trPr>
          <w:cnfStyle w:val="100000000000" w:firstRow="1" w:lastRow="0" w:firstColumn="0" w:lastColumn="0" w:oddVBand="0" w:evenVBand="0" w:oddHBand="0" w:evenHBand="0" w:firstRowFirstColumn="0" w:firstRowLastColumn="0" w:lastRowFirstColumn="0" w:lastRowLastColumn="0"/>
          <w:trHeight w:val="300"/>
          <w:tblHeader/>
          <w:jc w:val="center"/>
        </w:trPr>
        <w:tc>
          <w:tcPr>
            <w:cnfStyle w:val="001000000000" w:firstRow="0" w:lastRow="0" w:firstColumn="1" w:lastColumn="0" w:oddVBand="0" w:evenVBand="0" w:oddHBand="0" w:evenHBand="0" w:firstRowFirstColumn="0" w:firstRowLastColumn="0" w:lastRowFirstColumn="0" w:lastRowLastColumn="0"/>
            <w:tcW w:w="960" w:type="dxa"/>
            <w:vMerge/>
            <w:tcBorders>
              <w:top w:val="none" w:sz="0" w:space="0" w:color="auto"/>
              <w:bottom w:val="none" w:sz="0" w:space="0" w:color="auto"/>
              <w:right w:val="none" w:sz="0" w:space="0" w:color="auto"/>
            </w:tcBorders>
            <w:shd w:val="clear" w:color="auto" w:fill="auto"/>
            <w:hideMark/>
          </w:tcPr>
          <w:p w14:paraId="0A58BC07" w14:textId="77777777" w:rsidR="00A97188" w:rsidRPr="00D40C3D" w:rsidRDefault="00A97188" w:rsidP="00A80389">
            <w:pPr>
              <w:rPr>
                <w:rFonts w:eastAsia="Times New Roman" w:cs="Times New Roman"/>
                <w:b w:val="0"/>
                <w:bCs w:val="0"/>
                <w:sz w:val="18"/>
                <w:szCs w:val="18"/>
                <w:lang w:eastAsia="en-US"/>
              </w:rPr>
            </w:pPr>
          </w:p>
        </w:tc>
        <w:tc>
          <w:tcPr>
            <w:tcW w:w="1600" w:type="dxa"/>
            <w:vMerge/>
            <w:tcBorders>
              <w:top w:val="none" w:sz="0" w:space="0" w:color="auto"/>
              <w:left w:val="none" w:sz="0" w:space="0" w:color="auto"/>
              <w:bottom w:val="none" w:sz="0" w:space="0" w:color="auto"/>
              <w:right w:val="none" w:sz="0" w:space="0" w:color="auto"/>
            </w:tcBorders>
            <w:shd w:val="clear" w:color="auto" w:fill="auto"/>
            <w:hideMark/>
          </w:tcPr>
          <w:p w14:paraId="093200A2" w14:textId="77777777" w:rsidR="00A97188" w:rsidRPr="00D40C3D" w:rsidRDefault="00A97188" w:rsidP="00A80389">
            <w:pPr>
              <w:cnfStyle w:val="100000000000" w:firstRow="1" w:lastRow="0" w:firstColumn="0" w:lastColumn="0" w:oddVBand="0" w:evenVBand="0" w:oddHBand="0" w:evenHBand="0" w:firstRowFirstColumn="0" w:firstRowLastColumn="0" w:lastRowFirstColumn="0" w:lastRowLastColumn="0"/>
              <w:rPr>
                <w:rFonts w:eastAsia="Times New Roman" w:cs="Times New Roman"/>
                <w:b w:val="0"/>
                <w:bCs w:val="0"/>
                <w:sz w:val="18"/>
                <w:szCs w:val="18"/>
                <w:lang w:eastAsia="en-US"/>
              </w:rPr>
            </w:pPr>
          </w:p>
        </w:tc>
        <w:tc>
          <w:tcPr>
            <w:tcW w:w="940" w:type="dxa"/>
            <w:tcBorders>
              <w:top w:val="none" w:sz="0" w:space="0" w:color="auto"/>
              <w:left w:val="none" w:sz="0" w:space="0" w:color="auto"/>
              <w:bottom w:val="none" w:sz="0" w:space="0" w:color="auto"/>
              <w:right w:val="none" w:sz="0" w:space="0" w:color="auto"/>
            </w:tcBorders>
            <w:shd w:val="clear" w:color="auto" w:fill="auto"/>
            <w:noWrap/>
            <w:hideMark/>
          </w:tcPr>
          <w:p w14:paraId="5E4F0125" w14:textId="77777777" w:rsidR="00A97188" w:rsidRPr="00D40C3D" w:rsidRDefault="00A97188" w:rsidP="00A80389">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bCs w:val="0"/>
                <w:sz w:val="18"/>
                <w:szCs w:val="18"/>
                <w:lang w:eastAsia="en-US"/>
              </w:rPr>
            </w:pPr>
            <w:r w:rsidRPr="00D40C3D">
              <w:rPr>
                <w:rFonts w:eastAsia="Times New Roman" w:cs="Times New Roman"/>
                <w:b w:val="0"/>
                <w:bCs w:val="0"/>
                <w:sz w:val="18"/>
                <w:szCs w:val="18"/>
                <w:lang w:eastAsia="en-US"/>
              </w:rPr>
              <w:t>Design</w:t>
            </w:r>
          </w:p>
        </w:tc>
        <w:tc>
          <w:tcPr>
            <w:tcW w:w="980" w:type="dxa"/>
            <w:tcBorders>
              <w:top w:val="none" w:sz="0" w:space="0" w:color="auto"/>
              <w:left w:val="none" w:sz="0" w:space="0" w:color="auto"/>
              <w:bottom w:val="none" w:sz="0" w:space="0" w:color="auto"/>
              <w:right w:val="none" w:sz="0" w:space="0" w:color="auto"/>
            </w:tcBorders>
            <w:shd w:val="clear" w:color="auto" w:fill="auto"/>
            <w:noWrap/>
            <w:hideMark/>
          </w:tcPr>
          <w:p w14:paraId="17EBCE6C" w14:textId="77777777" w:rsidR="00A97188" w:rsidRPr="00D40C3D" w:rsidRDefault="00A97188" w:rsidP="00A80389">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bCs w:val="0"/>
                <w:sz w:val="18"/>
                <w:szCs w:val="18"/>
                <w:lang w:eastAsia="en-US"/>
              </w:rPr>
            </w:pPr>
            <w:r w:rsidRPr="00D40C3D">
              <w:rPr>
                <w:rFonts w:eastAsia="Times New Roman" w:cs="Times New Roman"/>
                <w:b w:val="0"/>
                <w:bCs w:val="0"/>
                <w:sz w:val="18"/>
                <w:szCs w:val="18"/>
                <w:lang w:eastAsia="en-US"/>
              </w:rPr>
              <w:t>Running</w:t>
            </w:r>
          </w:p>
        </w:tc>
        <w:tc>
          <w:tcPr>
            <w:tcW w:w="960" w:type="dxa"/>
            <w:vMerge/>
            <w:tcBorders>
              <w:top w:val="none" w:sz="0" w:space="0" w:color="auto"/>
              <w:left w:val="none" w:sz="0" w:space="0" w:color="auto"/>
              <w:bottom w:val="none" w:sz="0" w:space="0" w:color="auto"/>
              <w:right w:val="none" w:sz="0" w:space="0" w:color="auto"/>
            </w:tcBorders>
            <w:shd w:val="clear" w:color="auto" w:fill="auto"/>
            <w:hideMark/>
          </w:tcPr>
          <w:p w14:paraId="4C5AC0E0" w14:textId="77777777" w:rsidR="00A97188" w:rsidRPr="00D40C3D" w:rsidRDefault="00A97188" w:rsidP="00A80389">
            <w:pPr>
              <w:cnfStyle w:val="100000000000" w:firstRow="1" w:lastRow="0" w:firstColumn="0" w:lastColumn="0" w:oddVBand="0" w:evenVBand="0" w:oddHBand="0" w:evenHBand="0" w:firstRowFirstColumn="0" w:firstRowLastColumn="0" w:lastRowFirstColumn="0" w:lastRowLastColumn="0"/>
              <w:rPr>
                <w:rFonts w:eastAsia="Times New Roman" w:cs="Times New Roman"/>
                <w:b w:val="0"/>
                <w:bCs w:val="0"/>
                <w:sz w:val="18"/>
                <w:szCs w:val="18"/>
                <w:lang w:eastAsia="en-US"/>
              </w:rPr>
            </w:pPr>
          </w:p>
        </w:tc>
        <w:tc>
          <w:tcPr>
            <w:tcW w:w="1060" w:type="dxa"/>
            <w:vMerge/>
            <w:tcBorders>
              <w:top w:val="none" w:sz="0" w:space="0" w:color="auto"/>
              <w:left w:val="none" w:sz="0" w:space="0" w:color="auto"/>
              <w:bottom w:val="none" w:sz="0" w:space="0" w:color="auto"/>
            </w:tcBorders>
            <w:shd w:val="clear" w:color="auto" w:fill="auto"/>
            <w:hideMark/>
          </w:tcPr>
          <w:p w14:paraId="50A641B1" w14:textId="77777777" w:rsidR="00A97188" w:rsidRPr="00D40C3D" w:rsidRDefault="00A97188" w:rsidP="00A80389">
            <w:pPr>
              <w:cnfStyle w:val="100000000000" w:firstRow="1" w:lastRow="0" w:firstColumn="0" w:lastColumn="0" w:oddVBand="0" w:evenVBand="0" w:oddHBand="0" w:evenHBand="0" w:firstRowFirstColumn="0" w:firstRowLastColumn="0" w:lastRowFirstColumn="0" w:lastRowLastColumn="0"/>
              <w:rPr>
                <w:rFonts w:eastAsia="Times New Roman" w:cs="Times New Roman"/>
                <w:b w:val="0"/>
                <w:bCs w:val="0"/>
                <w:sz w:val="18"/>
                <w:szCs w:val="18"/>
                <w:lang w:eastAsia="en-US"/>
              </w:rPr>
            </w:pPr>
          </w:p>
        </w:tc>
      </w:tr>
      <w:tr w:rsidR="00A97188" w:rsidRPr="00D40C3D" w14:paraId="16FEA55E" w14:textId="77777777" w:rsidTr="00A80389">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960" w:type="dxa"/>
            <w:shd w:val="clear" w:color="auto" w:fill="auto"/>
            <w:noWrap/>
            <w:hideMark/>
          </w:tcPr>
          <w:p w14:paraId="61C12D41" w14:textId="77777777" w:rsidR="00A97188" w:rsidRPr="00D40C3D" w:rsidRDefault="00A97188" w:rsidP="00A80389">
            <w:pPr>
              <w:jc w:val="center"/>
              <w:rPr>
                <w:rFonts w:eastAsia="Times New Roman" w:cs="Times New Roman"/>
                <w:sz w:val="18"/>
                <w:szCs w:val="18"/>
                <w:lang w:eastAsia="en-US"/>
              </w:rPr>
            </w:pPr>
            <w:r w:rsidRPr="00D40C3D">
              <w:rPr>
                <w:rFonts w:eastAsia="Times New Roman" w:cs="Times New Roman"/>
                <w:sz w:val="18"/>
                <w:szCs w:val="18"/>
                <w:lang w:eastAsia="en-US"/>
              </w:rPr>
              <w:t>1</w:t>
            </w:r>
          </w:p>
        </w:tc>
        <w:tc>
          <w:tcPr>
            <w:tcW w:w="1600" w:type="dxa"/>
            <w:shd w:val="clear" w:color="auto" w:fill="auto"/>
            <w:noWrap/>
          </w:tcPr>
          <w:p w14:paraId="4AF20881" w14:textId="77777777" w:rsidR="00A97188" w:rsidRPr="00D40C3D" w:rsidRDefault="00A97188" w:rsidP="00A80389">
            <w:pPr>
              <w:cnfStyle w:val="000000100000" w:firstRow="0" w:lastRow="0" w:firstColumn="0" w:lastColumn="0" w:oddVBand="0" w:evenVBand="0" w:oddHBand="1" w:evenHBand="0" w:firstRowFirstColumn="0" w:firstRowLastColumn="0" w:lastRowFirstColumn="0" w:lastRowLastColumn="0"/>
              <w:rPr>
                <w:rFonts w:eastAsia="Times New Roman" w:cs="Times New Roman"/>
                <w:sz w:val="18"/>
                <w:szCs w:val="18"/>
                <w:lang w:eastAsia="en-US"/>
              </w:rPr>
            </w:pPr>
            <w:r w:rsidRPr="00D40C3D">
              <w:rPr>
                <w:rFonts w:eastAsia="Times New Roman" w:cs="Times New Roman"/>
                <w:sz w:val="18"/>
                <w:szCs w:val="18"/>
                <w:lang w:eastAsia="en-US"/>
              </w:rPr>
              <w:t>AHU-L1-MO1.4</w:t>
            </w:r>
          </w:p>
        </w:tc>
        <w:tc>
          <w:tcPr>
            <w:tcW w:w="940" w:type="dxa"/>
            <w:shd w:val="clear" w:color="auto" w:fill="auto"/>
            <w:noWrap/>
          </w:tcPr>
          <w:p w14:paraId="423D1A4D" w14:textId="77777777" w:rsidR="00A97188" w:rsidRPr="00D40C3D" w:rsidRDefault="00A97188" w:rsidP="00A80389">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szCs w:val="18"/>
                <w:lang w:eastAsia="en-US"/>
              </w:rPr>
            </w:pPr>
            <w:r w:rsidRPr="00D40C3D">
              <w:rPr>
                <w:rFonts w:eastAsia="Times New Roman" w:cs="Times New Roman"/>
                <w:sz w:val="18"/>
                <w:szCs w:val="18"/>
                <w:lang w:eastAsia="en-US"/>
              </w:rPr>
              <w:t>28,237</w:t>
            </w:r>
          </w:p>
        </w:tc>
        <w:tc>
          <w:tcPr>
            <w:tcW w:w="980" w:type="dxa"/>
            <w:shd w:val="clear" w:color="auto" w:fill="auto"/>
            <w:noWrap/>
          </w:tcPr>
          <w:p w14:paraId="3D26C2DB" w14:textId="77777777" w:rsidR="00A97188" w:rsidRPr="00D40C3D" w:rsidRDefault="00A97188" w:rsidP="00A80389">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szCs w:val="18"/>
                <w:lang w:eastAsia="en-US"/>
              </w:rPr>
            </w:pPr>
            <w:r w:rsidRPr="00D40C3D">
              <w:rPr>
                <w:rFonts w:eastAsia="Times New Roman" w:cs="Times New Roman"/>
                <w:sz w:val="18"/>
                <w:szCs w:val="18"/>
                <w:lang w:eastAsia="en-US"/>
              </w:rPr>
              <w:t>17,193</w:t>
            </w:r>
          </w:p>
        </w:tc>
        <w:tc>
          <w:tcPr>
            <w:tcW w:w="960" w:type="dxa"/>
            <w:shd w:val="clear" w:color="auto" w:fill="auto"/>
            <w:noWrap/>
          </w:tcPr>
          <w:p w14:paraId="130E1EF5" w14:textId="77777777" w:rsidR="00A97188" w:rsidRPr="00D40C3D" w:rsidRDefault="00A97188" w:rsidP="00A80389">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szCs w:val="18"/>
                <w:lang w:eastAsia="en-US"/>
              </w:rPr>
            </w:pPr>
            <w:r w:rsidRPr="00D40C3D">
              <w:rPr>
                <w:rFonts w:eastAsia="Times New Roman" w:cs="Times New Roman"/>
                <w:sz w:val="18"/>
                <w:szCs w:val="18"/>
                <w:lang w:eastAsia="en-US"/>
              </w:rPr>
              <w:t>8,668</w:t>
            </w:r>
          </w:p>
        </w:tc>
        <w:tc>
          <w:tcPr>
            <w:tcW w:w="1060" w:type="dxa"/>
            <w:shd w:val="clear" w:color="auto" w:fill="auto"/>
            <w:noWrap/>
          </w:tcPr>
          <w:p w14:paraId="1FC656DA" w14:textId="77777777" w:rsidR="00A97188" w:rsidRPr="00D40C3D" w:rsidRDefault="00A97188" w:rsidP="00A80389">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szCs w:val="18"/>
                <w:lang w:eastAsia="en-US"/>
              </w:rPr>
            </w:pPr>
            <w:r w:rsidRPr="00D40C3D">
              <w:rPr>
                <w:rFonts w:eastAsia="Times New Roman" w:cs="Times New Roman"/>
                <w:sz w:val="18"/>
                <w:szCs w:val="18"/>
                <w:lang w:eastAsia="en-US"/>
              </w:rPr>
              <w:t>0.50</w:t>
            </w:r>
          </w:p>
        </w:tc>
      </w:tr>
      <w:tr w:rsidR="00A97188" w:rsidRPr="00D40C3D" w14:paraId="34467699" w14:textId="77777777" w:rsidTr="00A80389">
        <w:trPr>
          <w:trHeight w:val="300"/>
          <w:jc w:val="center"/>
        </w:trPr>
        <w:tc>
          <w:tcPr>
            <w:cnfStyle w:val="001000000000" w:firstRow="0" w:lastRow="0" w:firstColumn="1" w:lastColumn="0" w:oddVBand="0" w:evenVBand="0" w:oddHBand="0" w:evenHBand="0" w:firstRowFirstColumn="0" w:firstRowLastColumn="0" w:lastRowFirstColumn="0" w:lastRowLastColumn="0"/>
            <w:tcW w:w="960" w:type="dxa"/>
            <w:shd w:val="clear" w:color="auto" w:fill="auto"/>
            <w:noWrap/>
            <w:hideMark/>
          </w:tcPr>
          <w:p w14:paraId="421AB528" w14:textId="77777777" w:rsidR="00A97188" w:rsidRPr="00D40C3D" w:rsidRDefault="00A97188" w:rsidP="00A80389">
            <w:pPr>
              <w:jc w:val="center"/>
              <w:rPr>
                <w:rFonts w:eastAsia="Times New Roman" w:cs="Times New Roman"/>
                <w:sz w:val="18"/>
                <w:szCs w:val="18"/>
                <w:lang w:eastAsia="en-US"/>
              </w:rPr>
            </w:pPr>
            <w:r w:rsidRPr="00D40C3D">
              <w:rPr>
                <w:rFonts w:eastAsia="Times New Roman" w:cs="Times New Roman"/>
                <w:sz w:val="18"/>
                <w:szCs w:val="18"/>
                <w:lang w:eastAsia="en-US"/>
              </w:rPr>
              <w:t>2</w:t>
            </w:r>
          </w:p>
        </w:tc>
        <w:tc>
          <w:tcPr>
            <w:tcW w:w="1600" w:type="dxa"/>
            <w:shd w:val="clear" w:color="auto" w:fill="auto"/>
            <w:noWrap/>
          </w:tcPr>
          <w:p w14:paraId="15A4873E" w14:textId="77777777" w:rsidR="00A97188" w:rsidRPr="00D40C3D" w:rsidRDefault="00A97188" w:rsidP="00A80389">
            <w:pPr>
              <w:cnfStyle w:val="000000000000" w:firstRow="0" w:lastRow="0" w:firstColumn="0" w:lastColumn="0" w:oddVBand="0" w:evenVBand="0" w:oddHBand="0" w:evenHBand="0" w:firstRowFirstColumn="0" w:firstRowLastColumn="0" w:lastRowFirstColumn="0" w:lastRowLastColumn="0"/>
              <w:rPr>
                <w:rFonts w:eastAsia="Times New Roman" w:cs="Times New Roman"/>
                <w:sz w:val="18"/>
                <w:szCs w:val="18"/>
                <w:lang w:eastAsia="en-US"/>
              </w:rPr>
            </w:pPr>
            <w:r w:rsidRPr="00D40C3D">
              <w:rPr>
                <w:rFonts w:eastAsia="Times New Roman" w:cs="Times New Roman"/>
                <w:sz w:val="18"/>
                <w:szCs w:val="18"/>
                <w:lang w:eastAsia="en-US"/>
              </w:rPr>
              <w:t>AHU-L1-MO1.8</w:t>
            </w:r>
          </w:p>
        </w:tc>
        <w:tc>
          <w:tcPr>
            <w:tcW w:w="940" w:type="dxa"/>
            <w:shd w:val="clear" w:color="auto" w:fill="auto"/>
            <w:noWrap/>
          </w:tcPr>
          <w:p w14:paraId="63E5027B" w14:textId="77777777" w:rsidR="00A97188" w:rsidRPr="00D40C3D" w:rsidRDefault="00A97188" w:rsidP="00A80389">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szCs w:val="18"/>
                <w:lang w:eastAsia="en-US"/>
              </w:rPr>
            </w:pPr>
            <w:r w:rsidRPr="00D40C3D">
              <w:rPr>
                <w:rFonts w:eastAsia="Times New Roman" w:cs="Times New Roman"/>
                <w:sz w:val="18"/>
                <w:szCs w:val="18"/>
                <w:lang w:eastAsia="en-US"/>
              </w:rPr>
              <w:t>34,503</w:t>
            </w:r>
          </w:p>
        </w:tc>
        <w:tc>
          <w:tcPr>
            <w:tcW w:w="980" w:type="dxa"/>
            <w:shd w:val="clear" w:color="auto" w:fill="auto"/>
            <w:noWrap/>
          </w:tcPr>
          <w:p w14:paraId="639D01EC" w14:textId="77777777" w:rsidR="00A97188" w:rsidRPr="00D40C3D" w:rsidRDefault="00A97188" w:rsidP="00A80389">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szCs w:val="18"/>
                <w:lang w:eastAsia="en-US"/>
              </w:rPr>
            </w:pPr>
            <w:r w:rsidRPr="00D40C3D">
              <w:rPr>
                <w:rFonts w:eastAsia="Times New Roman" w:cs="Times New Roman"/>
                <w:sz w:val="18"/>
                <w:szCs w:val="18"/>
                <w:lang w:eastAsia="en-US"/>
              </w:rPr>
              <w:t>33,361</w:t>
            </w:r>
          </w:p>
        </w:tc>
        <w:tc>
          <w:tcPr>
            <w:tcW w:w="960" w:type="dxa"/>
            <w:shd w:val="clear" w:color="auto" w:fill="auto"/>
            <w:noWrap/>
          </w:tcPr>
          <w:p w14:paraId="195FA164" w14:textId="77777777" w:rsidR="00A97188" w:rsidRPr="00D40C3D" w:rsidRDefault="00A97188" w:rsidP="00A80389">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szCs w:val="18"/>
                <w:lang w:eastAsia="en-US"/>
              </w:rPr>
            </w:pPr>
            <w:r w:rsidRPr="00D40C3D">
              <w:rPr>
                <w:rFonts w:eastAsia="Times New Roman" w:cs="Times New Roman"/>
                <w:sz w:val="18"/>
                <w:szCs w:val="18"/>
                <w:lang w:eastAsia="en-US"/>
              </w:rPr>
              <w:t>9,833</w:t>
            </w:r>
          </w:p>
        </w:tc>
        <w:tc>
          <w:tcPr>
            <w:tcW w:w="1060" w:type="dxa"/>
            <w:shd w:val="clear" w:color="auto" w:fill="auto"/>
            <w:noWrap/>
          </w:tcPr>
          <w:p w14:paraId="04BF26F7" w14:textId="77777777" w:rsidR="00A97188" w:rsidRPr="00D40C3D" w:rsidRDefault="00A97188" w:rsidP="00A80389">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szCs w:val="18"/>
                <w:lang w:eastAsia="en-US"/>
              </w:rPr>
            </w:pPr>
            <w:r w:rsidRPr="00D40C3D">
              <w:rPr>
                <w:rFonts w:eastAsia="Times New Roman" w:cs="Times New Roman"/>
                <w:sz w:val="18"/>
                <w:szCs w:val="18"/>
                <w:lang w:eastAsia="en-US"/>
              </w:rPr>
              <w:t>0.29</w:t>
            </w:r>
          </w:p>
        </w:tc>
      </w:tr>
      <w:tr w:rsidR="00A97188" w:rsidRPr="00D40C3D" w14:paraId="5163BDBF" w14:textId="77777777" w:rsidTr="00A80389">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960" w:type="dxa"/>
            <w:shd w:val="clear" w:color="auto" w:fill="auto"/>
            <w:noWrap/>
            <w:hideMark/>
          </w:tcPr>
          <w:p w14:paraId="0E408D26" w14:textId="77777777" w:rsidR="00A97188" w:rsidRPr="00D40C3D" w:rsidRDefault="00A97188" w:rsidP="00A80389">
            <w:pPr>
              <w:jc w:val="center"/>
              <w:rPr>
                <w:rFonts w:eastAsia="Times New Roman" w:cs="Times New Roman"/>
                <w:sz w:val="18"/>
                <w:szCs w:val="18"/>
                <w:lang w:eastAsia="en-US"/>
              </w:rPr>
            </w:pPr>
            <w:r w:rsidRPr="00D40C3D">
              <w:rPr>
                <w:rFonts w:eastAsia="Times New Roman" w:cs="Times New Roman"/>
                <w:sz w:val="18"/>
                <w:szCs w:val="18"/>
                <w:lang w:eastAsia="en-US"/>
              </w:rPr>
              <w:t>3</w:t>
            </w:r>
          </w:p>
        </w:tc>
        <w:tc>
          <w:tcPr>
            <w:tcW w:w="1600" w:type="dxa"/>
            <w:shd w:val="clear" w:color="auto" w:fill="auto"/>
            <w:noWrap/>
          </w:tcPr>
          <w:p w14:paraId="5D739BCE" w14:textId="77777777" w:rsidR="00A97188" w:rsidRPr="00D40C3D" w:rsidRDefault="00A97188" w:rsidP="00A80389">
            <w:pPr>
              <w:cnfStyle w:val="000000100000" w:firstRow="0" w:lastRow="0" w:firstColumn="0" w:lastColumn="0" w:oddVBand="0" w:evenVBand="0" w:oddHBand="1" w:evenHBand="0" w:firstRowFirstColumn="0" w:firstRowLastColumn="0" w:lastRowFirstColumn="0" w:lastRowLastColumn="0"/>
              <w:rPr>
                <w:rFonts w:eastAsia="Times New Roman" w:cs="Times New Roman"/>
                <w:sz w:val="18"/>
                <w:szCs w:val="18"/>
                <w:lang w:eastAsia="en-US"/>
              </w:rPr>
            </w:pPr>
            <w:r w:rsidRPr="00D40C3D">
              <w:rPr>
                <w:rFonts w:eastAsia="Times New Roman" w:cs="Times New Roman"/>
                <w:sz w:val="18"/>
                <w:szCs w:val="18"/>
                <w:lang w:eastAsia="en-US"/>
              </w:rPr>
              <w:t>AHU-L1-MO1.9</w:t>
            </w:r>
          </w:p>
        </w:tc>
        <w:tc>
          <w:tcPr>
            <w:tcW w:w="940" w:type="dxa"/>
            <w:shd w:val="clear" w:color="auto" w:fill="auto"/>
            <w:noWrap/>
          </w:tcPr>
          <w:p w14:paraId="372D2619" w14:textId="77777777" w:rsidR="00A97188" w:rsidRPr="00D40C3D" w:rsidRDefault="00A97188" w:rsidP="00A80389">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szCs w:val="18"/>
                <w:lang w:eastAsia="en-US"/>
              </w:rPr>
            </w:pPr>
            <w:r w:rsidRPr="00D40C3D">
              <w:rPr>
                <w:rFonts w:eastAsia="Times New Roman" w:cs="Times New Roman"/>
                <w:sz w:val="18"/>
                <w:szCs w:val="18"/>
                <w:lang w:eastAsia="en-US"/>
              </w:rPr>
              <w:t>24,451</w:t>
            </w:r>
          </w:p>
        </w:tc>
        <w:tc>
          <w:tcPr>
            <w:tcW w:w="980" w:type="dxa"/>
            <w:shd w:val="clear" w:color="auto" w:fill="auto"/>
            <w:noWrap/>
          </w:tcPr>
          <w:p w14:paraId="5A1B5503" w14:textId="77777777" w:rsidR="00A97188" w:rsidRPr="00D40C3D" w:rsidRDefault="00A97188" w:rsidP="00A80389">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szCs w:val="18"/>
                <w:lang w:eastAsia="en-US"/>
              </w:rPr>
            </w:pPr>
            <w:r w:rsidRPr="00D40C3D">
              <w:rPr>
                <w:rFonts w:eastAsia="Times New Roman" w:cs="Times New Roman"/>
                <w:sz w:val="18"/>
                <w:szCs w:val="18"/>
                <w:lang w:eastAsia="en-US"/>
              </w:rPr>
              <w:t>9,539</w:t>
            </w:r>
          </w:p>
        </w:tc>
        <w:tc>
          <w:tcPr>
            <w:tcW w:w="960" w:type="dxa"/>
            <w:shd w:val="clear" w:color="auto" w:fill="auto"/>
            <w:noWrap/>
          </w:tcPr>
          <w:p w14:paraId="65993C50" w14:textId="77777777" w:rsidR="00A97188" w:rsidRPr="00D40C3D" w:rsidRDefault="00A97188" w:rsidP="00A80389">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szCs w:val="18"/>
                <w:lang w:eastAsia="en-US"/>
              </w:rPr>
            </w:pPr>
            <w:r w:rsidRPr="00D40C3D">
              <w:rPr>
                <w:rFonts w:eastAsia="Times New Roman" w:cs="Times New Roman"/>
                <w:sz w:val="18"/>
                <w:szCs w:val="18"/>
                <w:lang w:eastAsia="en-US"/>
              </w:rPr>
              <w:t>7,439</w:t>
            </w:r>
          </w:p>
        </w:tc>
        <w:tc>
          <w:tcPr>
            <w:tcW w:w="1060" w:type="dxa"/>
            <w:shd w:val="clear" w:color="auto" w:fill="auto"/>
            <w:noWrap/>
          </w:tcPr>
          <w:p w14:paraId="42ABBC4D" w14:textId="77777777" w:rsidR="00A97188" w:rsidRPr="00D40C3D" w:rsidRDefault="00A97188" w:rsidP="00A80389">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szCs w:val="18"/>
                <w:lang w:eastAsia="en-US"/>
              </w:rPr>
            </w:pPr>
            <w:r w:rsidRPr="00D40C3D">
              <w:rPr>
                <w:rFonts w:eastAsia="Times New Roman" w:cs="Times New Roman"/>
                <w:sz w:val="18"/>
                <w:szCs w:val="18"/>
                <w:lang w:eastAsia="en-US"/>
              </w:rPr>
              <w:t>0.78</w:t>
            </w:r>
          </w:p>
        </w:tc>
      </w:tr>
      <w:tr w:rsidR="00A97188" w:rsidRPr="00D40C3D" w14:paraId="1263448A" w14:textId="77777777" w:rsidTr="00A80389">
        <w:trPr>
          <w:trHeight w:val="300"/>
          <w:jc w:val="center"/>
        </w:trPr>
        <w:tc>
          <w:tcPr>
            <w:cnfStyle w:val="001000000000" w:firstRow="0" w:lastRow="0" w:firstColumn="1" w:lastColumn="0" w:oddVBand="0" w:evenVBand="0" w:oddHBand="0" w:evenHBand="0" w:firstRowFirstColumn="0" w:firstRowLastColumn="0" w:lastRowFirstColumn="0" w:lastRowLastColumn="0"/>
            <w:tcW w:w="960" w:type="dxa"/>
            <w:shd w:val="clear" w:color="auto" w:fill="auto"/>
            <w:noWrap/>
            <w:hideMark/>
          </w:tcPr>
          <w:p w14:paraId="7A73382D" w14:textId="77777777" w:rsidR="00A97188" w:rsidRPr="00D40C3D" w:rsidRDefault="00A97188" w:rsidP="00A80389">
            <w:pPr>
              <w:jc w:val="center"/>
              <w:rPr>
                <w:rFonts w:eastAsia="Times New Roman" w:cs="Times New Roman"/>
                <w:sz w:val="18"/>
                <w:szCs w:val="18"/>
                <w:lang w:eastAsia="en-US"/>
              </w:rPr>
            </w:pPr>
            <w:r w:rsidRPr="00D40C3D">
              <w:rPr>
                <w:rFonts w:eastAsia="Times New Roman" w:cs="Times New Roman"/>
                <w:sz w:val="18"/>
                <w:szCs w:val="18"/>
                <w:lang w:eastAsia="en-US"/>
              </w:rPr>
              <w:t>4</w:t>
            </w:r>
          </w:p>
        </w:tc>
        <w:tc>
          <w:tcPr>
            <w:tcW w:w="1600" w:type="dxa"/>
            <w:shd w:val="clear" w:color="auto" w:fill="auto"/>
            <w:noWrap/>
          </w:tcPr>
          <w:p w14:paraId="313F16DA" w14:textId="77777777" w:rsidR="00A97188" w:rsidRPr="00D40C3D" w:rsidRDefault="00A97188" w:rsidP="00A80389">
            <w:pPr>
              <w:cnfStyle w:val="000000000000" w:firstRow="0" w:lastRow="0" w:firstColumn="0" w:lastColumn="0" w:oddVBand="0" w:evenVBand="0" w:oddHBand="0" w:evenHBand="0" w:firstRowFirstColumn="0" w:firstRowLastColumn="0" w:lastRowFirstColumn="0" w:lastRowLastColumn="0"/>
              <w:rPr>
                <w:rFonts w:eastAsia="Times New Roman" w:cs="Times New Roman"/>
                <w:sz w:val="18"/>
                <w:szCs w:val="18"/>
                <w:lang w:eastAsia="en-US"/>
              </w:rPr>
            </w:pPr>
            <w:r w:rsidRPr="00D40C3D">
              <w:rPr>
                <w:rFonts w:eastAsia="Times New Roman" w:cs="Times New Roman"/>
                <w:sz w:val="18"/>
                <w:szCs w:val="18"/>
                <w:lang w:eastAsia="en-US"/>
              </w:rPr>
              <w:t>AHU-L2-MO1.1</w:t>
            </w:r>
          </w:p>
        </w:tc>
        <w:tc>
          <w:tcPr>
            <w:tcW w:w="940" w:type="dxa"/>
            <w:shd w:val="clear" w:color="auto" w:fill="auto"/>
            <w:noWrap/>
          </w:tcPr>
          <w:p w14:paraId="5C5C7073" w14:textId="77777777" w:rsidR="00A97188" w:rsidRPr="00D40C3D" w:rsidRDefault="00A97188" w:rsidP="00A80389">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szCs w:val="18"/>
                <w:lang w:eastAsia="en-US"/>
              </w:rPr>
            </w:pPr>
            <w:r w:rsidRPr="00D40C3D">
              <w:rPr>
                <w:rFonts w:eastAsia="Times New Roman" w:cs="Times New Roman"/>
                <w:sz w:val="18"/>
                <w:szCs w:val="18"/>
                <w:lang w:eastAsia="en-US"/>
              </w:rPr>
              <w:t>37,392</w:t>
            </w:r>
          </w:p>
        </w:tc>
        <w:tc>
          <w:tcPr>
            <w:tcW w:w="980" w:type="dxa"/>
            <w:shd w:val="clear" w:color="auto" w:fill="auto"/>
            <w:noWrap/>
          </w:tcPr>
          <w:p w14:paraId="6152E203" w14:textId="77777777" w:rsidR="00A97188" w:rsidRPr="00D40C3D" w:rsidRDefault="00A97188" w:rsidP="00A80389">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szCs w:val="18"/>
                <w:lang w:eastAsia="en-US"/>
              </w:rPr>
            </w:pPr>
            <w:r w:rsidRPr="00D40C3D">
              <w:rPr>
                <w:rFonts w:eastAsia="Times New Roman" w:cs="Times New Roman"/>
                <w:sz w:val="18"/>
                <w:szCs w:val="18"/>
                <w:lang w:eastAsia="en-US"/>
              </w:rPr>
              <w:t>25,554</w:t>
            </w:r>
          </w:p>
        </w:tc>
        <w:tc>
          <w:tcPr>
            <w:tcW w:w="960" w:type="dxa"/>
            <w:shd w:val="clear" w:color="auto" w:fill="auto"/>
            <w:noWrap/>
          </w:tcPr>
          <w:p w14:paraId="43B57F0E" w14:textId="77777777" w:rsidR="00A97188" w:rsidRPr="00D40C3D" w:rsidRDefault="00A97188" w:rsidP="00A80389">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szCs w:val="18"/>
                <w:lang w:eastAsia="en-US"/>
              </w:rPr>
            </w:pPr>
            <w:r w:rsidRPr="00D40C3D">
              <w:rPr>
                <w:rFonts w:eastAsia="Times New Roman" w:cs="Times New Roman"/>
                <w:sz w:val="18"/>
                <w:szCs w:val="18"/>
                <w:lang w:eastAsia="en-US"/>
              </w:rPr>
              <w:t>9,768</w:t>
            </w:r>
          </w:p>
        </w:tc>
        <w:tc>
          <w:tcPr>
            <w:tcW w:w="1060" w:type="dxa"/>
            <w:shd w:val="clear" w:color="auto" w:fill="auto"/>
            <w:noWrap/>
          </w:tcPr>
          <w:p w14:paraId="24D8207E" w14:textId="77777777" w:rsidR="00A97188" w:rsidRPr="00D40C3D" w:rsidRDefault="00A97188" w:rsidP="00A80389">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szCs w:val="18"/>
                <w:lang w:eastAsia="en-US"/>
              </w:rPr>
            </w:pPr>
            <w:r w:rsidRPr="00D40C3D">
              <w:rPr>
                <w:rFonts w:eastAsia="Times New Roman" w:cs="Times New Roman"/>
                <w:sz w:val="18"/>
                <w:szCs w:val="18"/>
                <w:lang w:eastAsia="en-US"/>
              </w:rPr>
              <w:t>0.38</w:t>
            </w:r>
          </w:p>
        </w:tc>
      </w:tr>
    </w:tbl>
    <w:p w14:paraId="05490F8B" w14:textId="77777777" w:rsidR="00A97188" w:rsidRDefault="00A97188" w:rsidP="00A97188"/>
    <w:bookmarkStart w:id="74" w:name="_Toc138171784"/>
    <w:bookmarkStart w:id="75" w:name="_Toc138189039"/>
    <w:p w14:paraId="5EE5FDD1" w14:textId="77777777" w:rsidR="00A97188" w:rsidRDefault="00A97188" w:rsidP="00A97188">
      <w:pPr>
        <w:pStyle w:val="Heading3"/>
      </w:pPr>
      <w:r>
        <w:rPr>
          <w:noProof/>
        </w:rPr>
        <mc:AlternateContent>
          <mc:Choice Requires="wps">
            <w:drawing>
              <wp:anchor distT="0" distB="0" distL="114300" distR="114300" simplePos="0" relativeHeight="251709440" behindDoc="0" locked="0" layoutInCell="1" allowOverlap="1" wp14:anchorId="0968DE91" wp14:editId="172F131B">
                <wp:simplePos x="0" y="0"/>
                <wp:positionH relativeFrom="margin">
                  <wp:align>center</wp:align>
                </wp:positionH>
                <wp:positionV relativeFrom="paragraph">
                  <wp:posOffset>232411</wp:posOffset>
                </wp:positionV>
                <wp:extent cx="3265553" cy="1081687"/>
                <wp:effectExtent l="0" t="647700" r="0" b="652145"/>
                <wp:wrapNone/>
                <wp:docPr id="1707697140" name="Text Box 1707697140"/>
                <wp:cNvGraphicFramePr/>
                <a:graphic xmlns:a="http://schemas.openxmlformats.org/drawingml/2006/main">
                  <a:graphicData uri="http://schemas.microsoft.com/office/word/2010/wordprocessingShape">
                    <wps:wsp>
                      <wps:cNvSpPr txBox="1"/>
                      <wps:spPr>
                        <a:xfrm rot="19979820">
                          <a:off x="0" y="0"/>
                          <a:ext cx="3265553" cy="1081687"/>
                        </a:xfrm>
                        <a:prstGeom prst="rect">
                          <a:avLst/>
                        </a:prstGeom>
                        <a:noFill/>
                        <a:ln>
                          <a:noFill/>
                        </a:ln>
                      </wps:spPr>
                      <wps:txbx>
                        <w:txbxContent>
                          <w:p w14:paraId="668B583D" w14:textId="77777777" w:rsidR="00A97188" w:rsidRPr="00CB5782" w:rsidRDefault="00A97188" w:rsidP="00A97188">
                            <w:pPr>
                              <w:tabs>
                                <w:tab w:val="left" w:pos="360"/>
                                <w:tab w:val="left" w:pos="630"/>
                              </w:tabs>
                              <w:spacing w:after="0" w:line="276" w:lineRule="auto"/>
                              <w:jc w:val="center"/>
                              <w:rPr>
                                <w:rFonts w:eastAsia="Arial Unicode MS" w:cs="Arial"/>
                                <w:b/>
                                <w:color w:val="A5A5A5" w:themeColor="accent3"/>
                                <w:sz w:val="144"/>
                                <w:szCs w:val="72"/>
                                <w14:textOutline w14:w="0" w14:cap="flat" w14:cmpd="sng" w14:algn="ctr">
                                  <w14:noFill/>
                                  <w14:prstDash w14:val="solid"/>
                                  <w14:round/>
                                </w14:textOutline>
                                <w14:props3d w14:extrusionH="57150" w14:contourW="0" w14:prstMaterial="matte">
                                  <w14:bevelT w14:w="63500" w14:h="12700" w14:prst="angle"/>
                                  <w14:contourClr>
                                    <w14:schemeClr w14:val="bg1">
                                      <w14:lumMod w14:val="65000"/>
                                    </w14:schemeClr>
                                  </w14:contourClr>
                                </w14:props3d>
                              </w:rPr>
                            </w:pPr>
                            <w:r w:rsidRPr="00CB5782">
                              <w:rPr>
                                <w:rFonts w:eastAsia="Arial Unicode MS" w:cs="Arial"/>
                                <w:b/>
                                <w:color w:val="A5A5A5" w:themeColor="accent3"/>
                                <w:sz w:val="144"/>
                                <w:szCs w:val="72"/>
                                <w14:textOutline w14:w="0" w14:cap="flat" w14:cmpd="sng" w14:algn="ctr">
                                  <w14:noFill/>
                                  <w14:prstDash w14:val="solid"/>
                                  <w14:round/>
                                </w14:textOutline>
                                <w14:props3d w14:extrusionH="57150" w14:contourW="0" w14:prstMaterial="matte">
                                  <w14:bevelT w14:w="63500" w14:h="12700" w14:prst="angle"/>
                                  <w14:contourClr>
                                    <w14:schemeClr w14:val="bg1">
                                      <w14:lumMod w14:val="65000"/>
                                    </w14:schemeClr>
                                  </w14:contourClr>
                                </w14:props3d>
                              </w:rPr>
                              <w:t>sampl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a:scene3d>
                          <a:camera prst="orthographicFront"/>
                          <a:lightRig rig="harsh" dir="t"/>
                        </a:scene3d>
                        <a:sp3d extrusionH="57150" prstMaterial="matte">
                          <a:bevelT w="63500" h="12700" prst="angle"/>
                          <a:contourClr>
                            <a:schemeClr val="bg1">
                              <a:lumMod val="65000"/>
                            </a:schemeClr>
                          </a:contourClr>
                        </a:sp3d>
                      </wps:bodyPr>
                    </wps:wsp>
                  </a:graphicData>
                </a:graphic>
                <wp14:sizeRelH relativeFrom="margin">
                  <wp14:pctWidth>0</wp14:pctWidth>
                </wp14:sizeRelH>
                <wp14:sizeRelV relativeFrom="margin">
                  <wp14:pctHeight>0</wp14:pctHeight>
                </wp14:sizeRelV>
              </wp:anchor>
            </w:drawing>
          </mc:Choice>
          <mc:Fallback>
            <w:pict>
              <v:shape w14:anchorId="0968DE91" id="Text Box 1707697140" o:spid="_x0000_s1050" type="#_x0000_t202" style="position:absolute;left:0;text-align:left;margin-left:0;margin-top:18.3pt;width:257.15pt;height:85.15pt;rotation:-1769669fd;z-index:251709440;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" filled="f" stroked="f">
                <v:textbox>
                  <w:txbxContent>
                    <w:p w14:paraId="668B583D" w14:textId="77777777" w:rsidR="00A97188" w:rsidRPr="00CB5782" w:rsidRDefault="00A97188" w:rsidP="00A97188">
                      <w:pPr>
                        <w:tabs>
                          <w:tab w:val="left" w:pos="360"/>
                          <w:tab w:val="left" w:pos="630"/>
                        </w:tabs>
                        <w:spacing w:after="0" w:line="276" w:lineRule="auto"/>
                        <w:jc w:val="center"/>
                        <w:rPr>
                          <w:rFonts w:eastAsia="Arial Unicode MS" w:cs="Arial"/>
                          <w:b/>
                          <w:color w:val="A5A5A5" w:themeColor="accent3"/>
                          <w:sz w:val="144"/>
                          <w:szCs w:val="72"/>
                          <w14:textOutline w14:w="0" w14:cap="flat" w14:cmpd="sng" w14:algn="ctr">
                            <w14:noFill/>
                            <w14:prstDash w14:val="solid"/>
                            <w14:round/>
                          </w14:textOutline>
                          <w14:props3d w14:extrusionH="57150" w14:contourW="0" w14:prstMaterial="matte">
                            <w14:bevelT w14:w="63500" w14:h="12700" w14:prst="angle"/>
                            <w14:contourClr>
                              <w14:schemeClr w14:val="bg1">
                                <w14:lumMod w14:val="65000"/>
                              </w14:schemeClr>
                            </w14:contourClr>
                          </w14:props3d>
                        </w:rPr>
                      </w:pPr>
                      <w:r w:rsidRPr="00CB5782">
                        <w:rPr>
                          <w:rFonts w:eastAsia="Arial Unicode MS" w:cs="Arial"/>
                          <w:b/>
                          <w:color w:val="A5A5A5" w:themeColor="accent3"/>
                          <w:sz w:val="144"/>
                          <w:szCs w:val="72"/>
                          <w14:textOutline w14:w="0" w14:cap="flat" w14:cmpd="sng" w14:algn="ctr">
                            <w14:noFill/>
                            <w14:prstDash w14:val="solid"/>
                            <w14:round/>
                          </w14:textOutline>
                          <w14:props3d w14:extrusionH="57150" w14:contourW="0" w14:prstMaterial="matte">
                            <w14:bevelT w14:w="63500" w14:h="12700" w14:prst="angle"/>
                            <w14:contourClr>
                              <w14:schemeClr w14:val="bg1">
                                <w14:lumMod w14:val="65000"/>
                              </w14:schemeClr>
                            </w14:contourClr>
                          </w14:props3d>
                        </w:rPr>
                        <w:t>sample</w:t>
                      </w:r>
                    </w:p>
                  </w:txbxContent>
                </v:textbox>
                <w10:wrap anchorx="margin"/>
              </v:shape>
            </w:pict>
          </mc:Fallback>
        </mc:AlternateContent>
      </w:r>
      <w:r>
        <w:t>AIR CHANGE RATE AND AHU CAPACITY ANALYSIS</w:t>
      </w:r>
      <w:bookmarkEnd w:id="74"/>
      <w:bookmarkEnd w:id="75"/>
    </w:p>
    <w:p w14:paraId="38472F37" w14:textId="77777777" w:rsidR="00A97188" w:rsidRDefault="00A97188" w:rsidP="00A97188">
      <w:pPr>
        <w:rPr>
          <w:color w:val="FF0000"/>
          <w:lang w:val="en-US" w:eastAsia="ja-JP"/>
        </w:rPr>
      </w:pPr>
      <w:r>
        <w:rPr>
          <w:color w:val="FF0000"/>
          <w:lang w:val="en-US" w:eastAsia="ja-JP"/>
        </w:rPr>
        <w:t>Describe findings</w:t>
      </w:r>
    </w:p>
    <w:p w14:paraId="1DEB273A" w14:textId="77777777" w:rsidR="00A97188" w:rsidRPr="00D26512" w:rsidRDefault="00A97188" w:rsidP="00A97188">
      <w:pPr>
        <w:jc w:val="both"/>
      </w:pPr>
      <w:r w:rsidRPr="00D26512">
        <w:t xml:space="preserve">The air change analysis was carried out to determine the actual air change rate for </w:t>
      </w:r>
      <w:r>
        <w:t>all</w:t>
      </w:r>
      <w:r w:rsidRPr="00D26512">
        <w:t xml:space="preserve"> zone</w:t>
      </w:r>
      <w:r>
        <w:t>s</w:t>
      </w:r>
      <w:r w:rsidRPr="00D26512">
        <w:t>. The air change rate is based on how many times the air within a defined space is replaced in an hour.</w:t>
      </w:r>
    </w:p>
    <w:p w14:paraId="614C922B" w14:textId="77777777" w:rsidR="00A97188" w:rsidRPr="00EB3618" w:rsidRDefault="00A97188" w:rsidP="00A97188">
      <w:pPr>
        <w:jc w:val="both"/>
        <w:rPr>
          <w:color w:val="FF0000"/>
          <w:lang w:val="en-US" w:eastAsia="ja-JP"/>
        </w:rPr>
      </w:pPr>
      <w:r>
        <w:t>Table below</w:t>
      </w:r>
      <w:r w:rsidRPr="00BF4790">
        <w:t xml:space="preserve"> provides the calculated values of Air Change </w:t>
      </w:r>
      <w:r>
        <w:t>per Hour (ACR</w:t>
      </w:r>
      <w:r w:rsidRPr="00BF4790">
        <w:t xml:space="preserve">). </w:t>
      </w:r>
      <w:r>
        <w:t>Majority of the AHU has low ACH except for AHU PR 1/6 which serves OT room (designed minimum ACR of 20).  Minimum ACR is generally 6.0 ACH to prevent fungus growth. No major energy saving potential can be realized from ACR reduction.</w:t>
      </w:r>
    </w:p>
    <w:tbl>
      <w:tblPr>
        <w:tblStyle w:val="GridTable1Light-Accent211"/>
        <w:tblW w:w="9420" w:type="dxa"/>
        <w:tblLook w:val="04A0" w:firstRow="1" w:lastRow="0" w:firstColumn="1" w:lastColumn="0" w:noHBand="0" w:noVBand="1"/>
      </w:tblPr>
      <w:tblGrid>
        <w:gridCol w:w="960"/>
        <w:gridCol w:w="1580"/>
        <w:gridCol w:w="1120"/>
        <w:gridCol w:w="940"/>
        <w:gridCol w:w="980"/>
        <w:gridCol w:w="960"/>
        <w:gridCol w:w="865"/>
        <w:gridCol w:w="1055"/>
        <w:gridCol w:w="960"/>
      </w:tblGrid>
      <w:tr w:rsidR="00A97188" w:rsidRPr="00C35D0C" w14:paraId="68AE9665" w14:textId="77777777" w:rsidTr="00A80389">
        <w:trPr>
          <w:cnfStyle w:val="100000000000" w:firstRow="1" w:lastRow="0" w:firstColumn="0" w:lastColumn="0" w:oddVBand="0" w:evenVBand="0" w:oddHBand="0" w:evenHBand="0" w:firstRowFirstColumn="0" w:firstRowLastColumn="0" w:lastRowFirstColumn="0" w:lastRowLastColumn="0"/>
          <w:trHeight w:val="512"/>
          <w:tblHeader/>
        </w:trPr>
        <w:tc>
          <w:tcPr>
            <w:cnfStyle w:val="001000000000" w:firstRow="0" w:lastRow="0" w:firstColumn="1" w:lastColumn="0" w:oddVBand="0" w:evenVBand="0" w:oddHBand="0" w:evenHBand="0" w:firstRowFirstColumn="0" w:firstRowLastColumn="0" w:lastRowFirstColumn="0" w:lastRowLastColumn="0"/>
            <w:tcW w:w="960" w:type="dxa"/>
            <w:vMerge w:val="restart"/>
            <w:noWrap/>
            <w:hideMark/>
          </w:tcPr>
          <w:p w14:paraId="51905B01" w14:textId="77777777" w:rsidR="00A97188" w:rsidRPr="00C35D0C" w:rsidRDefault="00A97188" w:rsidP="00A80389">
            <w:pPr>
              <w:jc w:val="center"/>
              <w:rPr>
                <w:rFonts w:eastAsia="Times New Roman" w:cs="Times New Roman"/>
                <w:bCs w:val="0"/>
                <w:sz w:val="18"/>
                <w:szCs w:val="18"/>
                <w:lang w:eastAsia="en-US"/>
              </w:rPr>
            </w:pPr>
            <w:r w:rsidRPr="00C35D0C">
              <w:rPr>
                <w:rFonts w:eastAsia="Times New Roman" w:cs="Times New Roman"/>
                <w:bCs w:val="0"/>
                <w:sz w:val="18"/>
                <w:szCs w:val="18"/>
                <w:lang w:eastAsia="en-US"/>
              </w:rPr>
              <w:lastRenderedPageBreak/>
              <w:t>No</w:t>
            </w:r>
          </w:p>
        </w:tc>
        <w:tc>
          <w:tcPr>
            <w:tcW w:w="1580" w:type="dxa"/>
            <w:vMerge w:val="restart"/>
            <w:noWrap/>
            <w:hideMark/>
          </w:tcPr>
          <w:p w14:paraId="2A0017F8" w14:textId="77777777" w:rsidR="00A97188" w:rsidRPr="00C35D0C" w:rsidRDefault="00A97188" w:rsidP="00A80389">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Cs w:val="0"/>
                <w:sz w:val="18"/>
                <w:szCs w:val="18"/>
                <w:lang w:eastAsia="en-US"/>
              </w:rPr>
            </w:pPr>
            <w:r w:rsidRPr="00C35D0C">
              <w:rPr>
                <w:rFonts w:eastAsia="Times New Roman" w:cs="Times New Roman"/>
                <w:bCs w:val="0"/>
                <w:sz w:val="18"/>
                <w:szCs w:val="18"/>
                <w:lang w:eastAsia="en-US"/>
              </w:rPr>
              <w:t>AHU</w:t>
            </w:r>
          </w:p>
        </w:tc>
        <w:tc>
          <w:tcPr>
            <w:tcW w:w="1120" w:type="dxa"/>
            <w:vMerge w:val="restart"/>
            <w:hideMark/>
          </w:tcPr>
          <w:p w14:paraId="60A4606E" w14:textId="77777777" w:rsidR="00A97188" w:rsidRPr="00C35D0C" w:rsidRDefault="00A97188" w:rsidP="00A80389">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Cs w:val="0"/>
                <w:sz w:val="18"/>
                <w:szCs w:val="18"/>
                <w:lang w:eastAsia="en-US"/>
              </w:rPr>
            </w:pPr>
            <w:r w:rsidRPr="00C35D0C">
              <w:rPr>
                <w:rFonts w:eastAsia="Times New Roman" w:cs="Times New Roman"/>
                <w:bCs w:val="0"/>
                <w:sz w:val="18"/>
                <w:szCs w:val="18"/>
                <w:lang w:eastAsia="en-US"/>
              </w:rPr>
              <w:t xml:space="preserve">Capacity, </w:t>
            </w:r>
            <w:r>
              <w:rPr>
                <w:rFonts w:eastAsia="Times New Roman" w:cs="Times New Roman"/>
                <w:bCs w:val="0"/>
                <w:sz w:val="18"/>
                <w:szCs w:val="18"/>
                <w:lang w:eastAsia="en-US"/>
              </w:rPr>
              <w:t>B</w:t>
            </w:r>
            <w:r w:rsidRPr="00C35D0C">
              <w:rPr>
                <w:rFonts w:eastAsia="Times New Roman" w:cs="Times New Roman"/>
                <w:bCs w:val="0"/>
                <w:sz w:val="18"/>
                <w:szCs w:val="18"/>
                <w:lang w:eastAsia="en-US"/>
              </w:rPr>
              <w:t>tu/</w:t>
            </w:r>
            <w:proofErr w:type="spellStart"/>
            <w:r w:rsidRPr="00C35D0C">
              <w:rPr>
                <w:rFonts w:eastAsia="Times New Roman" w:cs="Times New Roman"/>
                <w:bCs w:val="0"/>
                <w:sz w:val="18"/>
                <w:szCs w:val="18"/>
                <w:lang w:eastAsia="en-US"/>
              </w:rPr>
              <w:t>hr</w:t>
            </w:r>
            <w:proofErr w:type="spellEnd"/>
          </w:p>
        </w:tc>
        <w:tc>
          <w:tcPr>
            <w:tcW w:w="1920" w:type="dxa"/>
            <w:gridSpan w:val="2"/>
            <w:hideMark/>
          </w:tcPr>
          <w:p w14:paraId="1D1445E9" w14:textId="77777777" w:rsidR="00A97188" w:rsidRPr="00C35D0C" w:rsidRDefault="00A97188" w:rsidP="00A80389">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Cs w:val="0"/>
                <w:sz w:val="18"/>
                <w:szCs w:val="18"/>
                <w:lang w:eastAsia="en-US"/>
              </w:rPr>
            </w:pPr>
            <w:r w:rsidRPr="00C35D0C">
              <w:rPr>
                <w:rFonts w:eastAsia="Times New Roman" w:cs="Times New Roman"/>
                <w:bCs w:val="0"/>
                <w:sz w:val="18"/>
                <w:szCs w:val="18"/>
                <w:lang w:eastAsia="en-US"/>
              </w:rPr>
              <w:t>Air Flow Rate, m</w:t>
            </w:r>
            <w:r w:rsidRPr="00C35D0C">
              <w:rPr>
                <w:rFonts w:eastAsia="Times New Roman" w:cs="Times New Roman"/>
                <w:bCs w:val="0"/>
                <w:sz w:val="18"/>
                <w:szCs w:val="18"/>
                <w:vertAlign w:val="superscript"/>
                <w:lang w:eastAsia="en-US"/>
              </w:rPr>
              <w:t>3</w:t>
            </w:r>
            <w:r w:rsidRPr="00C35D0C">
              <w:rPr>
                <w:rFonts w:eastAsia="Times New Roman" w:cs="Times New Roman"/>
                <w:bCs w:val="0"/>
                <w:sz w:val="18"/>
                <w:szCs w:val="18"/>
                <w:lang w:eastAsia="en-US"/>
              </w:rPr>
              <w:t>/</w:t>
            </w:r>
            <w:proofErr w:type="spellStart"/>
            <w:r w:rsidRPr="00C35D0C">
              <w:rPr>
                <w:rFonts w:eastAsia="Times New Roman" w:cs="Times New Roman"/>
                <w:bCs w:val="0"/>
                <w:sz w:val="18"/>
                <w:szCs w:val="18"/>
                <w:lang w:eastAsia="en-US"/>
              </w:rPr>
              <w:t>hr</w:t>
            </w:r>
            <w:proofErr w:type="spellEnd"/>
            <w:r w:rsidRPr="00C35D0C">
              <w:rPr>
                <w:rFonts w:eastAsia="Times New Roman" w:cs="Times New Roman"/>
                <w:bCs w:val="0"/>
                <w:sz w:val="18"/>
                <w:szCs w:val="18"/>
                <w:lang w:eastAsia="en-US"/>
              </w:rPr>
              <w:t xml:space="preserve"> </w:t>
            </w:r>
          </w:p>
        </w:tc>
        <w:tc>
          <w:tcPr>
            <w:tcW w:w="960" w:type="dxa"/>
            <w:vMerge w:val="restart"/>
            <w:hideMark/>
          </w:tcPr>
          <w:p w14:paraId="2DCACF57" w14:textId="77777777" w:rsidR="00A97188" w:rsidRPr="00C35D0C" w:rsidRDefault="00A97188" w:rsidP="00A80389">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Cs w:val="0"/>
                <w:sz w:val="18"/>
                <w:szCs w:val="18"/>
                <w:lang w:eastAsia="en-US"/>
              </w:rPr>
            </w:pPr>
            <w:r w:rsidRPr="00C35D0C">
              <w:rPr>
                <w:rFonts w:eastAsia="Times New Roman" w:cs="Times New Roman"/>
                <w:bCs w:val="0"/>
                <w:sz w:val="18"/>
                <w:szCs w:val="18"/>
                <w:lang w:eastAsia="en-US"/>
              </w:rPr>
              <w:t>Served Area, m</w:t>
            </w:r>
            <w:r w:rsidRPr="00C35D0C">
              <w:rPr>
                <w:rFonts w:eastAsia="Times New Roman" w:cs="Times New Roman"/>
                <w:bCs w:val="0"/>
                <w:sz w:val="18"/>
                <w:szCs w:val="18"/>
                <w:vertAlign w:val="superscript"/>
                <w:lang w:eastAsia="en-US"/>
              </w:rPr>
              <w:t>2</w:t>
            </w:r>
          </w:p>
        </w:tc>
        <w:tc>
          <w:tcPr>
            <w:tcW w:w="1920" w:type="dxa"/>
            <w:gridSpan w:val="2"/>
            <w:hideMark/>
          </w:tcPr>
          <w:p w14:paraId="58811252" w14:textId="77777777" w:rsidR="00A97188" w:rsidRPr="00C35D0C" w:rsidRDefault="00A97188" w:rsidP="00A80389">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Cs w:val="0"/>
                <w:sz w:val="18"/>
                <w:szCs w:val="18"/>
                <w:lang w:eastAsia="en-US"/>
              </w:rPr>
            </w:pPr>
            <w:r w:rsidRPr="00C35D0C">
              <w:rPr>
                <w:rFonts w:eastAsia="Times New Roman" w:cs="Times New Roman"/>
                <w:bCs w:val="0"/>
                <w:sz w:val="18"/>
                <w:szCs w:val="18"/>
                <w:lang w:eastAsia="en-US"/>
              </w:rPr>
              <w:t>Air Change Per Hour (ACH)</w:t>
            </w:r>
          </w:p>
        </w:tc>
        <w:tc>
          <w:tcPr>
            <w:tcW w:w="960" w:type="dxa"/>
            <w:vMerge w:val="restart"/>
            <w:hideMark/>
          </w:tcPr>
          <w:p w14:paraId="6AA8CC32" w14:textId="77777777" w:rsidR="00A97188" w:rsidRPr="00C35D0C" w:rsidRDefault="00A97188" w:rsidP="00A80389">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Cs w:val="0"/>
                <w:sz w:val="18"/>
                <w:szCs w:val="18"/>
                <w:lang w:eastAsia="en-US"/>
              </w:rPr>
            </w:pPr>
            <w:r>
              <w:rPr>
                <w:rFonts w:eastAsia="Times New Roman" w:cs="Times New Roman"/>
                <w:bCs w:val="0"/>
                <w:sz w:val="18"/>
                <w:szCs w:val="18"/>
                <w:lang w:eastAsia="en-US"/>
              </w:rPr>
              <w:t>Capacity Intensity, B</w:t>
            </w:r>
            <w:r w:rsidRPr="00C35D0C">
              <w:rPr>
                <w:rFonts w:eastAsia="Times New Roman" w:cs="Times New Roman"/>
                <w:bCs w:val="0"/>
                <w:sz w:val="18"/>
                <w:szCs w:val="18"/>
                <w:lang w:eastAsia="en-US"/>
              </w:rPr>
              <w:t>tu/</w:t>
            </w:r>
            <w:proofErr w:type="spellStart"/>
            <w:r w:rsidRPr="00C35D0C">
              <w:rPr>
                <w:rFonts w:eastAsia="Times New Roman" w:cs="Times New Roman"/>
                <w:bCs w:val="0"/>
                <w:sz w:val="18"/>
                <w:szCs w:val="18"/>
                <w:lang w:eastAsia="en-US"/>
              </w:rPr>
              <w:t>hr</w:t>
            </w:r>
            <w:proofErr w:type="spellEnd"/>
            <w:r>
              <w:rPr>
                <w:rFonts w:eastAsia="Times New Roman" w:cs="Times New Roman"/>
                <w:bCs w:val="0"/>
                <w:sz w:val="18"/>
                <w:szCs w:val="18"/>
                <w:lang w:eastAsia="en-US"/>
              </w:rPr>
              <w:t xml:space="preserve"> </w:t>
            </w:r>
            <w:r w:rsidRPr="00C35D0C">
              <w:rPr>
                <w:rFonts w:eastAsia="Times New Roman" w:cs="Times New Roman"/>
                <w:bCs w:val="0"/>
                <w:sz w:val="18"/>
                <w:szCs w:val="18"/>
                <w:lang w:eastAsia="en-US"/>
              </w:rPr>
              <w:t>ft</w:t>
            </w:r>
            <w:r w:rsidRPr="00C35D0C">
              <w:rPr>
                <w:rFonts w:eastAsia="Times New Roman" w:cs="Times New Roman"/>
                <w:bCs w:val="0"/>
                <w:sz w:val="18"/>
                <w:szCs w:val="18"/>
                <w:vertAlign w:val="superscript"/>
                <w:lang w:eastAsia="en-US"/>
              </w:rPr>
              <w:t>2</w:t>
            </w:r>
          </w:p>
        </w:tc>
      </w:tr>
      <w:tr w:rsidR="00A97188" w:rsidRPr="00C35D0C" w14:paraId="44F66811" w14:textId="77777777" w:rsidTr="00A80389">
        <w:trPr>
          <w:cnfStyle w:val="100000000000" w:firstRow="1" w:lastRow="0" w:firstColumn="0" w:lastColumn="0" w:oddVBand="0" w:evenVBand="0" w:oddHBand="0" w:evenHBand="0" w:firstRowFirstColumn="0" w:firstRowLastColumn="0" w:lastRowFirstColumn="0" w:lastRowLastColumn="0"/>
          <w:trHeight w:val="300"/>
          <w:tblHeader/>
        </w:trPr>
        <w:tc>
          <w:tcPr>
            <w:cnfStyle w:val="001000000000" w:firstRow="0" w:lastRow="0" w:firstColumn="1" w:lastColumn="0" w:oddVBand="0" w:evenVBand="0" w:oddHBand="0" w:evenHBand="0" w:firstRowFirstColumn="0" w:firstRowLastColumn="0" w:lastRowFirstColumn="0" w:lastRowLastColumn="0"/>
            <w:tcW w:w="960" w:type="dxa"/>
            <w:vMerge/>
            <w:hideMark/>
          </w:tcPr>
          <w:p w14:paraId="0CCC80AE" w14:textId="77777777" w:rsidR="00A97188" w:rsidRPr="00C35D0C" w:rsidRDefault="00A97188" w:rsidP="00A80389">
            <w:pPr>
              <w:rPr>
                <w:rFonts w:eastAsia="Times New Roman" w:cs="Times New Roman"/>
                <w:bCs w:val="0"/>
                <w:sz w:val="18"/>
                <w:szCs w:val="18"/>
                <w:lang w:eastAsia="en-US"/>
              </w:rPr>
            </w:pPr>
          </w:p>
        </w:tc>
        <w:tc>
          <w:tcPr>
            <w:tcW w:w="1580" w:type="dxa"/>
            <w:vMerge/>
            <w:hideMark/>
          </w:tcPr>
          <w:p w14:paraId="1C713A7A" w14:textId="77777777" w:rsidR="00A97188" w:rsidRPr="00C35D0C" w:rsidRDefault="00A97188" w:rsidP="00A80389">
            <w:pPr>
              <w:cnfStyle w:val="100000000000" w:firstRow="1" w:lastRow="0" w:firstColumn="0" w:lastColumn="0" w:oddVBand="0" w:evenVBand="0" w:oddHBand="0" w:evenHBand="0" w:firstRowFirstColumn="0" w:firstRowLastColumn="0" w:lastRowFirstColumn="0" w:lastRowLastColumn="0"/>
              <w:rPr>
                <w:rFonts w:eastAsia="Times New Roman" w:cs="Times New Roman"/>
                <w:bCs w:val="0"/>
                <w:sz w:val="18"/>
                <w:szCs w:val="18"/>
                <w:lang w:eastAsia="en-US"/>
              </w:rPr>
            </w:pPr>
          </w:p>
        </w:tc>
        <w:tc>
          <w:tcPr>
            <w:tcW w:w="1120" w:type="dxa"/>
            <w:vMerge/>
            <w:hideMark/>
          </w:tcPr>
          <w:p w14:paraId="3EDD14B1" w14:textId="77777777" w:rsidR="00A97188" w:rsidRPr="00C35D0C" w:rsidRDefault="00A97188" w:rsidP="00A80389">
            <w:pPr>
              <w:cnfStyle w:val="100000000000" w:firstRow="1" w:lastRow="0" w:firstColumn="0" w:lastColumn="0" w:oddVBand="0" w:evenVBand="0" w:oddHBand="0" w:evenHBand="0" w:firstRowFirstColumn="0" w:firstRowLastColumn="0" w:lastRowFirstColumn="0" w:lastRowLastColumn="0"/>
              <w:rPr>
                <w:rFonts w:eastAsia="Times New Roman" w:cs="Times New Roman"/>
                <w:bCs w:val="0"/>
                <w:sz w:val="18"/>
                <w:szCs w:val="18"/>
                <w:lang w:eastAsia="en-US"/>
              </w:rPr>
            </w:pPr>
          </w:p>
        </w:tc>
        <w:tc>
          <w:tcPr>
            <w:tcW w:w="940" w:type="dxa"/>
            <w:noWrap/>
            <w:hideMark/>
          </w:tcPr>
          <w:p w14:paraId="426F90E2" w14:textId="77777777" w:rsidR="00A97188" w:rsidRPr="00C35D0C" w:rsidRDefault="00A97188" w:rsidP="00A80389">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Cs w:val="0"/>
                <w:sz w:val="18"/>
                <w:szCs w:val="18"/>
                <w:lang w:eastAsia="en-US"/>
              </w:rPr>
            </w:pPr>
            <w:r w:rsidRPr="00C35D0C">
              <w:rPr>
                <w:rFonts w:eastAsia="Times New Roman" w:cs="Times New Roman"/>
                <w:bCs w:val="0"/>
                <w:sz w:val="18"/>
                <w:szCs w:val="18"/>
                <w:lang w:eastAsia="en-US"/>
              </w:rPr>
              <w:t>Design</w:t>
            </w:r>
          </w:p>
        </w:tc>
        <w:tc>
          <w:tcPr>
            <w:tcW w:w="980" w:type="dxa"/>
            <w:noWrap/>
            <w:hideMark/>
          </w:tcPr>
          <w:p w14:paraId="4D160BFC" w14:textId="77777777" w:rsidR="00A97188" w:rsidRPr="00C35D0C" w:rsidRDefault="00A97188" w:rsidP="00A80389">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Cs w:val="0"/>
                <w:sz w:val="18"/>
                <w:szCs w:val="18"/>
                <w:lang w:eastAsia="en-US"/>
              </w:rPr>
            </w:pPr>
            <w:r w:rsidRPr="00C35D0C">
              <w:rPr>
                <w:rFonts w:eastAsia="Times New Roman" w:cs="Times New Roman"/>
                <w:bCs w:val="0"/>
                <w:sz w:val="18"/>
                <w:szCs w:val="18"/>
                <w:lang w:eastAsia="en-US"/>
              </w:rPr>
              <w:t>Running</w:t>
            </w:r>
          </w:p>
        </w:tc>
        <w:tc>
          <w:tcPr>
            <w:tcW w:w="960" w:type="dxa"/>
            <w:vMerge/>
            <w:hideMark/>
          </w:tcPr>
          <w:p w14:paraId="61D6B33D" w14:textId="77777777" w:rsidR="00A97188" w:rsidRPr="00C35D0C" w:rsidRDefault="00A97188" w:rsidP="00A80389">
            <w:pPr>
              <w:cnfStyle w:val="100000000000" w:firstRow="1" w:lastRow="0" w:firstColumn="0" w:lastColumn="0" w:oddVBand="0" w:evenVBand="0" w:oddHBand="0" w:evenHBand="0" w:firstRowFirstColumn="0" w:firstRowLastColumn="0" w:lastRowFirstColumn="0" w:lastRowLastColumn="0"/>
              <w:rPr>
                <w:rFonts w:eastAsia="Times New Roman" w:cs="Times New Roman"/>
                <w:bCs w:val="0"/>
                <w:sz w:val="18"/>
                <w:szCs w:val="18"/>
                <w:lang w:eastAsia="en-US"/>
              </w:rPr>
            </w:pPr>
          </w:p>
        </w:tc>
        <w:tc>
          <w:tcPr>
            <w:tcW w:w="865" w:type="dxa"/>
            <w:noWrap/>
            <w:hideMark/>
          </w:tcPr>
          <w:p w14:paraId="04A70C32" w14:textId="77777777" w:rsidR="00A97188" w:rsidRPr="00C35D0C" w:rsidRDefault="00A97188" w:rsidP="00A80389">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Cs w:val="0"/>
                <w:sz w:val="18"/>
                <w:szCs w:val="18"/>
                <w:lang w:eastAsia="en-US"/>
              </w:rPr>
            </w:pPr>
            <w:r w:rsidRPr="00C35D0C">
              <w:rPr>
                <w:rFonts w:eastAsia="Times New Roman" w:cs="Times New Roman"/>
                <w:bCs w:val="0"/>
                <w:sz w:val="18"/>
                <w:szCs w:val="18"/>
                <w:lang w:eastAsia="en-US"/>
              </w:rPr>
              <w:t xml:space="preserve">Design </w:t>
            </w:r>
          </w:p>
        </w:tc>
        <w:tc>
          <w:tcPr>
            <w:tcW w:w="1055" w:type="dxa"/>
            <w:noWrap/>
            <w:hideMark/>
          </w:tcPr>
          <w:p w14:paraId="178B9642" w14:textId="77777777" w:rsidR="00A97188" w:rsidRPr="00C35D0C" w:rsidRDefault="00A97188" w:rsidP="00A80389">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Cs w:val="0"/>
                <w:sz w:val="18"/>
                <w:szCs w:val="18"/>
                <w:lang w:eastAsia="en-US"/>
              </w:rPr>
            </w:pPr>
            <w:r w:rsidRPr="00C35D0C">
              <w:rPr>
                <w:rFonts w:eastAsia="Times New Roman" w:cs="Times New Roman"/>
                <w:bCs w:val="0"/>
                <w:sz w:val="18"/>
                <w:szCs w:val="18"/>
                <w:lang w:eastAsia="en-US"/>
              </w:rPr>
              <w:t>Running</w:t>
            </w:r>
          </w:p>
        </w:tc>
        <w:tc>
          <w:tcPr>
            <w:tcW w:w="960" w:type="dxa"/>
            <w:vMerge/>
            <w:hideMark/>
          </w:tcPr>
          <w:p w14:paraId="61102F60" w14:textId="77777777" w:rsidR="00A97188" w:rsidRPr="00C35D0C" w:rsidRDefault="00A97188" w:rsidP="00A80389">
            <w:pPr>
              <w:cnfStyle w:val="100000000000" w:firstRow="1" w:lastRow="0" w:firstColumn="0" w:lastColumn="0" w:oddVBand="0" w:evenVBand="0" w:oddHBand="0" w:evenHBand="0" w:firstRowFirstColumn="0" w:firstRowLastColumn="0" w:lastRowFirstColumn="0" w:lastRowLastColumn="0"/>
              <w:rPr>
                <w:rFonts w:eastAsia="Times New Roman" w:cs="Times New Roman"/>
                <w:bCs w:val="0"/>
                <w:sz w:val="18"/>
                <w:szCs w:val="18"/>
                <w:lang w:eastAsia="en-US"/>
              </w:rPr>
            </w:pPr>
          </w:p>
        </w:tc>
      </w:tr>
      <w:tr w:rsidR="00A97188" w:rsidRPr="00D40C3D" w14:paraId="63D06821" w14:textId="77777777" w:rsidTr="00A80389">
        <w:trPr>
          <w:trHeight w:val="300"/>
        </w:trPr>
        <w:tc>
          <w:tcPr>
            <w:cnfStyle w:val="001000000000" w:firstRow="0" w:lastRow="0" w:firstColumn="1" w:lastColumn="0" w:oddVBand="0" w:evenVBand="0" w:oddHBand="0" w:evenHBand="0" w:firstRowFirstColumn="0" w:firstRowLastColumn="0" w:lastRowFirstColumn="0" w:lastRowLastColumn="0"/>
            <w:tcW w:w="960" w:type="dxa"/>
            <w:noWrap/>
            <w:hideMark/>
          </w:tcPr>
          <w:p w14:paraId="3C03271F" w14:textId="77777777" w:rsidR="00A97188" w:rsidRPr="00D40C3D" w:rsidRDefault="00A97188" w:rsidP="00A80389">
            <w:pPr>
              <w:jc w:val="center"/>
              <w:rPr>
                <w:rFonts w:eastAsia="Times New Roman" w:cs="Times New Roman"/>
                <w:sz w:val="18"/>
                <w:szCs w:val="18"/>
                <w:lang w:eastAsia="en-US"/>
              </w:rPr>
            </w:pPr>
            <w:r w:rsidRPr="00D40C3D">
              <w:rPr>
                <w:rFonts w:eastAsia="Times New Roman" w:cs="Times New Roman"/>
                <w:sz w:val="18"/>
                <w:szCs w:val="18"/>
                <w:lang w:eastAsia="en-US"/>
              </w:rPr>
              <w:t>1</w:t>
            </w:r>
          </w:p>
        </w:tc>
        <w:tc>
          <w:tcPr>
            <w:tcW w:w="1580" w:type="dxa"/>
            <w:noWrap/>
            <w:hideMark/>
          </w:tcPr>
          <w:p w14:paraId="6000AD05" w14:textId="77777777" w:rsidR="00A97188" w:rsidRPr="00D40C3D" w:rsidRDefault="00A97188" w:rsidP="00A80389">
            <w:pPr>
              <w:cnfStyle w:val="000000000000" w:firstRow="0" w:lastRow="0" w:firstColumn="0" w:lastColumn="0" w:oddVBand="0" w:evenVBand="0" w:oddHBand="0" w:evenHBand="0" w:firstRowFirstColumn="0" w:firstRowLastColumn="0" w:lastRowFirstColumn="0" w:lastRowLastColumn="0"/>
              <w:rPr>
                <w:rFonts w:eastAsia="Times New Roman" w:cs="Times New Roman"/>
                <w:sz w:val="18"/>
                <w:szCs w:val="18"/>
                <w:lang w:eastAsia="en-US"/>
              </w:rPr>
            </w:pPr>
            <w:r w:rsidRPr="00D40C3D">
              <w:rPr>
                <w:rFonts w:eastAsia="Times New Roman" w:cs="Times New Roman"/>
                <w:sz w:val="18"/>
                <w:szCs w:val="18"/>
                <w:lang w:eastAsia="en-US"/>
              </w:rPr>
              <w:t>AHU-L1-M01.9</w:t>
            </w:r>
          </w:p>
        </w:tc>
        <w:tc>
          <w:tcPr>
            <w:tcW w:w="1120" w:type="dxa"/>
            <w:noWrap/>
            <w:hideMark/>
          </w:tcPr>
          <w:p w14:paraId="14FA9414" w14:textId="77777777" w:rsidR="00A97188" w:rsidRPr="00D40C3D" w:rsidRDefault="00A97188" w:rsidP="00A80389">
            <w:pPr>
              <w:cnfStyle w:val="000000000000" w:firstRow="0" w:lastRow="0" w:firstColumn="0" w:lastColumn="0" w:oddVBand="0" w:evenVBand="0" w:oddHBand="0" w:evenHBand="0" w:firstRowFirstColumn="0" w:firstRowLastColumn="0" w:lastRowFirstColumn="0" w:lastRowLastColumn="0"/>
              <w:rPr>
                <w:rFonts w:eastAsia="Times New Roman" w:cs="Times New Roman"/>
                <w:sz w:val="18"/>
                <w:szCs w:val="18"/>
                <w:lang w:eastAsia="en-US"/>
              </w:rPr>
            </w:pPr>
            <w:r w:rsidRPr="00D40C3D">
              <w:rPr>
                <w:rFonts w:eastAsia="Times New Roman" w:cs="Times New Roman"/>
                <w:sz w:val="18"/>
                <w:szCs w:val="18"/>
                <w:lang w:eastAsia="en-US"/>
              </w:rPr>
              <w:t xml:space="preserve">      593,688 </w:t>
            </w:r>
          </w:p>
        </w:tc>
        <w:tc>
          <w:tcPr>
            <w:tcW w:w="940" w:type="dxa"/>
            <w:noWrap/>
            <w:hideMark/>
          </w:tcPr>
          <w:p w14:paraId="6C0F6F05" w14:textId="77777777" w:rsidR="00A97188" w:rsidRPr="00D40C3D" w:rsidRDefault="00A97188" w:rsidP="00A80389">
            <w:pPr>
              <w:cnfStyle w:val="000000000000" w:firstRow="0" w:lastRow="0" w:firstColumn="0" w:lastColumn="0" w:oddVBand="0" w:evenVBand="0" w:oddHBand="0" w:evenHBand="0" w:firstRowFirstColumn="0" w:firstRowLastColumn="0" w:lastRowFirstColumn="0" w:lastRowLastColumn="0"/>
              <w:rPr>
                <w:rFonts w:eastAsia="Times New Roman" w:cs="Times New Roman"/>
                <w:sz w:val="18"/>
                <w:szCs w:val="18"/>
                <w:lang w:eastAsia="en-US"/>
              </w:rPr>
            </w:pPr>
            <w:r w:rsidRPr="00D40C3D">
              <w:rPr>
                <w:rFonts w:eastAsia="Times New Roman" w:cs="Times New Roman"/>
                <w:sz w:val="18"/>
                <w:szCs w:val="18"/>
                <w:lang w:eastAsia="en-US"/>
              </w:rPr>
              <w:t xml:space="preserve">     25,269 </w:t>
            </w:r>
          </w:p>
        </w:tc>
        <w:tc>
          <w:tcPr>
            <w:tcW w:w="980" w:type="dxa"/>
            <w:noWrap/>
            <w:hideMark/>
          </w:tcPr>
          <w:p w14:paraId="27231605" w14:textId="77777777" w:rsidR="00A97188" w:rsidRPr="00D40C3D" w:rsidRDefault="00A97188" w:rsidP="00A80389">
            <w:pPr>
              <w:cnfStyle w:val="000000000000" w:firstRow="0" w:lastRow="0" w:firstColumn="0" w:lastColumn="0" w:oddVBand="0" w:evenVBand="0" w:oddHBand="0" w:evenHBand="0" w:firstRowFirstColumn="0" w:firstRowLastColumn="0" w:lastRowFirstColumn="0" w:lastRowLastColumn="0"/>
              <w:rPr>
                <w:rFonts w:eastAsia="Times New Roman" w:cs="Times New Roman"/>
                <w:sz w:val="18"/>
                <w:szCs w:val="18"/>
                <w:lang w:eastAsia="en-US"/>
              </w:rPr>
            </w:pPr>
            <w:r w:rsidRPr="00D40C3D">
              <w:rPr>
                <w:rFonts w:eastAsia="Times New Roman" w:cs="Times New Roman"/>
                <w:sz w:val="18"/>
                <w:szCs w:val="18"/>
                <w:lang w:eastAsia="en-US"/>
              </w:rPr>
              <w:t xml:space="preserve">        9,539 </w:t>
            </w:r>
          </w:p>
        </w:tc>
        <w:tc>
          <w:tcPr>
            <w:tcW w:w="960" w:type="dxa"/>
            <w:noWrap/>
            <w:hideMark/>
          </w:tcPr>
          <w:p w14:paraId="08107365" w14:textId="77777777" w:rsidR="00A97188" w:rsidRPr="00D40C3D" w:rsidRDefault="00A97188" w:rsidP="00A80389">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sz w:val="18"/>
                <w:szCs w:val="18"/>
                <w:lang w:eastAsia="en-US"/>
              </w:rPr>
            </w:pPr>
            <w:r w:rsidRPr="00D40C3D">
              <w:rPr>
                <w:rFonts w:eastAsia="Times New Roman" w:cs="Times New Roman"/>
                <w:sz w:val="18"/>
                <w:szCs w:val="18"/>
                <w:lang w:eastAsia="en-US"/>
              </w:rPr>
              <w:t>969.2</w:t>
            </w:r>
          </w:p>
        </w:tc>
        <w:tc>
          <w:tcPr>
            <w:tcW w:w="865" w:type="dxa"/>
            <w:noWrap/>
            <w:hideMark/>
          </w:tcPr>
          <w:p w14:paraId="7A27984B" w14:textId="77777777" w:rsidR="00A97188" w:rsidRPr="00D40C3D" w:rsidRDefault="00A97188" w:rsidP="00A80389">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sz w:val="18"/>
                <w:szCs w:val="18"/>
                <w:lang w:eastAsia="en-US"/>
              </w:rPr>
            </w:pPr>
            <w:r w:rsidRPr="00D40C3D">
              <w:rPr>
                <w:rFonts w:eastAsia="Times New Roman" w:cs="Times New Roman"/>
                <w:sz w:val="18"/>
                <w:szCs w:val="18"/>
                <w:lang w:eastAsia="en-US"/>
              </w:rPr>
              <w:t>8.5</w:t>
            </w:r>
          </w:p>
        </w:tc>
        <w:tc>
          <w:tcPr>
            <w:tcW w:w="1055" w:type="dxa"/>
            <w:noWrap/>
            <w:hideMark/>
          </w:tcPr>
          <w:p w14:paraId="5C0A74B3" w14:textId="77777777" w:rsidR="00A97188" w:rsidRPr="00D40C3D" w:rsidRDefault="00A97188" w:rsidP="00A80389">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sz w:val="18"/>
                <w:szCs w:val="18"/>
                <w:lang w:eastAsia="en-US"/>
              </w:rPr>
            </w:pPr>
            <w:r w:rsidRPr="00D40C3D">
              <w:rPr>
                <w:rFonts w:eastAsia="Times New Roman" w:cs="Times New Roman"/>
                <w:sz w:val="18"/>
                <w:szCs w:val="18"/>
                <w:lang w:eastAsia="en-US"/>
              </w:rPr>
              <w:t>3.2</w:t>
            </w:r>
          </w:p>
        </w:tc>
        <w:tc>
          <w:tcPr>
            <w:tcW w:w="960" w:type="dxa"/>
            <w:noWrap/>
            <w:hideMark/>
          </w:tcPr>
          <w:p w14:paraId="182BCFD2" w14:textId="77777777" w:rsidR="00A97188" w:rsidRPr="00D40C3D" w:rsidRDefault="00A97188" w:rsidP="00A80389">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sz w:val="18"/>
                <w:szCs w:val="18"/>
                <w:lang w:eastAsia="en-US"/>
              </w:rPr>
            </w:pPr>
            <w:r w:rsidRPr="00D40C3D">
              <w:rPr>
                <w:rFonts w:eastAsia="Times New Roman" w:cs="Times New Roman"/>
                <w:sz w:val="18"/>
                <w:szCs w:val="18"/>
                <w:lang w:eastAsia="en-US"/>
              </w:rPr>
              <w:t>56.9</w:t>
            </w:r>
          </w:p>
        </w:tc>
      </w:tr>
      <w:tr w:rsidR="00A97188" w:rsidRPr="00D40C3D" w14:paraId="5EFBAE0E" w14:textId="77777777" w:rsidTr="00A80389">
        <w:trPr>
          <w:trHeight w:val="300"/>
        </w:trPr>
        <w:tc>
          <w:tcPr>
            <w:cnfStyle w:val="001000000000" w:firstRow="0" w:lastRow="0" w:firstColumn="1" w:lastColumn="0" w:oddVBand="0" w:evenVBand="0" w:oddHBand="0" w:evenHBand="0" w:firstRowFirstColumn="0" w:firstRowLastColumn="0" w:lastRowFirstColumn="0" w:lastRowLastColumn="0"/>
            <w:tcW w:w="960" w:type="dxa"/>
            <w:noWrap/>
            <w:hideMark/>
          </w:tcPr>
          <w:p w14:paraId="4D37A6B5" w14:textId="77777777" w:rsidR="00A97188" w:rsidRPr="00D40C3D" w:rsidRDefault="00A97188" w:rsidP="00A80389">
            <w:pPr>
              <w:jc w:val="center"/>
              <w:rPr>
                <w:rFonts w:eastAsia="Times New Roman" w:cs="Times New Roman"/>
                <w:sz w:val="18"/>
                <w:szCs w:val="18"/>
                <w:lang w:eastAsia="en-US"/>
              </w:rPr>
            </w:pPr>
            <w:r w:rsidRPr="00D40C3D">
              <w:rPr>
                <w:rFonts w:eastAsia="Times New Roman" w:cs="Times New Roman"/>
                <w:sz w:val="18"/>
                <w:szCs w:val="18"/>
                <w:lang w:eastAsia="en-US"/>
              </w:rPr>
              <w:t>2</w:t>
            </w:r>
          </w:p>
        </w:tc>
        <w:tc>
          <w:tcPr>
            <w:tcW w:w="1580" w:type="dxa"/>
            <w:noWrap/>
            <w:hideMark/>
          </w:tcPr>
          <w:p w14:paraId="6B035D18" w14:textId="77777777" w:rsidR="00A97188" w:rsidRPr="00D40C3D" w:rsidRDefault="00A97188" w:rsidP="00A80389">
            <w:pPr>
              <w:cnfStyle w:val="000000000000" w:firstRow="0" w:lastRow="0" w:firstColumn="0" w:lastColumn="0" w:oddVBand="0" w:evenVBand="0" w:oddHBand="0" w:evenHBand="0" w:firstRowFirstColumn="0" w:firstRowLastColumn="0" w:lastRowFirstColumn="0" w:lastRowLastColumn="0"/>
              <w:rPr>
                <w:rFonts w:eastAsia="Times New Roman" w:cs="Times New Roman"/>
                <w:sz w:val="18"/>
                <w:szCs w:val="18"/>
                <w:lang w:eastAsia="en-US"/>
              </w:rPr>
            </w:pPr>
            <w:r w:rsidRPr="00D40C3D">
              <w:rPr>
                <w:rFonts w:eastAsia="Times New Roman" w:cs="Times New Roman"/>
                <w:sz w:val="18"/>
                <w:szCs w:val="18"/>
                <w:lang w:eastAsia="en-US"/>
              </w:rPr>
              <w:t>AHU-L1-M01.8</w:t>
            </w:r>
          </w:p>
        </w:tc>
        <w:tc>
          <w:tcPr>
            <w:tcW w:w="1120" w:type="dxa"/>
            <w:noWrap/>
            <w:hideMark/>
          </w:tcPr>
          <w:p w14:paraId="7B175EC5" w14:textId="77777777" w:rsidR="00A97188" w:rsidRPr="00D40C3D" w:rsidRDefault="00A97188" w:rsidP="00A80389">
            <w:pPr>
              <w:cnfStyle w:val="000000000000" w:firstRow="0" w:lastRow="0" w:firstColumn="0" w:lastColumn="0" w:oddVBand="0" w:evenVBand="0" w:oddHBand="0" w:evenHBand="0" w:firstRowFirstColumn="0" w:firstRowLastColumn="0" w:lastRowFirstColumn="0" w:lastRowLastColumn="0"/>
              <w:rPr>
                <w:rFonts w:eastAsia="Times New Roman" w:cs="Times New Roman"/>
                <w:sz w:val="18"/>
                <w:szCs w:val="18"/>
                <w:lang w:eastAsia="en-US"/>
              </w:rPr>
            </w:pPr>
            <w:r w:rsidRPr="00D40C3D">
              <w:rPr>
                <w:rFonts w:eastAsia="Times New Roman" w:cs="Times New Roman"/>
                <w:sz w:val="18"/>
                <w:szCs w:val="18"/>
                <w:lang w:eastAsia="en-US"/>
              </w:rPr>
              <w:t xml:space="preserve">      812,056 </w:t>
            </w:r>
          </w:p>
        </w:tc>
        <w:tc>
          <w:tcPr>
            <w:tcW w:w="940" w:type="dxa"/>
            <w:noWrap/>
            <w:hideMark/>
          </w:tcPr>
          <w:p w14:paraId="4A9BB1EA" w14:textId="77777777" w:rsidR="00A97188" w:rsidRPr="00D40C3D" w:rsidRDefault="00A97188" w:rsidP="00A80389">
            <w:pPr>
              <w:cnfStyle w:val="000000000000" w:firstRow="0" w:lastRow="0" w:firstColumn="0" w:lastColumn="0" w:oddVBand="0" w:evenVBand="0" w:oddHBand="0" w:evenHBand="0" w:firstRowFirstColumn="0" w:firstRowLastColumn="0" w:lastRowFirstColumn="0" w:lastRowLastColumn="0"/>
              <w:rPr>
                <w:rFonts w:eastAsia="Times New Roman" w:cs="Times New Roman"/>
                <w:sz w:val="18"/>
                <w:szCs w:val="18"/>
                <w:lang w:eastAsia="en-US"/>
              </w:rPr>
            </w:pPr>
            <w:r w:rsidRPr="00D40C3D">
              <w:rPr>
                <w:rFonts w:eastAsia="Times New Roman" w:cs="Times New Roman"/>
                <w:sz w:val="18"/>
                <w:szCs w:val="18"/>
                <w:lang w:eastAsia="en-US"/>
              </w:rPr>
              <w:t xml:space="preserve">     34,503 </w:t>
            </w:r>
          </w:p>
        </w:tc>
        <w:tc>
          <w:tcPr>
            <w:tcW w:w="980" w:type="dxa"/>
            <w:noWrap/>
            <w:hideMark/>
          </w:tcPr>
          <w:p w14:paraId="52052BB5" w14:textId="77777777" w:rsidR="00A97188" w:rsidRPr="00D40C3D" w:rsidRDefault="00A97188" w:rsidP="00A80389">
            <w:pPr>
              <w:cnfStyle w:val="000000000000" w:firstRow="0" w:lastRow="0" w:firstColumn="0" w:lastColumn="0" w:oddVBand="0" w:evenVBand="0" w:oddHBand="0" w:evenHBand="0" w:firstRowFirstColumn="0" w:firstRowLastColumn="0" w:lastRowFirstColumn="0" w:lastRowLastColumn="0"/>
              <w:rPr>
                <w:rFonts w:eastAsia="Times New Roman" w:cs="Times New Roman"/>
                <w:sz w:val="18"/>
                <w:szCs w:val="18"/>
                <w:lang w:eastAsia="en-US"/>
              </w:rPr>
            </w:pPr>
            <w:r w:rsidRPr="00D40C3D">
              <w:rPr>
                <w:rFonts w:eastAsia="Times New Roman" w:cs="Times New Roman"/>
                <w:sz w:val="18"/>
                <w:szCs w:val="18"/>
                <w:lang w:eastAsia="en-US"/>
              </w:rPr>
              <w:t xml:space="preserve">     33,361 </w:t>
            </w:r>
          </w:p>
        </w:tc>
        <w:tc>
          <w:tcPr>
            <w:tcW w:w="960" w:type="dxa"/>
            <w:noWrap/>
            <w:hideMark/>
          </w:tcPr>
          <w:p w14:paraId="2B6AA675" w14:textId="77777777" w:rsidR="00A97188" w:rsidRPr="00D40C3D" w:rsidRDefault="00A97188" w:rsidP="00A80389">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sz w:val="18"/>
                <w:szCs w:val="18"/>
                <w:lang w:eastAsia="en-US"/>
              </w:rPr>
            </w:pPr>
            <w:r w:rsidRPr="00D40C3D">
              <w:rPr>
                <w:rFonts w:eastAsia="Times New Roman" w:cs="Times New Roman"/>
                <w:sz w:val="18"/>
                <w:szCs w:val="18"/>
                <w:lang w:eastAsia="en-US"/>
              </w:rPr>
              <w:t>1,600.9</w:t>
            </w:r>
          </w:p>
        </w:tc>
        <w:tc>
          <w:tcPr>
            <w:tcW w:w="865" w:type="dxa"/>
            <w:noWrap/>
            <w:hideMark/>
          </w:tcPr>
          <w:p w14:paraId="358098F7" w14:textId="77777777" w:rsidR="00A97188" w:rsidRPr="00D40C3D" w:rsidRDefault="00A97188" w:rsidP="00A80389">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sz w:val="18"/>
                <w:szCs w:val="18"/>
                <w:lang w:eastAsia="en-US"/>
              </w:rPr>
            </w:pPr>
            <w:r w:rsidRPr="00D40C3D">
              <w:rPr>
                <w:rFonts w:eastAsia="Times New Roman" w:cs="Times New Roman"/>
                <w:sz w:val="18"/>
                <w:szCs w:val="18"/>
                <w:lang w:eastAsia="en-US"/>
              </w:rPr>
              <w:t>7.0</w:t>
            </w:r>
          </w:p>
        </w:tc>
        <w:tc>
          <w:tcPr>
            <w:tcW w:w="1055" w:type="dxa"/>
            <w:noWrap/>
            <w:hideMark/>
          </w:tcPr>
          <w:p w14:paraId="217919FE" w14:textId="77777777" w:rsidR="00A97188" w:rsidRPr="00D40C3D" w:rsidRDefault="00A97188" w:rsidP="00A80389">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sz w:val="18"/>
                <w:szCs w:val="18"/>
                <w:lang w:eastAsia="en-US"/>
              </w:rPr>
            </w:pPr>
            <w:r w:rsidRPr="00D40C3D">
              <w:rPr>
                <w:rFonts w:eastAsia="Times New Roman" w:cs="Times New Roman"/>
                <w:sz w:val="18"/>
                <w:szCs w:val="18"/>
                <w:lang w:eastAsia="en-US"/>
              </w:rPr>
              <w:t>6.8</w:t>
            </w:r>
          </w:p>
        </w:tc>
        <w:tc>
          <w:tcPr>
            <w:tcW w:w="960" w:type="dxa"/>
            <w:noWrap/>
            <w:hideMark/>
          </w:tcPr>
          <w:p w14:paraId="3DE6EC15" w14:textId="77777777" w:rsidR="00A97188" w:rsidRPr="00D40C3D" w:rsidRDefault="00A97188" w:rsidP="00A80389">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sz w:val="18"/>
                <w:szCs w:val="18"/>
                <w:lang w:eastAsia="en-US"/>
              </w:rPr>
            </w:pPr>
            <w:r w:rsidRPr="00D40C3D">
              <w:rPr>
                <w:rFonts w:eastAsia="Times New Roman" w:cs="Times New Roman"/>
                <w:sz w:val="18"/>
                <w:szCs w:val="18"/>
                <w:lang w:eastAsia="en-US"/>
              </w:rPr>
              <w:t>47.1</w:t>
            </w:r>
          </w:p>
        </w:tc>
      </w:tr>
      <w:tr w:rsidR="00A97188" w:rsidRPr="00D40C3D" w14:paraId="77949EB1" w14:textId="77777777" w:rsidTr="00A80389">
        <w:trPr>
          <w:trHeight w:val="300"/>
        </w:trPr>
        <w:tc>
          <w:tcPr>
            <w:cnfStyle w:val="001000000000" w:firstRow="0" w:lastRow="0" w:firstColumn="1" w:lastColumn="0" w:oddVBand="0" w:evenVBand="0" w:oddHBand="0" w:evenHBand="0" w:firstRowFirstColumn="0" w:firstRowLastColumn="0" w:lastRowFirstColumn="0" w:lastRowLastColumn="0"/>
            <w:tcW w:w="960" w:type="dxa"/>
            <w:noWrap/>
            <w:hideMark/>
          </w:tcPr>
          <w:p w14:paraId="78513369" w14:textId="77777777" w:rsidR="00A97188" w:rsidRPr="00D40C3D" w:rsidRDefault="00A97188" w:rsidP="00A80389">
            <w:pPr>
              <w:jc w:val="center"/>
              <w:rPr>
                <w:rFonts w:eastAsia="Times New Roman" w:cs="Times New Roman"/>
                <w:sz w:val="18"/>
                <w:szCs w:val="18"/>
                <w:lang w:eastAsia="en-US"/>
              </w:rPr>
            </w:pPr>
            <w:r w:rsidRPr="00D40C3D">
              <w:rPr>
                <w:rFonts w:eastAsia="Times New Roman" w:cs="Times New Roman"/>
                <w:sz w:val="18"/>
                <w:szCs w:val="18"/>
                <w:lang w:eastAsia="en-US"/>
              </w:rPr>
              <w:t>3</w:t>
            </w:r>
          </w:p>
        </w:tc>
        <w:tc>
          <w:tcPr>
            <w:tcW w:w="1580" w:type="dxa"/>
            <w:noWrap/>
            <w:hideMark/>
          </w:tcPr>
          <w:p w14:paraId="5E2E4BAA" w14:textId="77777777" w:rsidR="00A97188" w:rsidRPr="00D40C3D" w:rsidRDefault="00A97188" w:rsidP="00A80389">
            <w:pPr>
              <w:cnfStyle w:val="000000000000" w:firstRow="0" w:lastRow="0" w:firstColumn="0" w:lastColumn="0" w:oddVBand="0" w:evenVBand="0" w:oddHBand="0" w:evenHBand="0" w:firstRowFirstColumn="0" w:firstRowLastColumn="0" w:lastRowFirstColumn="0" w:lastRowLastColumn="0"/>
              <w:rPr>
                <w:rFonts w:eastAsia="Times New Roman" w:cs="Times New Roman"/>
                <w:sz w:val="18"/>
                <w:szCs w:val="18"/>
                <w:lang w:eastAsia="en-US"/>
              </w:rPr>
            </w:pPr>
            <w:r w:rsidRPr="00D40C3D">
              <w:rPr>
                <w:rFonts w:eastAsia="Times New Roman" w:cs="Times New Roman"/>
                <w:sz w:val="18"/>
                <w:szCs w:val="18"/>
                <w:lang w:eastAsia="en-US"/>
              </w:rPr>
              <w:t>AHU-L1-M01.4</w:t>
            </w:r>
          </w:p>
        </w:tc>
        <w:tc>
          <w:tcPr>
            <w:tcW w:w="1120" w:type="dxa"/>
            <w:noWrap/>
            <w:hideMark/>
          </w:tcPr>
          <w:p w14:paraId="311990CD" w14:textId="77777777" w:rsidR="00A97188" w:rsidRPr="00D40C3D" w:rsidRDefault="00A97188" w:rsidP="00A80389">
            <w:pPr>
              <w:cnfStyle w:val="000000000000" w:firstRow="0" w:lastRow="0" w:firstColumn="0" w:lastColumn="0" w:oddVBand="0" w:evenVBand="0" w:oddHBand="0" w:evenHBand="0" w:firstRowFirstColumn="0" w:firstRowLastColumn="0" w:lastRowFirstColumn="0" w:lastRowLastColumn="0"/>
              <w:rPr>
                <w:rFonts w:eastAsia="Times New Roman" w:cs="Times New Roman"/>
                <w:sz w:val="18"/>
                <w:szCs w:val="18"/>
                <w:lang w:eastAsia="en-US"/>
              </w:rPr>
            </w:pPr>
            <w:r w:rsidRPr="00D40C3D">
              <w:rPr>
                <w:rFonts w:eastAsia="Times New Roman" w:cs="Times New Roman"/>
                <w:sz w:val="18"/>
                <w:szCs w:val="18"/>
                <w:lang w:eastAsia="en-US"/>
              </w:rPr>
              <w:t xml:space="preserve">      665,340 </w:t>
            </w:r>
          </w:p>
        </w:tc>
        <w:tc>
          <w:tcPr>
            <w:tcW w:w="940" w:type="dxa"/>
            <w:noWrap/>
            <w:hideMark/>
          </w:tcPr>
          <w:p w14:paraId="3CD4CC5C" w14:textId="77777777" w:rsidR="00A97188" w:rsidRPr="00D40C3D" w:rsidRDefault="00A97188" w:rsidP="00A80389">
            <w:pPr>
              <w:cnfStyle w:val="000000000000" w:firstRow="0" w:lastRow="0" w:firstColumn="0" w:lastColumn="0" w:oddVBand="0" w:evenVBand="0" w:oddHBand="0" w:evenHBand="0" w:firstRowFirstColumn="0" w:firstRowLastColumn="0" w:lastRowFirstColumn="0" w:lastRowLastColumn="0"/>
              <w:rPr>
                <w:rFonts w:eastAsia="Times New Roman" w:cs="Times New Roman"/>
                <w:sz w:val="18"/>
                <w:szCs w:val="18"/>
                <w:lang w:eastAsia="en-US"/>
              </w:rPr>
            </w:pPr>
            <w:r w:rsidRPr="00D40C3D">
              <w:rPr>
                <w:rFonts w:eastAsia="Times New Roman" w:cs="Times New Roman"/>
                <w:sz w:val="18"/>
                <w:szCs w:val="18"/>
                <w:lang w:eastAsia="en-US"/>
              </w:rPr>
              <w:t xml:space="preserve">     28,252 </w:t>
            </w:r>
          </w:p>
        </w:tc>
        <w:tc>
          <w:tcPr>
            <w:tcW w:w="980" w:type="dxa"/>
            <w:noWrap/>
            <w:hideMark/>
          </w:tcPr>
          <w:p w14:paraId="4AB0AEA0" w14:textId="77777777" w:rsidR="00A97188" w:rsidRPr="00D40C3D" w:rsidRDefault="00A97188" w:rsidP="00A80389">
            <w:pPr>
              <w:cnfStyle w:val="000000000000" w:firstRow="0" w:lastRow="0" w:firstColumn="0" w:lastColumn="0" w:oddVBand="0" w:evenVBand="0" w:oddHBand="0" w:evenHBand="0" w:firstRowFirstColumn="0" w:firstRowLastColumn="0" w:lastRowFirstColumn="0" w:lastRowLastColumn="0"/>
              <w:rPr>
                <w:rFonts w:eastAsia="Times New Roman" w:cs="Times New Roman"/>
                <w:sz w:val="18"/>
                <w:szCs w:val="18"/>
                <w:lang w:eastAsia="en-US"/>
              </w:rPr>
            </w:pPr>
            <w:r w:rsidRPr="00D40C3D">
              <w:rPr>
                <w:rFonts w:eastAsia="Times New Roman" w:cs="Times New Roman"/>
                <w:sz w:val="18"/>
                <w:szCs w:val="18"/>
                <w:lang w:eastAsia="en-US"/>
              </w:rPr>
              <w:t xml:space="preserve">     17,192 </w:t>
            </w:r>
          </w:p>
        </w:tc>
        <w:tc>
          <w:tcPr>
            <w:tcW w:w="960" w:type="dxa"/>
            <w:noWrap/>
            <w:hideMark/>
          </w:tcPr>
          <w:p w14:paraId="77281BB8" w14:textId="77777777" w:rsidR="00A97188" w:rsidRPr="00D40C3D" w:rsidRDefault="00A97188" w:rsidP="00A80389">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sz w:val="18"/>
                <w:szCs w:val="18"/>
                <w:lang w:eastAsia="en-US"/>
              </w:rPr>
            </w:pPr>
            <w:r w:rsidRPr="00D40C3D">
              <w:rPr>
                <w:rFonts w:eastAsia="Times New Roman" w:cs="Times New Roman"/>
                <w:sz w:val="18"/>
                <w:szCs w:val="18"/>
                <w:lang w:eastAsia="en-US"/>
              </w:rPr>
              <w:t>1,077.5</w:t>
            </w:r>
          </w:p>
        </w:tc>
        <w:tc>
          <w:tcPr>
            <w:tcW w:w="865" w:type="dxa"/>
            <w:noWrap/>
            <w:hideMark/>
          </w:tcPr>
          <w:p w14:paraId="58BC5BC0" w14:textId="77777777" w:rsidR="00A97188" w:rsidRPr="00D40C3D" w:rsidRDefault="00A97188" w:rsidP="00A80389">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sz w:val="18"/>
                <w:szCs w:val="18"/>
                <w:lang w:eastAsia="en-US"/>
              </w:rPr>
            </w:pPr>
            <w:r w:rsidRPr="00D40C3D">
              <w:rPr>
                <w:rFonts w:eastAsia="Times New Roman" w:cs="Times New Roman"/>
                <w:sz w:val="18"/>
                <w:szCs w:val="18"/>
                <w:lang w:eastAsia="en-US"/>
              </w:rPr>
              <w:t>8.6</w:t>
            </w:r>
          </w:p>
        </w:tc>
        <w:tc>
          <w:tcPr>
            <w:tcW w:w="1055" w:type="dxa"/>
            <w:noWrap/>
            <w:hideMark/>
          </w:tcPr>
          <w:p w14:paraId="4D18C2F8" w14:textId="77777777" w:rsidR="00A97188" w:rsidRPr="00D40C3D" w:rsidRDefault="00A97188" w:rsidP="00A80389">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sz w:val="18"/>
                <w:szCs w:val="18"/>
                <w:lang w:eastAsia="en-US"/>
              </w:rPr>
            </w:pPr>
            <w:r w:rsidRPr="00D40C3D">
              <w:rPr>
                <w:rFonts w:eastAsia="Times New Roman" w:cs="Times New Roman"/>
                <w:sz w:val="18"/>
                <w:szCs w:val="18"/>
                <w:lang w:eastAsia="en-US"/>
              </w:rPr>
              <w:t>5.2</w:t>
            </w:r>
          </w:p>
        </w:tc>
        <w:tc>
          <w:tcPr>
            <w:tcW w:w="960" w:type="dxa"/>
            <w:noWrap/>
            <w:hideMark/>
          </w:tcPr>
          <w:p w14:paraId="49FC855A" w14:textId="77777777" w:rsidR="00A97188" w:rsidRPr="00D40C3D" w:rsidRDefault="00A97188" w:rsidP="00A80389">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sz w:val="18"/>
                <w:szCs w:val="18"/>
                <w:lang w:eastAsia="en-US"/>
              </w:rPr>
            </w:pPr>
            <w:r w:rsidRPr="00D40C3D">
              <w:rPr>
                <w:rFonts w:eastAsia="Times New Roman" w:cs="Times New Roman"/>
                <w:sz w:val="18"/>
                <w:szCs w:val="18"/>
                <w:lang w:eastAsia="en-US"/>
              </w:rPr>
              <w:t>57.4</w:t>
            </w:r>
          </w:p>
        </w:tc>
      </w:tr>
      <w:tr w:rsidR="00A97188" w:rsidRPr="00D40C3D" w14:paraId="5A50064D" w14:textId="77777777" w:rsidTr="00A80389">
        <w:trPr>
          <w:trHeight w:val="300"/>
        </w:trPr>
        <w:tc>
          <w:tcPr>
            <w:cnfStyle w:val="001000000000" w:firstRow="0" w:lastRow="0" w:firstColumn="1" w:lastColumn="0" w:oddVBand="0" w:evenVBand="0" w:oddHBand="0" w:evenHBand="0" w:firstRowFirstColumn="0" w:firstRowLastColumn="0" w:lastRowFirstColumn="0" w:lastRowLastColumn="0"/>
            <w:tcW w:w="960" w:type="dxa"/>
            <w:noWrap/>
            <w:hideMark/>
          </w:tcPr>
          <w:p w14:paraId="1B98D3B4" w14:textId="77777777" w:rsidR="00A97188" w:rsidRPr="00D40C3D" w:rsidRDefault="00A97188" w:rsidP="00A80389">
            <w:pPr>
              <w:jc w:val="center"/>
              <w:rPr>
                <w:rFonts w:eastAsia="Times New Roman" w:cs="Times New Roman"/>
                <w:sz w:val="18"/>
                <w:szCs w:val="18"/>
                <w:lang w:eastAsia="en-US"/>
              </w:rPr>
            </w:pPr>
            <w:r w:rsidRPr="00D40C3D">
              <w:rPr>
                <w:rFonts w:eastAsia="Times New Roman" w:cs="Times New Roman"/>
                <w:sz w:val="18"/>
                <w:szCs w:val="18"/>
                <w:lang w:eastAsia="en-US"/>
              </w:rPr>
              <w:t>4</w:t>
            </w:r>
          </w:p>
        </w:tc>
        <w:tc>
          <w:tcPr>
            <w:tcW w:w="1580" w:type="dxa"/>
            <w:noWrap/>
            <w:hideMark/>
          </w:tcPr>
          <w:p w14:paraId="50FE6D57" w14:textId="77777777" w:rsidR="00A97188" w:rsidRPr="00D40C3D" w:rsidRDefault="00A97188" w:rsidP="00A80389">
            <w:pPr>
              <w:cnfStyle w:val="000000000000" w:firstRow="0" w:lastRow="0" w:firstColumn="0" w:lastColumn="0" w:oddVBand="0" w:evenVBand="0" w:oddHBand="0" w:evenHBand="0" w:firstRowFirstColumn="0" w:firstRowLastColumn="0" w:lastRowFirstColumn="0" w:lastRowLastColumn="0"/>
              <w:rPr>
                <w:rFonts w:eastAsia="Times New Roman" w:cs="Times New Roman"/>
                <w:sz w:val="18"/>
                <w:szCs w:val="18"/>
                <w:lang w:eastAsia="en-US"/>
              </w:rPr>
            </w:pPr>
            <w:r w:rsidRPr="00D40C3D">
              <w:rPr>
                <w:rFonts w:eastAsia="Times New Roman" w:cs="Times New Roman"/>
                <w:sz w:val="18"/>
                <w:szCs w:val="18"/>
                <w:lang w:eastAsia="en-US"/>
              </w:rPr>
              <w:t>AHU-ANX-L1A.3</w:t>
            </w:r>
          </w:p>
        </w:tc>
        <w:tc>
          <w:tcPr>
            <w:tcW w:w="1120" w:type="dxa"/>
            <w:noWrap/>
            <w:hideMark/>
          </w:tcPr>
          <w:p w14:paraId="4BB59159" w14:textId="77777777" w:rsidR="00A97188" w:rsidRPr="00D40C3D" w:rsidRDefault="00A97188" w:rsidP="00A80389">
            <w:pPr>
              <w:cnfStyle w:val="000000000000" w:firstRow="0" w:lastRow="0" w:firstColumn="0" w:lastColumn="0" w:oddVBand="0" w:evenVBand="0" w:oddHBand="0" w:evenHBand="0" w:firstRowFirstColumn="0" w:firstRowLastColumn="0" w:lastRowFirstColumn="0" w:lastRowLastColumn="0"/>
              <w:rPr>
                <w:rFonts w:eastAsia="Times New Roman" w:cs="Times New Roman"/>
                <w:sz w:val="18"/>
                <w:szCs w:val="18"/>
                <w:lang w:eastAsia="en-US"/>
              </w:rPr>
            </w:pPr>
            <w:r w:rsidRPr="00D40C3D">
              <w:rPr>
                <w:rFonts w:eastAsia="Times New Roman" w:cs="Times New Roman"/>
                <w:sz w:val="18"/>
                <w:szCs w:val="18"/>
                <w:lang w:eastAsia="en-US"/>
              </w:rPr>
              <w:t xml:space="preserve">      535,684 </w:t>
            </w:r>
          </w:p>
        </w:tc>
        <w:tc>
          <w:tcPr>
            <w:tcW w:w="940" w:type="dxa"/>
            <w:noWrap/>
            <w:hideMark/>
          </w:tcPr>
          <w:p w14:paraId="0F95EF02" w14:textId="77777777" w:rsidR="00A97188" w:rsidRPr="00D40C3D" w:rsidRDefault="00A97188" w:rsidP="00A80389">
            <w:pPr>
              <w:cnfStyle w:val="000000000000" w:firstRow="0" w:lastRow="0" w:firstColumn="0" w:lastColumn="0" w:oddVBand="0" w:evenVBand="0" w:oddHBand="0" w:evenHBand="0" w:firstRowFirstColumn="0" w:firstRowLastColumn="0" w:lastRowFirstColumn="0" w:lastRowLastColumn="0"/>
              <w:rPr>
                <w:rFonts w:eastAsia="Times New Roman" w:cs="Times New Roman"/>
                <w:sz w:val="18"/>
                <w:szCs w:val="18"/>
                <w:lang w:eastAsia="en-US"/>
              </w:rPr>
            </w:pPr>
            <w:r w:rsidRPr="00D40C3D">
              <w:rPr>
                <w:rFonts w:eastAsia="Times New Roman" w:cs="Times New Roman"/>
                <w:sz w:val="18"/>
                <w:szCs w:val="18"/>
                <w:lang w:eastAsia="en-US"/>
              </w:rPr>
              <w:t xml:space="preserve">     22,824 </w:t>
            </w:r>
          </w:p>
        </w:tc>
        <w:tc>
          <w:tcPr>
            <w:tcW w:w="980" w:type="dxa"/>
            <w:noWrap/>
            <w:hideMark/>
          </w:tcPr>
          <w:p w14:paraId="05FED3E1" w14:textId="77777777" w:rsidR="00A97188" w:rsidRPr="00D40C3D" w:rsidRDefault="00A97188" w:rsidP="00A80389">
            <w:pPr>
              <w:cnfStyle w:val="000000000000" w:firstRow="0" w:lastRow="0" w:firstColumn="0" w:lastColumn="0" w:oddVBand="0" w:evenVBand="0" w:oddHBand="0" w:evenHBand="0" w:firstRowFirstColumn="0" w:firstRowLastColumn="0" w:lastRowFirstColumn="0" w:lastRowLastColumn="0"/>
              <w:rPr>
                <w:rFonts w:eastAsia="Times New Roman" w:cs="Times New Roman"/>
                <w:sz w:val="18"/>
                <w:szCs w:val="18"/>
                <w:lang w:eastAsia="en-US"/>
              </w:rPr>
            </w:pPr>
            <w:r w:rsidRPr="00D40C3D">
              <w:rPr>
                <w:rFonts w:eastAsia="Times New Roman" w:cs="Times New Roman"/>
                <w:sz w:val="18"/>
                <w:szCs w:val="18"/>
                <w:lang w:eastAsia="en-US"/>
              </w:rPr>
              <w:t xml:space="preserve">        5,853 </w:t>
            </w:r>
          </w:p>
        </w:tc>
        <w:tc>
          <w:tcPr>
            <w:tcW w:w="960" w:type="dxa"/>
            <w:noWrap/>
            <w:hideMark/>
          </w:tcPr>
          <w:p w14:paraId="1C132267" w14:textId="77777777" w:rsidR="00A97188" w:rsidRPr="00D40C3D" w:rsidRDefault="00A97188" w:rsidP="00A80389">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sz w:val="18"/>
                <w:szCs w:val="18"/>
                <w:lang w:eastAsia="en-US"/>
              </w:rPr>
            </w:pPr>
            <w:r w:rsidRPr="00D40C3D">
              <w:rPr>
                <w:rFonts w:eastAsia="Times New Roman" w:cs="Times New Roman"/>
                <w:sz w:val="18"/>
                <w:szCs w:val="18"/>
                <w:lang w:eastAsia="en-US"/>
              </w:rPr>
              <w:t>925.2</w:t>
            </w:r>
          </w:p>
        </w:tc>
        <w:tc>
          <w:tcPr>
            <w:tcW w:w="865" w:type="dxa"/>
            <w:noWrap/>
            <w:hideMark/>
          </w:tcPr>
          <w:p w14:paraId="251B7DB8" w14:textId="77777777" w:rsidR="00A97188" w:rsidRPr="00D40C3D" w:rsidRDefault="00A97188" w:rsidP="00A80389">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sz w:val="18"/>
                <w:szCs w:val="18"/>
                <w:lang w:eastAsia="en-US"/>
              </w:rPr>
            </w:pPr>
            <w:r w:rsidRPr="00D40C3D">
              <w:rPr>
                <w:rFonts w:eastAsia="Times New Roman" w:cs="Times New Roman"/>
                <w:sz w:val="18"/>
                <w:szCs w:val="18"/>
                <w:lang w:eastAsia="en-US"/>
              </w:rPr>
              <w:t>8.1</w:t>
            </w:r>
          </w:p>
        </w:tc>
        <w:tc>
          <w:tcPr>
            <w:tcW w:w="1055" w:type="dxa"/>
            <w:noWrap/>
            <w:hideMark/>
          </w:tcPr>
          <w:p w14:paraId="2AB2CD71" w14:textId="77777777" w:rsidR="00A97188" w:rsidRPr="00D40C3D" w:rsidRDefault="00A97188" w:rsidP="00A80389">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sz w:val="18"/>
                <w:szCs w:val="18"/>
                <w:lang w:eastAsia="en-US"/>
              </w:rPr>
            </w:pPr>
            <w:r w:rsidRPr="00D40C3D">
              <w:rPr>
                <w:rFonts w:eastAsia="Times New Roman" w:cs="Times New Roman"/>
                <w:sz w:val="18"/>
                <w:szCs w:val="18"/>
                <w:lang w:eastAsia="en-US"/>
              </w:rPr>
              <w:t>2.1</w:t>
            </w:r>
          </w:p>
        </w:tc>
        <w:tc>
          <w:tcPr>
            <w:tcW w:w="960" w:type="dxa"/>
            <w:noWrap/>
            <w:hideMark/>
          </w:tcPr>
          <w:p w14:paraId="28803A79" w14:textId="77777777" w:rsidR="00A97188" w:rsidRPr="00D40C3D" w:rsidRDefault="00A97188" w:rsidP="00A80389">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sz w:val="18"/>
                <w:szCs w:val="18"/>
                <w:lang w:eastAsia="en-US"/>
              </w:rPr>
            </w:pPr>
            <w:r w:rsidRPr="00D40C3D">
              <w:rPr>
                <w:rFonts w:eastAsia="Times New Roman" w:cs="Times New Roman"/>
                <w:sz w:val="18"/>
                <w:szCs w:val="18"/>
                <w:lang w:eastAsia="en-US"/>
              </w:rPr>
              <w:t>53.8</w:t>
            </w:r>
          </w:p>
        </w:tc>
      </w:tr>
    </w:tbl>
    <w:p w14:paraId="4B0EA9B7" w14:textId="77777777" w:rsidR="00A97188" w:rsidRDefault="00A97188" w:rsidP="00A97188"/>
    <w:p w14:paraId="0C91A0FC" w14:textId="77777777" w:rsidR="00A97188" w:rsidRDefault="00A97188" w:rsidP="00A97188">
      <w:pPr>
        <w:pStyle w:val="Heading3"/>
      </w:pPr>
      <w:bookmarkStart w:id="76" w:name="_Toc138171785"/>
      <w:bookmarkStart w:id="77" w:name="_Toc138189040"/>
      <w:r>
        <w:t>INDOOR AIR QUALITY</w:t>
      </w:r>
      <w:bookmarkEnd w:id="76"/>
      <w:bookmarkEnd w:id="77"/>
    </w:p>
    <w:p w14:paraId="49D98C4F" w14:textId="77777777" w:rsidR="00A97188" w:rsidRDefault="00A97188" w:rsidP="00A97188">
      <w:pPr>
        <w:rPr>
          <w:color w:val="FF0000"/>
        </w:rPr>
      </w:pPr>
      <w:r w:rsidRPr="00812783">
        <w:rPr>
          <w:color w:val="FF0000"/>
        </w:rPr>
        <w:t>Describe findings</w:t>
      </w:r>
    </w:p>
    <w:p w14:paraId="39E88559" w14:textId="77777777" w:rsidR="00A97188" w:rsidRPr="00EB3618" w:rsidRDefault="00A97188" w:rsidP="00A97188">
      <w:pPr>
        <w:rPr>
          <w:i/>
          <w:iCs/>
          <w:color w:val="000000" w:themeColor="text1"/>
        </w:rPr>
      </w:pPr>
      <w:r w:rsidRPr="00EB3618">
        <w:rPr>
          <w:i/>
          <w:iCs/>
          <w:color w:val="000000" w:themeColor="text1"/>
        </w:rPr>
        <w:t>Example</w:t>
      </w:r>
    </w:p>
    <w:p w14:paraId="28506839" w14:textId="77777777" w:rsidR="00A97188" w:rsidRDefault="00A97188" w:rsidP="00A97188">
      <w:r w:rsidRPr="00D40C3D">
        <w:rPr>
          <w:color w:val="000000" w:themeColor="text1"/>
        </w:rPr>
        <w:t>The measurement for indoor air quality is done using a CO</w:t>
      </w:r>
      <w:r w:rsidRPr="00D40C3D">
        <w:rPr>
          <w:color w:val="000000" w:themeColor="text1"/>
          <w:vertAlign w:val="subscript"/>
        </w:rPr>
        <w:t>2</w:t>
      </w:r>
      <w:r w:rsidRPr="00D40C3D">
        <w:rPr>
          <w:color w:val="000000" w:themeColor="text1"/>
        </w:rPr>
        <w:t xml:space="preserve"> sensor. In most buildings CO</w:t>
      </w:r>
      <w:r w:rsidRPr="00D40C3D">
        <w:rPr>
          <w:color w:val="000000" w:themeColor="text1"/>
          <w:vertAlign w:val="subscript"/>
        </w:rPr>
        <w:t>2</w:t>
      </w:r>
      <w:r w:rsidRPr="00D40C3D">
        <w:rPr>
          <w:color w:val="000000" w:themeColor="text1"/>
        </w:rPr>
        <w:t xml:space="preserve"> sensors are installed in the return duct of the air conditioning system. The indoor air quality measured in </w:t>
      </w:r>
      <w:r>
        <w:rPr>
          <w:color w:val="000000" w:themeColor="text1"/>
        </w:rPr>
        <w:t xml:space="preserve">the building </w:t>
      </w:r>
      <w:r w:rsidRPr="00D40C3D">
        <w:rPr>
          <w:color w:val="000000" w:themeColor="text1"/>
        </w:rPr>
        <w:t>is within the range of 1</w:t>
      </w:r>
      <w:r>
        <w:rPr>
          <w:color w:val="000000" w:themeColor="text1"/>
        </w:rPr>
        <w:t>58</w:t>
      </w:r>
      <w:r w:rsidRPr="00D40C3D">
        <w:rPr>
          <w:color w:val="000000" w:themeColor="text1"/>
        </w:rPr>
        <w:t xml:space="preserve"> and </w:t>
      </w:r>
      <w:r>
        <w:rPr>
          <w:color w:val="000000" w:themeColor="text1"/>
        </w:rPr>
        <w:t>381</w:t>
      </w:r>
      <w:r w:rsidRPr="00D40C3D">
        <w:rPr>
          <w:color w:val="000000" w:themeColor="text1"/>
        </w:rPr>
        <w:t>ppm. The maximum allowable reading in a room is 1000ppm after which the air in the room will become stale and will make the occupants feel sleepy due to lack of oxygen and fresh air.</w:t>
      </w:r>
    </w:p>
    <w:p w14:paraId="2FBB11B9" w14:textId="77777777" w:rsidR="00A97188" w:rsidRDefault="00A97188" w:rsidP="00A97188">
      <w:pPr>
        <w:jc w:val="center"/>
      </w:pPr>
      <w:r>
        <w:rPr>
          <w:noProof/>
        </w:rPr>
        <mc:AlternateContent>
          <mc:Choice Requires="wps">
            <w:drawing>
              <wp:anchor distT="0" distB="0" distL="114300" distR="114300" simplePos="0" relativeHeight="251711488" behindDoc="0" locked="0" layoutInCell="1" allowOverlap="1" wp14:anchorId="03FCAFA8" wp14:editId="0FEB6007">
                <wp:simplePos x="0" y="0"/>
                <wp:positionH relativeFrom="margin">
                  <wp:align>center</wp:align>
                </wp:positionH>
                <wp:positionV relativeFrom="paragraph">
                  <wp:posOffset>24765</wp:posOffset>
                </wp:positionV>
                <wp:extent cx="3265553" cy="1081687"/>
                <wp:effectExtent l="0" t="647700" r="0" b="652145"/>
                <wp:wrapNone/>
                <wp:docPr id="1980158621" name="Text Box 1980158621"/>
                <wp:cNvGraphicFramePr/>
                <a:graphic xmlns:a="http://schemas.openxmlformats.org/drawingml/2006/main">
                  <a:graphicData uri="http://schemas.microsoft.com/office/word/2010/wordprocessingShape">
                    <wps:wsp>
                      <wps:cNvSpPr txBox="1"/>
                      <wps:spPr>
                        <a:xfrm rot="19979820">
                          <a:off x="0" y="0"/>
                          <a:ext cx="3265553" cy="1081687"/>
                        </a:xfrm>
                        <a:prstGeom prst="rect">
                          <a:avLst/>
                        </a:prstGeom>
                        <a:noFill/>
                        <a:ln>
                          <a:noFill/>
                        </a:ln>
                      </wps:spPr>
                      <wps:txbx>
                        <w:txbxContent>
                          <w:p w14:paraId="441ACD45" w14:textId="77777777" w:rsidR="00A97188" w:rsidRPr="00CB5782" w:rsidRDefault="00A97188" w:rsidP="00A97188">
                            <w:pPr>
                              <w:tabs>
                                <w:tab w:val="left" w:pos="360"/>
                                <w:tab w:val="left" w:pos="630"/>
                              </w:tabs>
                              <w:spacing w:after="0" w:line="276" w:lineRule="auto"/>
                              <w:jc w:val="center"/>
                              <w:rPr>
                                <w:rFonts w:eastAsia="Arial Unicode MS" w:cs="Arial"/>
                                <w:b/>
                                <w:color w:val="A5A5A5" w:themeColor="accent3"/>
                                <w:sz w:val="144"/>
                                <w:szCs w:val="72"/>
                                <w14:textOutline w14:w="0" w14:cap="flat" w14:cmpd="sng" w14:algn="ctr">
                                  <w14:noFill/>
                                  <w14:prstDash w14:val="solid"/>
                                  <w14:round/>
                                </w14:textOutline>
                                <w14:props3d w14:extrusionH="57150" w14:contourW="0" w14:prstMaterial="matte">
                                  <w14:bevelT w14:w="63500" w14:h="12700" w14:prst="angle"/>
                                  <w14:contourClr>
                                    <w14:schemeClr w14:val="bg1">
                                      <w14:lumMod w14:val="65000"/>
                                    </w14:schemeClr>
                                  </w14:contourClr>
                                </w14:props3d>
                              </w:rPr>
                            </w:pPr>
                            <w:r w:rsidRPr="00CB5782">
                              <w:rPr>
                                <w:rFonts w:eastAsia="Arial Unicode MS" w:cs="Arial"/>
                                <w:b/>
                                <w:color w:val="A5A5A5" w:themeColor="accent3"/>
                                <w:sz w:val="144"/>
                                <w:szCs w:val="72"/>
                                <w14:textOutline w14:w="0" w14:cap="flat" w14:cmpd="sng" w14:algn="ctr">
                                  <w14:noFill/>
                                  <w14:prstDash w14:val="solid"/>
                                  <w14:round/>
                                </w14:textOutline>
                                <w14:props3d w14:extrusionH="57150" w14:contourW="0" w14:prstMaterial="matte">
                                  <w14:bevelT w14:w="63500" w14:h="12700" w14:prst="angle"/>
                                  <w14:contourClr>
                                    <w14:schemeClr w14:val="bg1">
                                      <w14:lumMod w14:val="65000"/>
                                    </w14:schemeClr>
                                  </w14:contourClr>
                                </w14:props3d>
                              </w:rPr>
                              <w:t>sampl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a:scene3d>
                          <a:camera prst="orthographicFront"/>
                          <a:lightRig rig="harsh" dir="t"/>
                        </a:scene3d>
                        <a:sp3d extrusionH="57150" prstMaterial="matte">
                          <a:bevelT w="63500" h="12700" prst="angle"/>
                          <a:contourClr>
                            <a:schemeClr val="bg1">
                              <a:lumMod val="65000"/>
                            </a:schemeClr>
                          </a:contourClr>
                        </a:sp3d>
                      </wps:bodyPr>
                    </wps:wsp>
                  </a:graphicData>
                </a:graphic>
                <wp14:sizeRelH relativeFrom="margin">
                  <wp14:pctWidth>0</wp14:pctWidth>
                </wp14:sizeRelH>
                <wp14:sizeRelV relativeFrom="margin">
                  <wp14:pctHeight>0</wp14:pctHeight>
                </wp14:sizeRelV>
              </wp:anchor>
            </w:drawing>
          </mc:Choice>
          <mc:Fallback>
            <w:pict>
              <v:shape w14:anchorId="03FCAFA8" id="Text Box 1980158621" o:spid="_x0000_s1051" type="#_x0000_t202" style="position:absolute;left:0;text-align:left;margin-left:0;margin-top:1.95pt;width:257.15pt;height:85.15pt;rotation:-1769669fd;z-index:251711488;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" filled="f" stroked="f">
                <v:textbox>
                  <w:txbxContent>
                    <w:p w14:paraId="441ACD45" w14:textId="77777777" w:rsidR="00A97188" w:rsidRPr="00CB5782" w:rsidRDefault="00A97188" w:rsidP="00A97188">
                      <w:pPr>
                        <w:tabs>
                          <w:tab w:val="left" w:pos="360"/>
                          <w:tab w:val="left" w:pos="630"/>
                        </w:tabs>
                        <w:spacing w:after="0" w:line="276" w:lineRule="auto"/>
                        <w:jc w:val="center"/>
                        <w:rPr>
                          <w:rFonts w:eastAsia="Arial Unicode MS" w:cs="Arial"/>
                          <w:b/>
                          <w:color w:val="A5A5A5" w:themeColor="accent3"/>
                          <w:sz w:val="144"/>
                          <w:szCs w:val="72"/>
                          <w14:textOutline w14:w="0" w14:cap="flat" w14:cmpd="sng" w14:algn="ctr">
                            <w14:noFill/>
                            <w14:prstDash w14:val="solid"/>
                            <w14:round/>
                          </w14:textOutline>
                          <w14:props3d w14:extrusionH="57150" w14:contourW="0" w14:prstMaterial="matte">
                            <w14:bevelT w14:w="63500" w14:h="12700" w14:prst="angle"/>
                            <w14:contourClr>
                              <w14:schemeClr w14:val="bg1">
                                <w14:lumMod w14:val="65000"/>
                              </w14:schemeClr>
                            </w14:contourClr>
                          </w14:props3d>
                        </w:rPr>
                      </w:pPr>
                      <w:r w:rsidRPr="00CB5782">
                        <w:rPr>
                          <w:rFonts w:eastAsia="Arial Unicode MS" w:cs="Arial"/>
                          <w:b/>
                          <w:color w:val="A5A5A5" w:themeColor="accent3"/>
                          <w:sz w:val="144"/>
                          <w:szCs w:val="72"/>
                          <w14:textOutline w14:w="0" w14:cap="flat" w14:cmpd="sng" w14:algn="ctr">
                            <w14:noFill/>
                            <w14:prstDash w14:val="solid"/>
                            <w14:round/>
                          </w14:textOutline>
                          <w14:props3d w14:extrusionH="57150" w14:contourW="0" w14:prstMaterial="matte">
                            <w14:bevelT w14:w="63500" w14:h="12700" w14:prst="angle"/>
                            <w14:contourClr>
                              <w14:schemeClr w14:val="bg1">
                                <w14:lumMod w14:val="65000"/>
                              </w14:schemeClr>
                            </w14:contourClr>
                          </w14:props3d>
                        </w:rPr>
                        <w:t>sample</w:t>
                      </w:r>
                    </w:p>
                  </w:txbxContent>
                </v:textbox>
                <w10:wrap anchorx="margin"/>
              </v:shape>
            </w:pict>
          </mc:Fallback>
        </mc:AlternateContent>
      </w:r>
      <w:r w:rsidRPr="003F5605">
        <w:rPr>
          <w:noProof/>
          <w:color w:val="FF0000"/>
        </w:rPr>
        <w:drawing>
          <wp:inline distT="0" distB="0" distL="0" distR="0" wp14:anchorId="53CFB586" wp14:editId="6273AC5F">
            <wp:extent cx="3048000" cy="1441450"/>
            <wp:effectExtent l="0" t="0" r="0" b="6350"/>
            <wp:docPr id="7197" name="Chart 7197"/>
            <wp:cNvGraphicFramePr/>
            <a:graphic xmlns:a="http://schemas.openxmlformats.org/drawingml/2006/main">
              <a:graphicData uri="http://schemas.openxmlformats.org/drawingml/2006/chart">
                <c:chart xmlns:c="http://schemas.openxmlformats.org/drawingml/2006/chart" xmlns:r="http://schemas.openxmlformats.org/officeDocument/2006/relationships" r:id="rId71"/>
              </a:graphicData>
            </a:graphic>
          </wp:inline>
        </w:drawing>
      </w:r>
    </w:p>
    <w:p w14:paraId="36A3B6D5" w14:textId="77777777" w:rsidR="00A97188" w:rsidRDefault="00A97188" w:rsidP="00A97188">
      <w:pPr>
        <w:pStyle w:val="Heading3"/>
      </w:pPr>
      <w:bookmarkStart w:id="78" w:name="_Toc138171786"/>
      <w:bookmarkStart w:id="79" w:name="_Toc138189041"/>
      <w:r>
        <w:t>TEMPERATURE AND RELATIVE HUMIDITY</w:t>
      </w:r>
      <w:bookmarkEnd w:id="78"/>
      <w:bookmarkEnd w:id="79"/>
      <w:r>
        <w:t xml:space="preserve"> </w:t>
      </w:r>
    </w:p>
    <w:p w14:paraId="41A9CDF0" w14:textId="77777777" w:rsidR="00A97188" w:rsidRDefault="00A97188" w:rsidP="00A97188">
      <w:pPr>
        <w:rPr>
          <w:color w:val="FF0000"/>
        </w:rPr>
      </w:pPr>
      <w:r w:rsidRPr="00812783">
        <w:rPr>
          <w:color w:val="FF0000"/>
        </w:rPr>
        <w:t>Describe findings</w:t>
      </w:r>
    </w:p>
    <w:p w14:paraId="2A4E51BF" w14:textId="77777777" w:rsidR="00A97188" w:rsidRPr="00EB3618" w:rsidRDefault="00A97188" w:rsidP="00A97188">
      <w:pPr>
        <w:jc w:val="both"/>
        <w:rPr>
          <w:i/>
          <w:iCs/>
        </w:rPr>
      </w:pPr>
      <w:r w:rsidRPr="00EB3618">
        <w:rPr>
          <w:i/>
          <w:iCs/>
        </w:rPr>
        <w:t>Example</w:t>
      </w:r>
    </w:p>
    <w:p w14:paraId="19A2D2E6" w14:textId="77777777" w:rsidR="00A97188" w:rsidRPr="00BD5920" w:rsidRDefault="00A97188" w:rsidP="00A97188">
      <w:pPr>
        <w:jc w:val="both"/>
      </w:pPr>
      <w:r w:rsidRPr="00BD5920">
        <w:t>The temperature and relative humidity levels for each space w</w:t>
      </w:r>
      <w:r>
        <w:t>ere</w:t>
      </w:r>
      <w:r w:rsidRPr="00BD5920">
        <w:t xml:space="preserve"> measured using temperature logger at selected area to represent the level of cooling and moisture content of the workspace. The minimum temperature is 1</w:t>
      </w:r>
      <w:r>
        <w:t>9</w:t>
      </w:r>
      <w:r w:rsidRPr="00BD5920">
        <w:t>.3</w:t>
      </w:r>
      <w:r w:rsidRPr="00BD5920">
        <w:rPr>
          <w:rFonts w:ascii="Symbol" w:hAnsi="Symbol" w:cs="Symbol"/>
        </w:rPr>
        <w:t></w:t>
      </w:r>
      <w:r w:rsidRPr="00BD5920">
        <w:t xml:space="preserve">C and relative humidity levels are 50% and 85% respectively. Some areas are too cold and the temperature setting in these areas need to be increased. This could be due to failed control functionality of the VAV boxes or faulty temperature/RH sensors. </w:t>
      </w:r>
    </w:p>
    <w:p w14:paraId="1681721C" w14:textId="77777777" w:rsidR="00A97188" w:rsidRDefault="00A97188" w:rsidP="00A97188">
      <w:pPr>
        <w:rPr>
          <w:color w:val="FF0000"/>
        </w:rPr>
      </w:pPr>
      <w:r w:rsidRPr="00BD5920">
        <w:t xml:space="preserve">The measured RH of more than 70%, </w:t>
      </w:r>
      <w:proofErr w:type="gramStart"/>
      <w:r w:rsidRPr="00BD5920">
        <w:t>i.e.</w:t>
      </w:r>
      <w:proofErr w:type="gramEnd"/>
      <w:r w:rsidRPr="00BD5920">
        <w:t xml:space="preserve"> high moisture content in the air can lead to mo</w:t>
      </w:r>
      <w:r>
        <w:t>u</w:t>
      </w:r>
      <w:r w:rsidRPr="00BD5920">
        <w:t>ld growth between cold and warm spaces such as door/window openings</w:t>
      </w:r>
      <w:r>
        <w:t>.</w:t>
      </w:r>
    </w:p>
    <w:p w14:paraId="7F036A9E" w14:textId="77777777" w:rsidR="00A97188" w:rsidRDefault="00A97188" w:rsidP="00A97188">
      <w:pPr>
        <w:jc w:val="center"/>
      </w:pPr>
      <w:r>
        <w:rPr>
          <w:noProof/>
        </w:rPr>
        <mc:AlternateContent>
          <mc:Choice Requires="wps">
            <w:drawing>
              <wp:anchor distT="0" distB="0" distL="114300" distR="114300" simplePos="0" relativeHeight="251710464" behindDoc="0" locked="0" layoutInCell="1" allowOverlap="1" wp14:anchorId="0AA8986C" wp14:editId="00EC2DE5">
                <wp:simplePos x="0" y="0"/>
                <wp:positionH relativeFrom="margin">
                  <wp:align>center</wp:align>
                </wp:positionH>
                <wp:positionV relativeFrom="paragraph">
                  <wp:posOffset>177165</wp:posOffset>
                </wp:positionV>
                <wp:extent cx="3265553" cy="1081687"/>
                <wp:effectExtent l="0" t="647700" r="0" b="652145"/>
                <wp:wrapNone/>
                <wp:docPr id="29" name="Text Box 29"/>
                <wp:cNvGraphicFramePr/>
                <a:graphic xmlns:a="http://schemas.openxmlformats.org/drawingml/2006/main">
                  <a:graphicData uri="http://schemas.microsoft.com/office/word/2010/wordprocessingShape">
                    <wps:wsp>
                      <wps:cNvSpPr txBox="1"/>
                      <wps:spPr>
                        <a:xfrm rot="19979820">
                          <a:off x="0" y="0"/>
                          <a:ext cx="3265553" cy="1081687"/>
                        </a:xfrm>
                        <a:prstGeom prst="rect">
                          <a:avLst/>
                        </a:prstGeom>
                        <a:noFill/>
                        <a:ln>
                          <a:noFill/>
                        </a:ln>
                      </wps:spPr>
                      <wps:txbx>
                        <w:txbxContent>
                          <w:p w14:paraId="1B815F8A" w14:textId="77777777" w:rsidR="00A97188" w:rsidRPr="00CB5782" w:rsidRDefault="00A97188" w:rsidP="00A97188">
                            <w:pPr>
                              <w:tabs>
                                <w:tab w:val="left" w:pos="360"/>
                                <w:tab w:val="left" w:pos="630"/>
                              </w:tabs>
                              <w:spacing w:after="0" w:line="276" w:lineRule="auto"/>
                              <w:jc w:val="center"/>
                              <w:rPr>
                                <w:rFonts w:eastAsia="Arial Unicode MS" w:cs="Arial"/>
                                <w:b/>
                                <w:color w:val="A5A5A5" w:themeColor="accent3"/>
                                <w:sz w:val="144"/>
                                <w:szCs w:val="72"/>
                                <w14:textOutline w14:w="0" w14:cap="flat" w14:cmpd="sng" w14:algn="ctr">
                                  <w14:noFill/>
                                  <w14:prstDash w14:val="solid"/>
                                  <w14:round/>
                                </w14:textOutline>
                                <w14:props3d w14:extrusionH="57150" w14:contourW="0" w14:prstMaterial="matte">
                                  <w14:bevelT w14:w="63500" w14:h="12700" w14:prst="angle"/>
                                  <w14:contourClr>
                                    <w14:schemeClr w14:val="bg1">
                                      <w14:lumMod w14:val="65000"/>
                                    </w14:schemeClr>
                                  </w14:contourClr>
                                </w14:props3d>
                              </w:rPr>
                            </w:pPr>
                            <w:r w:rsidRPr="00CB5782">
                              <w:rPr>
                                <w:rFonts w:eastAsia="Arial Unicode MS" w:cs="Arial"/>
                                <w:b/>
                                <w:color w:val="A5A5A5" w:themeColor="accent3"/>
                                <w:sz w:val="144"/>
                                <w:szCs w:val="72"/>
                                <w14:textOutline w14:w="0" w14:cap="flat" w14:cmpd="sng" w14:algn="ctr">
                                  <w14:noFill/>
                                  <w14:prstDash w14:val="solid"/>
                                  <w14:round/>
                                </w14:textOutline>
                                <w14:props3d w14:extrusionH="57150" w14:contourW="0" w14:prstMaterial="matte">
                                  <w14:bevelT w14:w="63500" w14:h="12700" w14:prst="angle"/>
                                  <w14:contourClr>
                                    <w14:schemeClr w14:val="bg1">
                                      <w14:lumMod w14:val="65000"/>
                                    </w14:schemeClr>
                                  </w14:contourClr>
                                </w14:props3d>
                              </w:rPr>
                              <w:t>sampl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a:scene3d>
                          <a:camera prst="orthographicFront"/>
                          <a:lightRig rig="harsh" dir="t"/>
                        </a:scene3d>
                        <a:sp3d extrusionH="57150" prstMaterial="matte">
                          <a:bevelT w="63500" h="12700" prst="angle"/>
                          <a:contourClr>
                            <a:schemeClr val="bg1">
                              <a:lumMod val="65000"/>
                            </a:schemeClr>
                          </a:contourClr>
                        </a:sp3d>
                      </wps:bodyPr>
                    </wps:wsp>
                  </a:graphicData>
                </a:graphic>
                <wp14:sizeRelH relativeFrom="margin">
                  <wp14:pctWidth>0</wp14:pctWidth>
                </wp14:sizeRelH>
                <wp14:sizeRelV relativeFrom="margin">
                  <wp14:pctHeight>0</wp14:pctHeight>
                </wp14:sizeRelV>
              </wp:anchor>
            </w:drawing>
          </mc:Choice>
          <mc:Fallback>
            <w:pict>
              <v:shape w14:anchorId="0AA8986C" id="Text Box 29" o:spid="_x0000_s1052" type="#_x0000_t202" style="position:absolute;left:0;text-align:left;margin-left:0;margin-top:13.95pt;width:257.15pt;height:85.15pt;rotation:-1769669fd;z-index:25171046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" filled="f" stroked="f">
                <v:textbox>
                  <w:txbxContent>
                    <w:p w14:paraId="1B815F8A" w14:textId="77777777" w:rsidR="00A97188" w:rsidRPr="00CB5782" w:rsidRDefault="00A97188" w:rsidP="00A97188">
                      <w:pPr>
                        <w:tabs>
                          <w:tab w:val="left" w:pos="360"/>
                          <w:tab w:val="left" w:pos="630"/>
                        </w:tabs>
                        <w:spacing w:after="0" w:line="276" w:lineRule="auto"/>
                        <w:jc w:val="center"/>
                        <w:rPr>
                          <w:rFonts w:eastAsia="Arial Unicode MS" w:cs="Arial"/>
                          <w:b/>
                          <w:color w:val="A5A5A5" w:themeColor="accent3"/>
                          <w:sz w:val="144"/>
                          <w:szCs w:val="72"/>
                          <w14:textOutline w14:w="0" w14:cap="flat" w14:cmpd="sng" w14:algn="ctr">
                            <w14:noFill/>
                            <w14:prstDash w14:val="solid"/>
                            <w14:round/>
                          </w14:textOutline>
                          <w14:props3d w14:extrusionH="57150" w14:contourW="0" w14:prstMaterial="matte">
                            <w14:bevelT w14:w="63500" w14:h="12700" w14:prst="angle"/>
                            <w14:contourClr>
                              <w14:schemeClr w14:val="bg1">
                                <w14:lumMod w14:val="65000"/>
                              </w14:schemeClr>
                            </w14:contourClr>
                          </w14:props3d>
                        </w:rPr>
                      </w:pPr>
                      <w:r w:rsidRPr="00CB5782">
                        <w:rPr>
                          <w:rFonts w:eastAsia="Arial Unicode MS" w:cs="Arial"/>
                          <w:b/>
                          <w:color w:val="A5A5A5" w:themeColor="accent3"/>
                          <w:sz w:val="144"/>
                          <w:szCs w:val="72"/>
                          <w14:textOutline w14:w="0" w14:cap="flat" w14:cmpd="sng" w14:algn="ctr">
                            <w14:noFill/>
                            <w14:prstDash w14:val="solid"/>
                            <w14:round/>
                          </w14:textOutline>
                          <w14:props3d w14:extrusionH="57150" w14:contourW="0" w14:prstMaterial="matte">
                            <w14:bevelT w14:w="63500" w14:h="12700" w14:prst="angle"/>
                            <w14:contourClr>
                              <w14:schemeClr w14:val="bg1">
                                <w14:lumMod w14:val="65000"/>
                              </w14:schemeClr>
                            </w14:contourClr>
                          </w14:props3d>
                        </w:rPr>
                        <w:t>sample</w:t>
                      </w:r>
                    </w:p>
                  </w:txbxContent>
                </v:textbox>
                <w10:wrap anchorx="margin"/>
              </v:shape>
            </w:pict>
          </mc:Fallback>
        </mc:AlternateContent>
      </w:r>
      <w:r w:rsidRPr="00BD5920">
        <w:rPr>
          <w:noProof/>
        </w:rPr>
        <w:drawing>
          <wp:inline distT="0" distB="0" distL="0" distR="0" wp14:anchorId="7FA968AE" wp14:editId="2121C7C9">
            <wp:extent cx="3543300" cy="1574800"/>
            <wp:effectExtent l="0" t="0" r="0" b="6350"/>
            <wp:docPr id="7171" name="Chart 7171"/>
            <wp:cNvGraphicFramePr/>
            <a:graphic xmlns:a="http://schemas.openxmlformats.org/drawingml/2006/main">
              <a:graphicData uri="http://schemas.openxmlformats.org/drawingml/2006/chart">
                <c:chart xmlns:c="http://schemas.openxmlformats.org/drawingml/2006/chart" xmlns:r="http://schemas.openxmlformats.org/officeDocument/2006/relationships" r:id="rId72"/>
              </a:graphicData>
            </a:graphic>
          </wp:inline>
        </w:drawing>
      </w:r>
    </w:p>
    <w:p w14:paraId="411E366B" w14:textId="77777777" w:rsidR="00A97188" w:rsidRDefault="00A97188" w:rsidP="00A97188"/>
    <w:p w14:paraId="3F1A8D00" w14:textId="77777777" w:rsidR="00A97188" w:rsidRDefault="00A97188" w:rsidP="00A97188">
      <w:pPr>
        <w:jc w:val="center"/>
      </w:pPr>
      <w:r>
        <w:rPr>
          <w:noProof/>
        </w:rPr>
        <mc:AlternateContent>
          <mc:Choice Requires="wps">
            <w:drawing>
              <wp:anchor distT="0" distB="0" distL="114300" distR="114300" simplePos="0" relativeHeight="251712512" behindDoc="0" locked="0" layoutInCell="1" allowOverlap="1" wp14:anchorId="27FA30AE" wp14:editId="442A41B4">
                <wp:simplePos x="0" y="0"/>
                <wp:positionH relativeFrom="margin">
                  <wp:posOffset>1433831</wp:posOffset>
                </wp:positionH>
                <wp:positionV relativeFrom="paragraph">
                  <wp:posOffset>104776</wp:posOffset>
                </wp:positionV>
                <wp:extent cx="3265553" cy="1081687"/>
                <wp:effectExtent l="0" t="647700" r="0" b="652145"/>
                <wp:wrapNone/>
                <wp:docPr id="1504850553" name="Text Box 1504850553"/>
                <wp:cNvGraphicFramePr/>
                <a:graphic xmlns:a="http://schemas.openxmlformats.org/drawingml/2006/main">
                  <a:graphicData uri="http://schemas.microsoft.com/office/word/2010/wordprocessingShape">
                    <wps:wsp>
                      <wps:cNvSpPr txBox="1"/>
                      <wps:spPr>
                        <a:xfrm rot="19979820">
                          <a:off x="0" y="0"/>
                          <a:ext cx="3265553" cy="1081687"/>
                        </a:xfrm>
                        <a:prstGeom prst="rect">
                          <a:avLst/>
                        </a:prstGeom>
                        <a:noFill/>
                        <a:ln>
                          <a:noFill/>
                        </a:ln>
                      </wps:spPr>
                      <wps:txbx>
                        <w:txbxContent>
                          <w:p w14:paraId="689D381E" w14:textId="77777777" w:rsidR="00A97188" w:rsidRPr="00CB5782" w:rsidRDefault="00A97188" w:rsidP="00A97188">
                            <w:pPr>
                              <w:tabs>
                                <w:tab w:val="left" w:pos="360"/>
                                <w:tab w:val="left" w:pos="630"/>
                              </w:tabs>
                              <w:spacing w:after="0" w:line="276" w:lineRule="auto"/>
                              <w:jc w:val="center"/>
                              <w:rPr>
                                <w:rFonts w:eastAsia="Arial Unicode MS" w:cs="Arial"/>
                                <w:b/>
                                <w:color w:val="A5A5A5" w:themeColor="accent3"/>
                                <w:sz w:val="144"/>
                                <w:szCs w:val="72"/>
                                <w14:textOutline w14:w="0" w14:cap="flat" w14:cmpd="sng" w14:algn="ctr">
                                  <w14:noFill/>
                                  <w14:prstDash w14:val="solid"/>
                                  <w14:round/>
                                </w14:textOutline>
                                <w14:props3d w14:extrusionH="57150" w14:contourW="0" w14:prstMaterial="matte">
                                  <w14:bevelT w14:w="63500" w14:h="12700" w14:prst="angle"/>
                                  <w14:contourClr>
                                    <w14:schemeClr w14:val="bg1">
                                      <w14:lumMod w14:val="65000"/>
                                    </w14:schemeClr>
                                  </w14:contourClr>
                                </w14:props3d>
                              </w:rPr>
                            </w:pPr>
                            <w:r w:rsidRPr="00CB5782">
                              <w:rPr>
                                <w:rFonts w:eastAsia="Arial Unicode MS" w:cs="Arial"/>
                                <w:b/>
                                <w:color w:val="A5A5A5" w:themeColor="accent3"/>
                                <w:sz w:val="144"/>
                                <w:szCs w:val="72"/>
                                <w14:textOutline w14:w="0" w14:cap="flat" w14:cmpd="sng" w14:algn="ctr">
                                  <w14:noFill/>
                                  <w14:prstDash w14:val="solid"/>
                                  <w14:round/>
                                </w14:textOutline>
                                <w14:props3d w14:extrusionH="57150" w14:contourW="0" w14:prstMaterial="matte">
                                  <w14:bevelT w14:w="63500" w14:h="12700" w14:prst="angle"/>
                                  <w14:contourClr>
                                    <w14:schemeClr w14:val="bg1">
                                      <w14:lumMod w14:val="65000"/>
                                    </w14:schemeClr>
                                  </w14:contourClr>
                                </w14:props3d>
                              </w:rPr>
                              <w:t>sampl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a:scene3d>
                          <a:camera prst="orthographicFront"/>
                          <a:lightRig rig="harsh" dir="t"/>
                        </a:scene3d>
                        <a:sp3d extrusionH="57150" prstMaterial="matte">
                          <a:bevelT w="63500" h="12700" prst="angle"/>
                          <a:contourClr>
                            <a:schemeClr val="bg1">
                              <a:lumMod val="65000"/>
                            </a:schemeClr>
                          </a:contourClr>
                        </a:sp3d>
                      </wps:bodyPr>
                    </wps:wsp>
                  </a:graphicData>
                </a:graphic>
                <wp14:sizeRelH relativeFrom="margin">
                  <wp14:pctWidth>0</wp14:pctWidth>
                </wp14:sizeRelH>
                <wp14:sizeRelV relativeFrom="margin">
                  <wp14:pctHeight>0</wp14:pctHeight>
                </wp14:sizeRelV>
              </wp:anchor>
            </w:drawing>
          </mc:Choice>
          <mc:Fallback>
            <w:pict>
              <v:shape w14:anchorId="27FA30AE" id="Text Box 1504850553" o:spid="_x0000_s1053" type="#_x0000_t202" style="position:absolute;left:0;text-align:left;margin-left:112.9pt;margin-top:8.25pt;width:257.15pt;height:85.15pt;rotation:-1769669fd;z-index:2517125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" filled="f" stroked="f">
                <v:textbox>
                  <w:txbxContent>
                    <w:p w14:paraId="689D381E" w14:textId="77777777" w:rsidR="00A97188" w:rsidRPr="00CB5782" w:rsidRDefault="00A97188" w:rsidP="00A97188">
                      <w:pPr>
                        <w:tabs>
                          <w:tab w:val="left" w:pos="360"/>
                          <w:tab w:val="left" w:pos="630"/>
                        </w:tabs>
                        <w:spacing w:after="0" w:line="276" w:lineRule="auto"/>
                        <w:jc w:val="center"/>
                        <w:rPr>
                          <w:rFonts w:eastAsia="Arial Unicode MS" w:cs="Arial"/>
                          <w:b/>
                          <w:color w:val="A5A5A5" w:themeColor="accent3"/>
                          <w:sz w:val="144"/>
                          <w:szCs w:val="72"/>
                          <w14:textOutline w14:w="0" w14:cap="flat" w14:cmpd="sng" w14:algn="ctr">
                            <w14:noFill/>
                            <w14:prstDash w14:val="solid"/>
                            <w14:round/>
                          </w14:textOutline>
                          <w14:props3d w14:extrusionH="57150" w14:contourW="0" w14:prstMaterial="matte">
                            <w14:bevelT w14:w="63500" w14:h="12700" w14:prst="angle"/>
                            <w14:contourClr>
                              <w14:schemeClr w14:val="bg1">
                                <w14:lumMod w14:val="65000"/>
                              </w14:schemeClr>
                            </w14:contourClr>
                          </w14:props3d>
                        </w:rPr>
                      </w:pPr>
                      <w:r w:rsidRPr="00CB5782">
                        <w:rPr>
                          <w:rFonts w:eastAsia="Arial Unicode MS" w:cs="Arial"/>
                          <w:b/>
                          <w:color w:val="A5A5A5" w:themeColor="accent3"/>
                          <w:sz w:val="144"/>
                          <w:szCs w:val="72"/>
                          <w14:textOutline w14:w="0" w14:cap="flat" w14:cmpd="sng" w14:algn="ctr">
                            <w14:noFill/>
                            <w14:prstDash w14:val="solid"/>
                            <w14:round/>
                          </w14:textOutline>
                          <w14:props3d w14:extrusionH="57150" w14:contourW="0" w14:prstMaterial="matte">
                            <w14:bevelT w14:w="63500" w14:h="12700" w14:prst="angle"/>
                            <w14:contourClr>
                              <w14:schemeClr w14:val="bg1">
                                <w14:lumMod w14:val="65000"/>
                              </w14:schemeClr>
                            </w14:contourClr>
                          </w14:props3d>
                        </w:rPr>
                        <w:t>sample</w:t>
                      </w:r>
                    </w:p>
                  </w:txbxContent>
                </v:textbox>
                <w10:wrap anchorx="margin"/>
              </v:shape>
            </w:pict>
          </mc:Fallback>
        </mc:AlternateContent>
      </w:r>
      <w:r w:rsidRPr="00BD5920">
        <w:rPr>
          <w:noProof/>
        </w:rPr>
        <w:drawing>
          <wp:inline distT="0" distB="0" distL="0" distR="0" wp14:anchorId="24275C9A" wp14:editId="15183AFE">
            <wp:extent cx="3587750" cy="1606550"/>
            <wp:effectExtent l="0" t="0" r="12700" b="12700"/>
            <wp:docPr id="7174" name="Chart 7174"/>
            <wp:cNvGraphicFramePr/>
            <a:graphic xmlns:a="http://schemas.openxmlformats.org/drawingml/2006/main">
              <a:graphicData uri="http://schemas.openxmlformats.org/drawingml/2006/chart">
                <c:chart xmlns:c="http://schemas.openxmlformats.org/drawingml/2006/chart" xmlns:r="http://schemas.openxmlformats.org/officeDocument/2006/relationships" r:id="rId73"/>
              </a:graphicData>
            </a:graphic>
          </wp:inline>
        </w:drawing>
      </w:r>
    </w:p>
    <w:p w14:paraId="78A00294" w14:textId="77777777" w:rsidR="00A97188" w:rsidRDefault="00A97188" w:rsidP="00A97188">
      <w:pPr>
        <w:pStyle w:val="Heading3"/>
      </w:pPr>
      <w:bookmarkStart w:id="80" w:name="_Toc138171787"/>
      <w:bookmarkStart w:id="81" w:name="_Toc138189042"/>
      <w:r w:rsidRPr="00DD798F">
        <w:t>OBSERVATION AND FINDINGS</w:t>
      </w:r>
      <w:bookmarkEnd w:id="80"/>
      <w:bookmarkEnd w:id="81"/>
    </w:p>
    <w:p w14:paraId="2D8FCFD8" w14:textId="77777777" w:rsidR="00A97188" w:rsidRDefault="00A97188" w:rsidP="00A97188">
      <w:pPr>
        <w:spacing w:after="120" w:line="276" w:lineRule="auto"/>
        <w:jc w:val="both"/>
        <w:rPr>
          <w:rFonts w:cstheme="minorHAnsi"/>
        </w:rPr>
      </w:pPr>
      <w:r>
        <w:rPr>
          <w:rFonts w:cstheme="minorHAnsi"/>
        </w:rPr>
        <w:t xml:space="preserve">From the air conditioning and ventilation energy audit works, it can be concluded as the following: </w:t>
      </w:r>
    </w:p>
    <w:p w14:paraId="0125507D" w14:textId="77777777" w:rsidR="00A97188" w:rsidRDefault="00A97188" w:rsidP="00A97188">
      <w:pPr>
        <w:pStyle w:val="ListParagraph"/>
        <w:numPr>
          <w:ilvl w:val="0"/>
          <w:numId w:val="21"/>
        </w:numPr>
        <w:spacing w:after="120" w:line="276" w:lineRule="auto"/>
        <w:jc w:val="both"/>
        <w:rPr>
          <w:rFonts w:cstheme="minorHAnsi"/>
        </w:rPr>
      </w:pPr>
      <w:r>
        <w:rPr>
          <w:rFonts w:cstheme="minorHAnsi"/>
        </w:rPr>
        <w:t>The condition of the AHU plantroom needs to be improved as some plantroom 4 was found to be very dusty. This may cause the filters to get dirty very fast and load the AHU blower fan. Maintenance is done periodically.</w:t>
      </w:r>
    </w:p>
    <w:p w14:paraId="0F8D75AC" w14:textId="77777777" w:rsidR="00A97188" w:rsidRDefault="00A97188" w:rsidP="00A97188">
      <w:pPr>
        <w:pStyle w:val="ListParagraph"/>
        <w:numPr>
          <w:ilvl w:val="0"/>
          <w:numId w:val="21"/>
        </w:numPr>
        <w:spacing w:after="120" w:line="276" w:lineRule="auto"/>
        <w:jc w:val="both"/>
        <w:rPr>
          <w:rFonts w:cstheme="minorHAnsi"/>
        </w:rPr>
      </w:pPr>
      <w:r>
        <w:rPr>
          <w:rFonts w:cstheme="minorHAnsi"/>
        </w:rPr>
        <w:t>It was noted that condensation was seen in a few parts along the ducting. Source of the leakage or problem should be rectified immediately in order to reduce energy losses through loss of cooling.</w:t>
      </w:r>
    </w:p>
    <w:p w14:paraId="40E80C0C" w14:textId="77777777" w:rsidR="00A97188" w:rsidRDefault="00A97188" w:rsidP="00A97188">
      <w:pPr>
        <w:pStyle w:val="ListParagraph"/>
        <w:numPr>
          <w:ilvl w:val="0"/>
          <w:numId w:val="21"/>
        </w:numPr>
        <w:spacing w:after="120" w:line="276" w:lineRule="auto"/>
        <w:jc w:val="both"/>
        <w:rPr>
          <w:rFonts w:cstheme="minorHAnsi"/>
        </w:rPr>
      </w:pPr>
      <w:r>
        <w:rPr>
          <w:rFonts w:cstheme="minorHAnsi"/>
        </w:rPr>
        <w:t>The need to compensate the centralized cooling with ACSU, shows that there is insufficient cooling provided by the centralized cooling system and the system needs to be reviewed.</w:t>
      </w:r>
    </w:p>
    <w:p w14:paraId="4499251B" w14:textId="77777777" w:rsidR="00A97188" w:rsidRDefault="00A97188" w:rsidP="00A97188">
      <w:pPr>
        <w:pStyle w:val="ListParagraph"/>
        <w:numPr>
          <w:ilvl w:val="0"/>
          <w:numId w:val="21"/>
        </w:numPr>
        <w:spacing w:after="120" w:line="276" w:lineRule="auto"/>
        <w:jc w:val="both"/>
        <w:rPr>
          <w:rFonts w:cstheme="minorHAnsi"/>
        </w:rPr>
      </w:pPr>
      <w:r>
        <w:rPr>
          <w:rFonts w:cstheme="minorHAnsi"/>
        </w:rPr>
        <w:t>All air conditioning areas have automatic door closers and doors are always kept closed.</w:t>
      </w:r>
    </w:p>
    <w:p w14:paraId="1C6D0171" w14:textId="4C67C90F" w:rsidR="002C613A" w:rsidRPr="00A97188" w:rsidRDefault="00A97188" w:rsidP="00A97188">
      <w:pPr>
        <w:pStyle w:val="ListParagraph"/>
        <w:numPr>
          <w:ilvl w:val="0"/>
          <w:numId w:val="21"/>
        </w:numPr>
        <w:spacing w:after="120" w:line="276" w:lineRule="auto"/>
        <w:jc w:val="both"/>
        <w:rPr>
          <w:rFonts w:cstheme="minorHAnsi"/>
        </w:rPr>
      </w:pPr>
      <w:r w:rsidRPr="00A97188">
        <w:rPr>
          <w:rFonts w:cstheme="minorHAnsi"/>
        </w:rPr>
        <w:t>The room temperatures are sufficient at time of audit but there have been complaints that it gets too warm when there are many people in the waiting area.</w:t>
      </w:r>
    </w:p>
    <w:p w14:paraId="711FF211" w14:textId="77777777" w:rsidR="00CD138F" w:rsidRPr="00CD138F" w:rsidRDefault="00CD138F" w:rsidP="00CD138F">
      <w:pPr>
        <w:rPr>
          <w:lang w:val="en-US" w:eastAsia="ja-JP"/>
        </w:rPr>
      </w:pPr>
    </w:p>
    <w:p w14:paraId="785892FD" w14:textId="63883496" w:rsidR="0034268E" w:rsidRDefault="0034268E" w:rsidP="00CD138F">
      <w:pPr>
        <w:pStyle w:val="Heading20"/>
      </w:pPr>
      <w:bookmarkStart w:id="82" w:name="_Toc138189043"/>
      <w:r>
        <w:t>LIGHTING SYSTEM</w:t>
      </w:r>
      <w:bookmarkEnd w:id="82"/>
    </w:p>
    <w:p w14:paraId="18FFF718" w14:textId="77777777" w:rsidR="00275C85" w:rsidRDefault="00275C85" w:rsidP="00275C85">
      <w:pPr>
        <w:pStyle w:val="Heading3"/>
      </w:pPr>
      <w:bookmarkStart w:id="83" w:name="_Toc138189044"/>
      <w:r>
        <w:t>SYSTEM DESCRIPTION</w:t>
      </w:r>
      <w:bookmarkEnd w:id="83"/>
    </w:p>
    <w:p w14:paraId="7BA79B06" w14:textId="43C98C63" w:rsidR="00A97188" w:rsidRPr="00A97188" w:rsidRDefault="00A97188" w:rsidP="00A97188">
      <w:pPr>
        <w:rPr>
          <w:lang w:val="en-US" w:eastAsia="ja-JP"/>
        </w:rPr>
      </w:pPr>
      <w:r>
        <w:rPr>
          <w:lang w:val="en-US" w:eastAsia="ja-JP"/>
        </w:rPr>
        <w:t>The different types of lighting equipment and quantity is listed in the table below.</w:t>
      </w:r>
    </w:p>
    <w:tbl>
      <w:tblPr>
        <w:tblStyle w:val="GridTable1Light-Accent21"/>
        <w:tblW w:w="9564" w:type="dxa"/>
        <w:jc w:val="center"/>
        <w:tblLook w:val="04A0" w:firstRow="1" w:lastRow="0" w:firstColumn="1" w:lastColumn="0" w:noHBand="0" w:noVBand="1"/>
      </w:tblPr>
      <w:tblGrid>
        <w:gridCol w:w="3382"/>
        <w:gridCol w:w="2337"/>
        <w:gridCol w:w="787"/>
        <w:gridCol w:w="1143"/>
        <w:gridCol w:w="622"/>
        <w:gridCol w:w="1293"/>
      </w:tblGrid>
      <w:tr w:rsidR="00275C85" w:rsidRPr="001F5A02" w14:paraId="64692941" w14:textId="77777777" w:rsidTr="006449CD">
        <w:trPr>
          <w:cnfStyle w:val="100000000000" w:firstRow="1" w:lastRow="0" w:firstColumn="0" w:lastColumn="0" w:oddVBand="0" w:evenVBand="0" w:oddHBand="0" w:evenHBand="0" w:firstRowFirstColumn="0" w:firstRowLastColumn="0" w:lastRowFirstColumn="0" w:lastRowLastColumn="0"/>
          <w:trHeight w:val="402"/>
          <w:tblHeader/>
          <w:jc w:val="center"/>
        </w:trPr>
        <w:tc>
          <w:tcPr>
            <w:cnfStyle w:val="001000000000" w:firstRow="0" w:lastRow="0" w:firstColumn="1" w:lastColumn="0" w:oddVBand="0" w:evenVBand="0" w:oddHBand="0" w:evenHBand="0" w:firstRowFirstColumn="0" w:firstRowLastColumn="0" w:lastRowFirstColumn="0" w:lastRowLastColumn="0"/>
            <w:tcW w:w="3382" w:type="dxa"/>
          </w:tcPr>
          <w:p w14:paraId="2EB70D91" w14:textId="77777777" w:rsidR="00275C85" w:rsidRPr="001F5A02" w:rsidRDefault="00275C85" w:rsidP="006449CD">
            <w:pPr>
              <w:rPr>
                <w:rFonts w:eastAsia="Times New Roman" w:cs="Arial"/>
                <w:sz w:val="20"/>
                <w:szCs w:val="20"/>
                <w:lang w:val="en-MY" w:eastAsia="en-MY"/>
              </w:rPr>
            </w:pPr>
            <w:r>
              <w:rPr>
                <w:rFonts w:eastAsia="Times New Roman" w:cs="Arial"/>
                <w:sz w:val="20"/>
                <w:szCs w:val="20"/>
                <w:lang w:val="en-MY" w:eastAsia="en-MY"/>
              </w:rPr>
              <w:t>Picture</w:t>
            </w:r>
          </w:p>
        </w:tc>
        <w:tc>
          <w:tcPr>
            <w:tcW w:w="2337" w:type="dxa"/>
            <w:noWrap/>
            <w:hideMark/>
          </w:tcPr>
          <w:p w14:paraId="3F902FD8" w14:textId="77777777" w:rsidR="00275C85" w:rsidRPr="001F5A02" w:rsidRDefault="00275C85" w:rsidP="006449CD">
            <w:pPr>
              <w:cnfStyle w:val="100000000000" w:firstRow="1" w:lastRow="0" w:firstColumn="0" w:lastColumn="0" w:oddVBand="0" w:evenVBand="0" w:oddHBand="0" w:evenHBand="0" w:firstRowFirstColumn="0" w:firstRowLastColumn="0" w:lastRowFirstColumn="0" w:lastRowLastColumn="0"/>
              <w:rPr>
                <w:rFonts w:eastAsia="Times New Roman" w:cs="Arial"/>
                <w:sz w:val="20"/>
                <w:szCs w:val="20"/>
                <w:lang w:val="en-MY" w:eastAsia="en-MY"/>
              </w:rPr>
            </w:pPr>
            <w:r>
              <w:rPr>
                <w:rFonts w:eastAsia="Times New Roman" w:cs="Arial"/>
                <w:sz w:val="20"/>
                <w:szCs w:val="20"/>
                <w:lang w:val="en-MY" w:eastAsia="en-MY"/>
              </w:rPr>
              <w:t>Lamp Type</w:t>
            </w:r>
          </w:p>
        </w:tc>
        <w:tc>
          <w:tcPr>
            <w:tcW w:w="787" w:type="dxa"/>
            <w:noWrap/>
            <w:hideMark/>
          </w:tcPr>
          <w:p w14:paraId="198845D7" w14:textId="77777777" w:rsidR="00275C85" w:rsidRPr="001F5A02" w:rsidRDefault="00275C85" w:rsidP="006449CD">
            <w:pPr>
              <w:cnfStyle w:val="100000000000" w:firstRow="1" w:lastRow="0" w:firstColumn="0" w:lastColumn="0" w:oddVBand="0" w:evenVBand="0" w:oddHBand="0" w:evenHBand="0" w:firstRowFirstColumn="0" w:firstRowLastColumn="0" w:lastRowFirstColumn="0" w:lastRowLastColumn="0"/>
              <w:rPr>
                <w:rFonts w:eastAsia="Times New Roman" w:cs="Arial"/>
                <w:sz w:val="20"/>
                <w:szCs w:val="20"/>
                <w:lang w:val="en-MY" w:eastAsia="en-MY"/>
              </w:rPr>
            </w:pPr>
            <w:r w:rsidRPr="001F5A02">
              <w:rPr>
                <w:rFonts w:eastAsia="Times New Roman" w:cs="Arial"/>
                <w:sz w:val="20"/>
                <w:szCs w:val="20"/>
                <w:lang w:val="en-MY" w:eastAsia="en-MY"/>
              </w:rPr>
              <w:t>Lamp (W)</w:t>
            </w:r>
          </w:p>
        </w:tc>
        <w:tc>
          <w:tcPr>
            <w:tcW w:w="1143" w:type="dxa"/>
            <w:noWrap/>
            <w:hideMark/>
          </w:tcPr>
          <w:p w14:paraId="1BEC10D0" w14:textId="77777777" w:rsidR="00275C85" w:rsidRPr="001F5A02" w:rsidRDefault="00275C85" w:rsidP="006449CD">
            <w:pPr>
              <w:cnfStyle w:val="100000000000" w:firstRow="1" w:lastRow="0" w:firstColumn="0" w:lastColumn="0" w:oddVBand="0" w:evenVBand="0" w:oddHBand="0" w:evenHBand="0" w:firstRowFirstColumn="0" w:firstRowLastColumn="0" w:lastRowFirstColumn="0" w:lastRowLastColumn="0"/>
              <w:rPr>
                <w:rFonts w:eastAsia="Times New Roman" w:cs="Arial"/>
                <w:sz w:val="20"/>
                <w:szCs w:val="20"/>
                <w:lang w:val="en-MY" w:eastAsia="en-MY"/>
              </w:rPr>
            </w:pPr>
            <w:r w:rsidRPr="001F5A02">
              <w:rPr>
                <w:rFonts w:eastAsia="Times New Roman" w:cs="Arial"/>
                <w:sz w:val="20"/>
                <w:szCs w:val="20"/>
                <w:lang w:val="en-MY" w:eastAsia="en-MY"/>
              </w:rPr>
              <w:t>Ballast (W)</w:t>
            </w:r>
          </w:p>
        </w:tc>
        <w:tc>
          <w:tcPr>
            <w:tcW w:w="622" w:type="dxa"/>
          </w:tcPr>
          <w:p w14:paraId="4A4DCEE2" w14:textId="77777777" w:rsidR="00275C85" w:rsidRPr="001F5A02" w:rsidRDefault="00275C85" w:rsidP="006449CD">
            <w:pPr>
              <w:cnfStyle w:val="100000000000" w:firstRow="1" w:lastRow="0" w:firstColumn="0" w:lastColumn="0" w:oddVBand="0" w:evenVBand="0" w:oddHBand="0" w:evenHBand="0" w:firstRowFirstColumn="0" w:firstRowLastColumn="0" w:lastRowFirstColumn="0" w:lastRowLastColumn="0"/>
              <w:rPr>
                <w:rFonts w:eastAsia="Times New Roman" w:cs="Arial"/>
                <w:sz w:val="20"/>
                <w:szCs w:val="20"/>
                <w:lang w:val="en-MY" w:eastAsia="en-MY"/>
              </w:rPr>
            </w:pPr>
            <w:r>
              <w:rPr>
                <w:rFonts w:eastAsia="Times New Roman" w:cs="Arial"/>
                <w:sz w:val="20"/>
                <w:szCs w:val="20"/>
                <w:lang w:val="en-MY" w:eastAsia="en-MY"/>
              </w:rPr>
              <w:t>Qty</w:t>
            </w:r>
          </w:p>
        </w:tc>
        <w:tc>
          <w:tcPr>
            <w:tcW w:w="1293" w:type="dxa"/>
            <w:noWrap/>
            <w:hideMark/>
          </w:tcPr>
          <w:p w14:paraId="26068D58" w14:textId="77777777" w:rsidR="00275C85" w:rsidRPr="001F5A02" w:rsidRDefault="00275C85" w:rsidP="006449CD">
            <w:pPr>
              <w:cnfStyle w:val="100000000000" w:firstRow="1" w:lastRow="0" w:firstColumn="0" w:lastColumn="0" w:oddVBand="0" w:evenVBand="0" w:oddHBand="0" w:evenHBand="0" w:firstRowFirstColumn="0" w:firstRowLastColumn="0" w:lastRowFirstColumn="0" w:lastRowLastColumn="0"/>
              <w:rPr>
                <w:rFonts w:eastAsia="Times New Roman" w:cs="Arial"/>
                <w:sz w:val="20"/>
                <w:szCs w:val="20"/>
                <w:lang w:val="en-MY" w:eastAsia="en-MY"/>
              </w:rPr>
            </w:pPr>
            <w:r w:rsidRPr="001F5A02">
              <w:rPr>
                <w:rFonts w:eastAsia="Times New Roman" w:cs="Arial"/>
                <w:sz w:val="20"/>
                <w:szCs w:val="20"/>
                <w:lang w:val="en-MY" w:eastAsia="en-MY"/>
              </w:rPr>
              <w:t>Area Used</w:t>
            </w:r>
          </w:p>
        </w:tc>
      </w:tr>
      <w:tr w:rsidR="00275C85" w:rsidRPr="001F5A02" w14:paraId="24CF329C" w14:textId="77777777" w:rsidTr="006449CD">
        <w:trPr>
          <w:trHeight w:val="402"/>
          <w:jc w:val="center"/>
        </w:trPr>
        <w:tc>
          <w:tcPr>
            <w:cnfStyle w:val="001000000000" w:firstRow="0" w:lastRow="0" w:firstColumn="1" w:lastColumn="0" w:oddVBand="0" w:evenVBand="0" w:oddHBand="0" w:evenHBand="0" w:firstRowFirstColumn="0" w:firstRowLastColumn="0" w:lastRowFirstColumn="0" w:lastRowLastColumn="0"/>
            <w:tcW w:w="3382" w:type="dxa"/>
          </w:tcPr>
          <w:p w14:paraId="31609CF9" w14:textId="77777777" w:rsidR="00275C85" w:rsidRPr="001F5A02" w:rsidRDefault="00275C85" w:rsidP="006449CD">
            <w:pPr>
              <w:jc w:val="center"/>
              <w:rPr>
                <w:rFonts w:eastAsia="Times New Roman" w:cs="Arial"/>
                <w:sz w:val="20"/>
                <w:szCs w:val="20"/>
                <w:lang w:val="en-MY" w:eastAsia="en-MY"/>
              </w:rPr>
            </w:pPr>
            <w:r>
              <w:rPr>
                <w:noProof/>
                <w:lang w:val="en-GB" w:eastAsia="en-GB"/>
              </w:rPr>
              <w:drawing>
                <wp:inline distT="0" distB="0" distL="0" distR="0" wp14:anchorId="64A7866B" wp14:editId="09DC9702">
                  <wp:extent cx="1009650" cy="431800"/>
                  <wp:effectExtent l="0" t="0" r="0" b="6350"/>
                  <wp:docPr id="233" name="Picture 233" descr="http://www.lalighting.com/wp-content/uploads/2013/04/FPA2X4.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 descr="http://www.lalighting.com/wp-content/uploads/2013/04/FPA2X4.jpg"/>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1009688" cy="431816"/>
                          </a:xfrm>
                          <a:prstGeom prst="rect">
                            <a:avLst/>
                          </a:prstGeom>
                          <a:noFill/>
                          <a:ln>
                            <a:noFill/>
                          </a:ln>
                        </pic:spPr>
                      </pic:pic>
                    </a:graphicData>
                  </a:graphic>
                </wp:inline>
              </w:drawing>
            </w:r>
            <w:r>
              <w:rPr>
                <w:noProof/>
                <w:lang w:val="en-GB" w:eastAsia="en-GB"/>
              </w:rPr>
              <w:t xml:space="preserve"> </w:t>
            </w:r>
          </w:p>
        </w:tc>
        <w:tc>
          <w:tcPr>
            <w:tcW w:w="2337" w:type="dxa"/>
            <w:noWrap/>
            <w:hideMark/>
          </w:tcPr>
          <w:p w14:paraId="6272C7AF" w14:textId="77777777" w:rsidR="00275C85" w:rsidRPr="001F5A02" w:rsidRDefault="00275C85" w:rsidP="006449CD">
            <w:pPr>
              <w:cnfStyle w:val="000000000000" w:firstRow="0" w:lastRow="0" w:firstColumn="0" w:lastColumn="0" w:oddVBand="0" w:evenVBand="0" w:oddHBand="0" w:evenHBand="0" w:firstRowFirstColumn="0" w:firstRowLastColumn="0" w:lastRowFirstColumn="0" w:lastRowLastColumn="0"/>
              <w:rPr>
                <w:rFonts w:eastAsia="Times New Roman" w:cs="Arial"/>
                <w:sz w:val="20"/>
                <w:szCs w:val="20"/>
                <w:lang w:val="en-MY" w:eastAsia="en-MY"/>
              </w:rPr>
            </w:pPr>
            <w:r w:rsidRPr="001F5A02">
              <w:rPr>
                <w:rFonts w:eastAsia="Times New Roman" w:cs="Arial"/>
                <w:sz w:val="20"/>
                <w:szCs w:val="20"/>
                <w:lang w:val="en-MY" w:eastAsia="en-MY"/>
              </w:rPr>
              <w:t>2 x 4 recessed</w:t>
            </w:r>
            <w:r>
              <w:rPr>
                <w:rFonts w:eastAsia="Times New Roman" w:cs="Arial"/>
                <w:sz w:val="20"/>
                <w:szCs w:val="20"/>
                <w:lang w:val="en-MY" w:eastAsia="en-MY"/>
              </w:rPr>
              <w:t xml:space="preserve"> with full reflectors</w:t>
            </w:r>
          </w:p>
        </w:tc>
        <w:tc>
          <w:tcPr>
            <w:tcW w:w="787" w:type="dxa"/>
            <w:noWrap/>
            <w:hideMark/>
          </w:tcPr>
          <w:p w14:paraId="68636C7F" w14:textId="77777777" w:rsidR="00275C85" w:rsidRPr="001F5A02" w:rsidRDefault="00275C85" w:rsidP="006449CD">
            <w:pPr>
              <w:jc w:val="center"/>
              <w:cnfStyle w:val="000000000000" w:firstRow="0" w:lastRow="0" w:firstColumn="0" w:lastColumn="0" w:oddVBand="0" w:evenVBand="0" w:oddHBand="0" w:evenHBand="0" w:firstRowFirstColumn="0" w:firstRowLastColumn="0" w:lastRowFirstColumn="0" w:lastRowLastColumn="0"/>
              <w:rPr>
                <w:rFonts w:eastAsia="Times New Roman" w:cs="Arial"/>
                <w:sz w:val="20"/>
                <w:szCs w:val="20"/>
                <w:lang w:val="en-MY" w:eastAsia="en-MY"/>
              </w:rPr>
            </w:pPr>
            <w:r w:rsidRPr="001F5A02">
              <w:rPr>
                <w:rFonts w:eastAsia="Times New Roman" w:cs="Arial"/>
                <w:sz w:val="20"/>
                <w:szCs w:val="20"/>
                <w:lang w:val="en-MY" w:eastAsia="en-MY"/>
              </w:rPr>
              <w:t>36</w:t>
            </w:r>
          </w:p>
        </w:tc>
        <w:tc>
          <w:tcPr>
            <w:tcW w:w="1143" w:type="dxa"/>
            <w:noWrap/>
            <w:hideMark/>
          </w:tcPr>
          <w:p w14:paraId="494641DE" w14:textId="77777777" w:rsidR="00275C85" w:rsidRPr="001F5A02" w:rsidRDefault="00275C85" w:rsidP="006449CD">
            <w:pPr>
              <w:jc w:val="center"/>
              <w:cnfStyle w:val="000000000000" w:firstRow="0" w:lastRow="0" w:firstColumn="0" w:lastColumn="0" w:oddVBand="0" w:evenVBand="0" w:oddHBand="0" w:evenHBand="0" w:firstRowFirstColumn="0" w:firstRowLastColumn="0" w:lastRowFirstColumn="0" w:lastRowLastColumn="0"/>
              <w:rPr>
                <w:rFonts w:eastAsia="Times New Roman" w:cs="Arial"/>
                <w:sz w:val="20"/>
                <w:szCs w:val="20"/>
                <w:lang w:val="en-MY" w:eastAsia="en-MY"/>
              </w:rPr>
            </w:pPr>
            <w:r>
              <w:rPr>
                <w:rFonts w:eastAsia="Times New Roman" w:cs="Arial"/>
                <w:sz w:val="20"/>
                <w:szCs w:val="20"/>
                <w:lang w:val="en-MY" w:eastAsia="en-MY"/>
              </w:rPr>
              <w:t>8</w:t>
            </w:r>
          </w:p>
        </w:tc>
        <w:tc>
          <w:tcPr>
            <w:tcW w:w="622" w:type="dxa"/>
          </w:tcPr>
          <w:p w14:paraId="2759B38C" w14:textId="77777777" w:rsidR="00275C85" w:rsidRPr="001F5A02" w:rsidRDefault="00275C85" w:rsidP="006449CD">
            <w:pPr>
              <w:cnfStyle w:val="000000000000" w:firstRow="0" w:lastRow="0" w:firstColumn="0" w:lastColumn="0" w:oddVBand="0" w:evenVBand="0" w:oddHBand="0" w:evenHBand="0" w:firstRowFirstColumn="0" w:firstRowLastColumn="0" w:lastRowFirstColumn="0" w:lastRowLastColumn="0"/>
              <w:rPr>
                <w:rFonts w:eastAsia="Times New Roman" w:cs="Arial"/>
                <w:sz w:val="20"/>
                <w:szCs w:val="20"/>
                <w:lang w:val="en-MY" w:eastAsia="en-MY"/>
              </w:rPr>
            </w:pPr>
            <w:r>
              <w:rPr>
                <w:rFonts w:eastAsia="Times New Roman" w:cs="Arial"/>
                <w:sz w:val="20"/>
                <w:szCs w:val="20"/>
                <w:lang w:val="en-MY" w:eastAsia="en-MY"/>
              </w:rPr>
              <w:t>350</w:t>
            </w:r>
          </w:p>
        </w:tc>
        <w:tc>
          <w:tcPr>
            <w:tcW w:w="1293" w:type="dxa"/>
            <w:noWrap/>
            <w:hideMark/>
          </w:tcPr>
          <w:p w14:paraId="3749C9CB" w14:textId="77777777" w:rsidR="00275C85" w:rsidRPr="001F5A02" w:rsidRDefault="00275C85" w:rsidP="006449CD">
            <w:pPr>
              <w:cnfStyle w:val="000000000000" w:firstRow="0" w:lastRow="0" w:firstColumn="0" w:lastColumn="0" w:oddVBand="0" w:evenVBand="0" w:oddHBand="0" w:evenHBand="0" w:firstRowFirstColumn="0" w:firstRowLastColumn="0" w:lastRowFirstColumn="0" w:lastRowLastColumn="0"/>
              <w:rPr>
                <w:rFonts w:eastAsia="Times New Roman" w:cs="Arial"/>
                <w:sz w:val="20"/>
                <w:szCs w:val="20"/>
                <w:lang w:val="en-MY" w:eastAsia="en-MY"/>
              </w:rPr>
            </w:pPr>
            <w:r>
              <w:rPr>
                <w:rFonts w:eastAsia="Times New Roman" w:cs="Arial"/>
                <w:sz w:val="20"/>
                <w:szCs w:val="20"/>
                <w:lang w:val="en-MY" w:eastAsia="en-MY"/>
              </w:rPr>
              <w:t>Office, Laboratory</w:t>
            </w:r>
          </w:p>
        </w:tc>
      </w:tr>
      <w:tr w:rsidR="00275C85" w:rsidRPr="001F5A02" w14:paraId="12D14AB3" w14:textId="77777777" w:rsidTr="006449CD">
        <w:trPr>
          <w:trHeight w:val="402"/>
          <w:jc w:val="center"/>
        </w:trPr>
        <w:tc>
          <w:tcPr>
            <w:cnfStyle w:val="001000000000" w:firstRow="0" w:lastRow="0" w:firstColumn="1" w:lastColumn="0" w:oddVBand="0" w:evenVBand="0" w:oddHBand="0" w:evenHBand="0" w:firstRowFirstColumn="0" w:firstRowLastColumn="0" w:lastRowFirstColumn="0" w:lastRowLastColumn="0"/>
            <w:tcW w:w="3382" w:type="dxa"/>
          </w:tcPr>
          <w:p w14:paraId="3BD5578D" w14:textId="77777777" w:rsidR="00275C85" w:rsidRPr="001F5A02" w:rsidRDefault="00275C85" w:rsidP="006449CD">
            <w:pPr>
              <w:jc w:val="center"/>
              <w:rPr>
                <w:rFonts w:eastAsia="Times New Roman" w:cs="Arial"/>
                <w:sz w:val="20"/>
                <w:szCs w:val="20"/>
                <w:lang w:eastAsia="en-MY"/>
              </w:rPr>
            </w:pPr>
            <w:r>
              <w:rPr>
                <w:noProof/>
                <w:lang w:val="en-GB" w:eastAsia="en-GB"/>
              </w:rPr>
              <w:drawing>
                <wp:inline distT="0" distB="0" distL="0" distR="0" wp14:anchorId="6E99DCEC" wp14:editId="1FBD4897">
                  <wp:extent cx="742950" cy="557213"/>
                  <wp:effectExtent l="0" t="0" r="0" b="0"/>
                  <wp:docPr id="232" name="Picture 232" descr="http://www.akitasmexico.com/wp-content/uploads/2014/08/kitchen-fluorescent-light-fixtur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akitasmexico.com/wp-content/uploads/2014/08/kitchen-fluorescent-light-fixtures.jpg"/>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747613" cy="560710"/>
                          </a:xfrm>
                          <a:prstGeom prst="rect">
                            <a:avLst/>
                          </a:prstGeom>
                          <a:noFill/>
                          <a:ln>
                            <a:noFill/>
                          </a:ln>
                        </pic:spPr>
                      </pic:pic>
                    </a:graphicData>
                  </a:graphic>
                </wp:inline>
              </w:drawing>
            </w:r>
          </w:p>
        </w:tc>
        <w:tc>
          <w:tcPr>
            <w:tcW w:w="2337" w:type="dxa"/>
            <w:noWrap/>
          </w:tcPr>
          <w:p w14:paraId="028C7DA4" w14:textId="77777777" w:rsidR="00275C85" w:rsidRDefault="00275C85" w:rsidP="006449CD">
            <w:pPr>
              <w:cnfStyle w:val="000000000000" w:firstRow="0" w:lastRow="0" w:firstColumn="0" w:lastColumn="0" w:oddVBand="0" w:evenVBand="0" w:oddHBand="0" w:evenHBand="0" w:firstRowFirstColumn="0" w:firstRowLastColumn="0" w:lastRowFirstColumn="0" w:lastRowLastColumn="0"/>
              <w:rPr>
                <w:rFonts w:eastAsia="Times New Roman" w:cs="Arial"/>
                <w:sz w:val="20"/>
                <w:szCs w:val="20"/>
                <w:lang w:eastAsia="en-MY"/>
              </w:rPr>
            </w:pPr>
            <w:r>
              <w:rPr>
                <w:rFonts w:eastAsia="Times New Roman" w:cs="Arial"/>
                <w:sz w:val="20"/>
                <w:szCs w:val="20"/>
                <w:lang w:eastAsia="en-MY"/>
              </w:rPr>
              <w:t>1 x 4 recessed with prismatic diffuser</w:t>
            </w:r>
          </w:p>
        </w:tc>
        <w:tc>
          <w:tcPr>
            <w:tcW w:w="787" w:type="dxa"/>
            <w:noWrap/>
          </w:tcPr>
          <w:p w14:paraId="62BC9FA5" w14:textId="77777777" w:rsidR="00275C85" w:rsidRDefault="00275C85" w:rsidP="006449CD">
            <w:pPr>
              <w:jc w:val="center"/>
              <w:cnfStyle w:val="000000000000" w:firstRow="0" w:lastRow="0" w:firstColumn="0" w:lastColumn="0" w:oddVBand="0" w:evenVBand="0" w:oddHBand="0" w:evenHBand="0" w:firstRowFirstColumn="0" w:firstRowLastColumn="0" w:lastRowFirstColumn="0" w:lastRowLastColumn="0"/>
              <w:rPr>
                <w:rFonts w:eastAsia="Times New Roman" w:cs="Arial"/>
                <w:sz w:val="20"/>
                <w:szCs w:val="20"/>
                <w:lang w:eastAsia="en-MY"/>
              </w:rPr>
            </w:pPr>
            <w:r>
              <w:rPr>
                <w:rFonts w:eastAsia="Times New Roman" w:cs="Arial"/>
                <w:sz w:val="20"/>
                <w:szCs w:val="20"/>
                <w:lang w:eastAsia="en-MY"/>
              </w:rPr>
              <w:t>36</w:t>
            </w:r>
          </w:p>
        </w:tc>
        <w:tc>
          <w:tcPr>
            <w:tcW w:w="1143" w:type="dxa"/>
            <w:noWrap/>
          </w:tcPr>
          <w:p w14:paraId="79455714" w14:textId="77777777" w:rsidR="00275C85" w:rsidRDefault="00275C85" w:rsidP="006449CD">
            <w:pPr>
              <w:jc w:val="center"/>
              <w:cnfStyle w:val="000000000000" w:firstRow="0" w:lastRow="0" w:firstColumn="0" w:lastColumn="0" w:oddVBand="0" w:evenVBand="0" w:oddHBand="0" w:evenHBand="0" w:firstRowFirstColumn="0" w:firstRowLastColumn="0" w:lastRowFirstColumn="0" w:lastRowLastColumn="0"/>
              <w:rPr>
                <w:rFonts w:eastAsia="Times New Roman" w:cs="Arial"/>
                <w:sz w:val="20"/>
                <w:szCs w:val="20"/>
                <w:lang w:eastAsia="en-MY"/>
              </w:rPr>
            </w:pPr>
            <w:r>
              <w:rPr>
                <w:rFonts w:eastAsia="Times New Roman" w:cs="Arial"/>
                <w:sz w:val="20"/>
                <w:szCs w:val="20"/>
                <w:lang w:eastAsia="en-MY"/>
              </w:rPr>
              <w:t>8</w:t>
            </w:r>
          </w:p>
        </w:tc>
        <w:tc>
          <w:tcPr>
            <w:tcW w:w="622" w:type="dxa"/>
          </w:tcPr>
          <w:p w14:paraId="742A9ED0" w14:textId="77777777" w:rsidR="00275C85" w:rsidRPr="001F5A02" w:rsidRDefault="00275C85" w:rsidP="006449CD">
            <w:pPr>
              <w:cnfStyle w:val="000000000000" w:firstRow="0" w:lastRow="0" w:firstColumn="0" w:lastColumn="0" w:oddVBand="0" w:evenVBand="0" w:oddHBand="0" w:evenHBand="0" w:firstRowFirstColumn="0" w:firstRowLastColumn="0" w:lastRowFirstColumn="0" w:lastRowLastColumn="0"/>
              <w:rPr>
                <w:rFonts w:eastAsia="Times New Roman" w:cs="Arial"/>
                <w:sz w:val="20"/>
                <w:szCs w:val="20"/>
                <w:lang w:eastAsia="en-MY"/>
              </w:rPr>
            </w:pPr>
            <w:r>
              <w:rPr>
                <w:rFonts w:eastAsia="Times New Roman" w:cs="Arial"/>
                <w:sz w:val="20"/>
                <w:szCs w:val="20"/>
                <w:lang w:eastAsia="en-MY"/>
              </w:rPr>
              <w:t>3350</w:t>
            </w:r>
          </w:p>
        </w:tc>
        <w:tc>
          <w:tcPr>
            <w:tcW w:w="1293" w:type="dxa"/>
            <w:noWrap/>
          </w:tcPr>
          <w:p w14:paraId="221B77D7" w14:textId="77777777" w:rsidR="00275C85" w:rsidRDefault="00275C85" w:rsidP="006449CD">
            <w:pPr>
              <w:cnfStyle w:val="000000000000" w:firstRow="0" w:lastRow="0" w:firstColumn="0" w:lastColumn="0" w:oddVBand="0" w:evenVBand="0" w:oddHBand="0" w:evenHBand="0" w:firstRowFirstColumn="0" w:firstRowLastColumn="0" w:lastRowFirstColumn="0" w:lastRowLastColumn="0"/>
              <w:rPr>
                <w:rFonts w:eastAsia="Times New Roman" w:cs="Arial"/>
                <w:sz w:val="20"/>
                <w:szCs w:val="20"/>
                <w:lang w:eastAsia="en-MY"/>
              </w:rPr>
            </w:pPr>
            <w:r>
              <w:rPr>
                <w:rFonts w:eastAsia="Times New Roman" w:cs="Arial"/>
                <w:sz w:val="20"/>
                <w:szCs w:val="20"/>
                <w:lang w:val="en-MY" w:eastAsia="en-MY"/>
              </w:rPr>
              <w:t>Staircase, Corridors</w:t>
            </w:r>
            <w:r>
              <w:rPr>
                <w:rFonts w:eastAsia="Times New Roman" w:cs="Arial"/>
                <w:sz w:val="20"/>
                <w:szCs w:val="20"/>
                <w:lang w:eastAsia="en-MY"/>
              </w:rPr>
              <w:t xml:space="preserve"> </w:t>
            </w:r>
          </w:p>
        </w:tc>
      </w:tr>
      <w:tr w:rsidR="00275C85" w:rsidRPr="001F5A02" w14:paraId="5F8815D0" w14:textId="77777777" w:rsidTr="006449CD">
        <w:trPr>
          <w:trHeight w:val="402"/>
          <w:jc w:val="center"/>
        </w:trPr>
        <w:tc>
          <w:tcPr>
            <w:cnfStyle w:val="001000000000" w:firstRow="0" w:lastRow="0" w:firstColumn="1" w:lastColumn="0" w:oddVBand="0" w:evenVBand="0" w:oddHBand="0" w:evenHBand="0" w:firstRowFirstColumn="0" w:firstRowLastColumn="0" w:lastRowFirstColumn="0" w:lastRowLastColumn="0"/>
            <w:tcW w:w="3382" w:type="dxa"/>
          </w:tcPr>
          <w:p w14:paraId="022B7578" w14:textId="77777777" w:rsidR="00275C85" w:rsidRDefault="00275C85" w:rsidP="006449CD">
            <w:pPr>
              <w:jc w:val="center"/>
              <w:rPr>
                <w:noProof/>
                <w:lang w:val="en-GB" w:eastAsia="en-GB"/>
              </w:rPr>
            </w:pPr>
            <w:r>
              <w:rPr>
                <w:noProof/>
                <w:lang w:val="en-GB" w:eastAsia="en-GB"/>
              </w:rPr>
              <w:drawing>
                <wp:inline distT="0" distB="0" distL="0" distR="0" wp14:anchorId="3B969043" wp14:editId="1A293827">
                  <wp:extent cx="615889" cy="463550"/>
                  <wp:effectExtent l="0" t="0" r="0" b="0"/>
                  <wp:docPr id="7231" name="Picture 7231" descr="http://www.hatoshop.eu/media/catalog/product/cache/1/image/9df78eab33525d08d6e5fb8d27136e95/t/l/tlo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hatoshop.eu/media/catalog/product/cache/1/image/9df78eab33525d08d6e5fb8d27136e95/t/l/tlo_1.jpg"/>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624206" cy="469810"/>
                          </a:xfrm>
                          <a:prstGeom prst="rect">
                            <a:avLst/>
                          </a:prstGeom>
                          <a:noFill/>
                          <a:ln>
                            <a:noFill/>
                          </a:ln>
                        </pic:spPr>
                      </pic:pic>
                    </a:graphicData>
                  </a:graphic>
                </wp:inline>
              </w:drawing>
            </w:r>
          </w:p>
        </w:tc>
        <w:tc>
          <w:tcPr>
            <w:tcW w:w="2337" w:type="dxa"/>
            <w:noWrap/>
          </w:tcPr>
          <w:p w14:paraId="58463829" w14:textId="77777777" w:rsidR="00275C85" w:rsidRPr="001F5A02" w:rsidRDefault="00275C85" w:rsidP="006449CD">
            <w:pPr>
              <w:cnfStyle w:val="000000000000" w:firstRow="0" w:lastRow="0" w:firstColumn="0" w:lastColumn="0" w:oddVBand="0" w:evenVBand="0" w:oddHBand="0" w:evenHBand="0" w:firstRowFirstColumn="0" w:firstRowLastColumn="0" w:lastRowFirstColumn="0" w:lastRowLastColumn="0"/>
              <w:rPr>
                <w:rFonts w:eastAsia="Times New Roman" w:cs="Arial"/>
                <w:sz w:val="20"/>
                <w:szCs w:val="20"/>
                <w:lang w:val="en-MY" w:eastAsia="en-MY"/>
              </w:rPr>
            </w:pPr>
            <w:r w:rsidRPr="001F5A02">
              <w:rPr>
                <w:rFonts w:eastAsia="Times New Roman" w:cs="Arial"/>
                <w:sz w:val="20"/>
                <w:szCs w:val="20"/>
                <w:lang w:val="en-MY" w:eastAsia="en-MY"/>
              </w:rPr>
              <w:t xml:space="preserve">1 x </w:t>
            </w:r>
            <w:r>
              <w:rPr>
                <w:rFonts w:eastAsia="Times New Roman" w:cs="Arial"/>
                <w:sz w:val="20"/>
                <w:szCs w:val="20"/>
                <w:lang w:val="en-MY" w:eastAsia="en-MY"/>
              </w:rPr>
              <w:t>4 bare channel</w:t>
            </w:r>
          </w:p>
        </w:tc>
        <w:tc>
          <w:tcPr>
            <w:tcW w:w="787" w:type="dxa"/>
            <w:noWrap/>
          </w:tcPr>
          <w:p w14:paraId="18E56640" w14:textId="77777777" w:rsidR="00275C85" w:rsidRPr="001F5A02" w:rsidRDefault="00275C85" w:rsidP="006449CD">
            <w:pPr>
              <w:jc w:val="center"/>
              <w:cnfStyle w:val="000000000000" w:firstRow="0" w:lastRow="0" w:firstColumn="0" w:lastColumn="0" w:oddVBand="0" w:evenVBand="0" w:oddHBand="0" w:evenHBand="0" w:firstRowFirstColumn="0" w:firstRowLastColumn="0" w:lastRowFirstColumn="0" w:lastRowLastColumn="0"/>
              <w:rPr>
                <w:rFonts w:eastAsia="Times New Roman" w:cs="Arial"/>
                <w:sz w:val="20"/>
                <w:szCs w:val="20"/>
                <w:lang w:val="en-MY" w:eastAsia="en-MY"/>
              </w:rPr>
            </w:pPr>
            <w:r>
              <w:rPr>
                <w:rFonts w:eastAsia="Times New Roman" w:cs="Arial"/>
                <w:sz w:val="20"/>
                <w:szCs w:val="20"/>
                <w:lang w:val="en-MY" w:eastAsia="en-MY"/>
              </w:rPr>
              <w:t>36</w:t>
            </w:r>
          </w:p>
        </w:tc>
        <w:tc>
          <w:tcPr>
            <w:tcW w:w="1143" w:type="dxa"/>
            <w:noWrap/>
          </w:tcPr>
          <w:p w14:paraId="33905834" w14:textId="77777777" w:rsidR="00275C85" w:rsidRPr="001F5A02" w:rsidRDefault="00275C85" w:rsidP="006449CD">
            <w:pPr>
              <w:jc w:val="center"/>
              <w:cnfStyle w:val="000000000000" w:firstRow="0" w:lastRow="0" w:firstColumn="0" w:lastColumn="0" w:oddVBand="0" w:evenVBand="0" w:oddHBand="0" w:evenHBand="0" w:firstRowFirstColumn="0" w:firstRowLastColumn="0" w:lastRowFirstColumn="0" w:lastRowLastColumn="0"/>
              <w:rPr>
                <w:rFonts w:eastAsia="Times New Roman" w:cs="Arial"/>
                <w:sz w:val="20"/>
                <w:szCs w:val="20"/>
                <w:lang w:val="en-MY" w:eastAsia="en-MY"/>
              </w:rPr>
            </w:pPr>
            <w:r>
              <w:rPr>
                <w:rFonts w:eastAsia="Times New Roman" w:cs="Arial"/>
                <w:sz w:val="20"/>
                <w:szCs w:val="20"/>
                <w:lang w:val="en-MY" w:eastAsia="en-MY"/>
              </w:rPr>
              <w:t>8</w:t>
            </w:r>
          </w:p>
        </w:tc>
        <w:tc>
          <w:tcPr>
            <w:tcW w:w="622" w:type="dxa"/>
          </w:tcPr>
          <w:p w14:paraId="43948A26" w14:textId="77777777" w:rsidR="00275C85" w:rsidRPr="001F5A02" w:rsidRDefault="00275C85" w:rsidP="006449CD">
            <w:pPr>
              <w:cnfStyle w:val="000000000000" w:firstRow="0" w:lastRow="0" w:firstColumn="0" w:lastColumn="0" w:oddVBand="0" w:evenVBand="0" w:oddHBand="0" w:evenHBand="0" w:firstRowFirstColumn="0" w:firstRowLastColumn="0" w:lastRowFirstColumn="0" w:lastRowLastColumn="0"/>
              <w:rPr>
                <w:rFonts w:eastAsia="Times New Roman" w:cs="Arial"/>
                <w:sz w:val="20"/>
                <w:szCs w:val="20"/>
                <w:lang w:val="en-MY" w:eastAsia="en-MY"/>
              </w:rPr>
            </w:pPr>
            <w:r>
              <w:rPr>
                <w:rFonts w:eastAsia="Times New Roman" w:cs="Arial"/>
                <w:sz w:val="20"/>
                <w:szCs w:val="20"/>
                <w:lang w:val="en-MY" w:eastAsia="en-MY"/>
              </w:rPr>
              <w:t>300</w:t>
            </w:r>
          </w:p>
        </w:tc>
        <w:tc>
          <w:tcPr>
            <w:tcW w:w="1293" w:type="dxa"/>
            <w:noWrap/>
          </w:tcPr>
          <w:p w14:paraId="3484A3AE" w14:textId="77777777" w:rsidR="00275C85" w:rsidRPr="001F5A02" w:rsidRDefault="00275C85" w:rsidP="006449CD">
            <w:pPr>
              <w:cnfStyle w:val="000000000000" w:firstRow="0" w:lastRow="0" w:firstColumn="0" w:lastColumn="0" w:oddVBand="0" w:evenVBand="0" w:oddHBand="0" w:evenHBand="0" w:firstRowFirstColumn="0" w:firstRowLastColumn="0" w:lastRowFirstColumn="0" w:lastRowLastColumn="0"/>
              <w:rPr>
                <w:rFonts w:eastAsia="Times New Roman" w:cs="Arial"/>
                <w:sz w:val="20"/>
                <w:szCs w:val="20"/>
                <w:lang w:val="en-MY" w:eastAsia="en-MY"/>
              </w:rPr>
            </w:pPr>
            <w:r>
              <w:rPr>
                <w:rFonts w:eastAsia="Times New Roman" w:cs="Arial"/>
                <w:sz w:val="20"/>
                <w:szCs w:val="20"/>
                <w:lang w:val="en-MY" w:eastAsia="en-MY"/>
              </w:rPr>
              <w:t>Car park</w:t>
            </w:r>
          </w:p>
        </w:tc>
      </w:tr>
      <w:tr w:rsidR="00275C85" w:rsidRPr="001F5A02" w14:paraId="0D9CFC56" w14:textId="77777777" w:rsidTr="006449CD">
        <w:trPr>
          <w:trHeight w:val="402"/>
          <w:jc w:val="center"/>
        </w:trPr>
        <w:tc>
          <w:tcPr>
            <w:cnfStyle w:val="001000000000" w:firstRow="0" w:lastRow="0" w:firstColumn="1" w:lastColumn="0" w:oddVBand="0" w:evenVBand="0" w:oddHBand="0" w:evenHBand="0" w:firstRowFirstColumn="0" w:firstRowLastColumn="0" w:lastRowFirstColumn="0" w:lastRowLastColumn="0"/>
            <w:tcW w:w="3382" w:type="dxa"/>
          </w:tcPr>
          <w:p w14:paraId="02B9B0F8" w14:textId="77777777" w:rsidR="00275C85" w:rsidRPr="001F5A02" w:rsidRDefault="00275C85" w:rsidP="006449CD">
            <w:pPr>
              <w:jc w:val="center"/>
              <w:rPr>
                <w:rFonts w:eastAsia="Times New Roman" w:cs="Arial"/>
                <w:sz w:val="20"/>
                <w:szCs w:val="20"/>
                <w:lang w:val="en-MY" w:eastAsia="en-MY"/>
              </w:rPr>
            </w:pPr>
            <w:r>
              <w:rPr>
                <w:noProof/>
                <w:lang w:val="en-GB" w:eastAsia="en-GB"/>
              </w:rPr>
              <w:drawing>
                <wp:inline distT="0" distB="0" distL="0" distR="0" wp14:anchorId="3A5BF387" wp14:editId="749A6731">
                  <wp:extent cx="251750" cy="393700"/>
                  <wp:effectExtent l="0" t="0" r="0" b="6350"/>
                  <wp:docPr id="226" name="Picture 226" descr="http://www.lightingandmaintenancesolutions.com/wp-content/uploads/2013/12/CFL-Bul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www.lightingandmaintenancesolutions.com/wp-content/uploads/2013/12/CFL-Bulb.jpg"/>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256790" cy="401582"/>
                          </a:xfrm>
                          <a:prstGeom prst="rect">
                            <a:avLst/>
                          </a:prstGeom>
                          <a:noFill/>
                          <a:ln>
                            <a:noFill/>
                          </a:ln>
                        </pic:spPr>
                      </pic:pic>
                    </a:graphicData>
                  </a:graphic>
                </wp:inline>
              </w:drawing>
            </w:r>
          </w:p>
        </w:tc>
        <w:tc>
          <w:tcPr>
            <w:tcW w:w="2337" w:type="dxa"/>
            <w:noWrap/>
            <w:hideMark/>
          </w:tcPr>
          <w:p w14:paraId="28C6DCDB" w14:textId="77777777" w:rsidR="00275C85" w:rsidRPr="001F5A02" w:rsidRDefault="00275C85" w:rsidP="006449CD">
            <w:pPr>
              <w:cnfStyle w:val="000000000000" w:firstRow="0" w:lastRow="0" w:firstColumn="0" w:lastColumn="0" w:oddVBand="0" w:evenVBand="0" w:oddHBand="0" w:evenHBand="0" w:firstRowFirstColumn="0" w:firstRowLastColumn="0" w:lastRowFirstColumn="0" w:lastRowLastColumn="0"/>
              <w:rPr>
                <w:rFonts w:eastAsia="Times New Roman" w:cs="Arial"/>
                <w:sz w:val="20"/>
                <w:szCs w:val="20"/>
                <w:lang w:val="en-MY" w:eastAsia="en-MY"/>
              </w:rPr>
            </w:pPr>
            <w:r>
              <w:rPr>
                <w:noProof/>
              </w:rPr>
              <mc:AlternateContent>
                <mc:Choice Requires="wps">
                  <w:drawing>
                    <wp:anchor distT="0" distB="0" distL="114300" distR="114300" simplePos="0" relativeHeight="251684864" behindDoc="0" locked="0" layoutInCell="1" allowOverlap="1" wp14:anchorId="6275CB3E" wp14:editId="5C0300E2">
                      <wp:simplePos x="0" y="0"/>
                      <wp:positionH relativeFrom="margin">
                        <wp:posOffset>-813434</wp:posOffset>
                      </wp:positionH>
                      <wp:positionV relativeFrom="paragraph">
                        <wp:posOffset>-683261</wp:posOffset>
                      </wp:positionV>
                      <wp:extent cx="3265553" cy="1081687"/>
                      <wp:effectExtent l="0" t="647700" r="0" b="652145"/>
                      <wp:wrapNone/>
                      <wp:docPr id="577713692" name="Text Box 577713692"/>
                      <wp:cNvGraphicFramePr/>
                      <a:graphic xmlns:a="http://schemas.openxmlformats.org/drawingml/2006/main">
                        <a:graphicData uri="http://schemas.microsoft.com/office/word/2010/wordprocessingShape">
                          <wps:wsp>
                            <wps:cNvSpPr txBox="1"/>
                            <wps:spPr>
                              <a:xfrm rot="19979820">
                                <a:off x="0" y="0"/>
                                <a:ext cx="3265553" cy="1081687"/>
                              </a:xfrm>
                              <a:prstGeom prst="rect">
                                <a:avLst/>
                              </a:prstGeom>
                              <a:noFill/>
                              <a:ln>
                                <a:noFill/>
                              </a:ln>
                            </wps:spPr>
                            <wps:txbx>
                              <w:txbxContent>
                                <w:p w14:paraId="7564C187" w14:textId="77777777" w:rsidR="00275C85" w:rsidRPr="00CB5782" w:rsidRDefault="00275C85" w:rsidP="00275C85">
                                  <w:pPr>
                                    <w:tabs>
                                      <w:tab w:val="left" w:pos="360"/>
                                      <w:tab w:val="left" w:pos="630"/>
                                    </w:tabs>
                                    <w:spacing w:after="0" w:line="276" w:lineRule="auto"/>
                                    <w:jc w:val="center"/>
                                    <w:rPr>
                                      <w:rFonts w:eastAsia="Arial Unicode MS" w:cs="Arial"/>
                                      <w:b/>
                                      <w:color w:val="A5A5A5" w:themeColor="accent3"/>
                                      <w:sz w:val="144"/>
                                      <w:szCs w:val="72"/>
                                      <w14:textOutline w14:w="0" w14:cap="flat" w14:cmpd="sng" w14:algn="ctr">
                                        <w14:noFill/>
                                        <w14:prstDash w14:val="solid"/>
                                        <w14:round/>
                                      </w14:textOutline>
                                      <w14:props3d w14:extrusionH="57150" w14:contourW="0" w14:prstMaterial="matte">
                                        <w14:bevelT w14:w="63500" w14:h="12700" w14:prst="angle"/>
                                        <w14:contourClr>
                                          <w14:schemeClr w14:val="bg1">
                                            <w14:lumMod w14:val="65000"/>
                                          </w14:schemeClr>
                                        </w14:contourClr>
                                      </w14:props3d>
                                    </w:rPr>
                                  </w:pPr>
                                  <w:r w:rsidRPr="00CB5782">
                                    <w:rPr>
                                      <w:rFonts w:eastAsia="Arial Unicode MS" w:cs="Arial"/>
                                      <w:b/>
                                      <w:color w:val="A5A5A5" w:themeColor="accent3"/>
                                      <w:sz w:val="144"/>
                                      <w:szCs w:val="72"/>
                                      <w14:textOutline w14:w="0" w14:cap="flat" w14:cmpd="sng" w14:algn="ctr">
                                        <w14:noFill/>
                                        <w14:prstDash w14:val="solid"/>
                                        <w14:round/>
                                      </w14:textOutline>
                                      <w14:props3d w14:extrusionH="57150" w14:contourW="0" w14:prstMaterial="matte">
                                        <w14:bevelT w14:w="63500" w14:h="12700" w14:prst="angle"/>
                                        <w14:contourClr>
                                          <w14:schemeClr w14:val="bg1">
                                            <w14:lumMod w14:val="65000"/>
                                          </w14:schemeClr>
                                        </w14:contourClr>
                                      </w14:props3d>
                                    </w:rPr>
                                    <w:t>sampl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a:scene3d>
                                <a:camera prst="orthographicFront"/>
                                <a:lightRig rig="harsh" dir="t"/>
                              </a:scene3d>
                              <a:sp3d extrusionH="57150" prstMaterial="matte">
                                <a:bevelT w="63500" h="12700" prst="angle"/>
                                <a:contourClr>
                                  <a:schemeClr val="bg1">
                                    <a:lumMod val="65000"/>
                                  </a:schemeClr>
                                </a:contourClr>
                              </a:sp3d>
                            </wps:bodyPr>
                          </wps:wsp>
                        </a:graphicData>
                      </a:graphic>
                      <wp14:sizeRelH relativeFrom="margin">
                        <wp14:pctWidth>0</wp14:pctWidth>
                      </wp14:sizeRelH>
                      <wp14:sizeRelV relativeFrom="margin">
                        <wp14:pctHeight>0</wp14:pctHeight>
                      </wp14:sizeRelV>
                    </wp:anchor>
                  </w:drawing>
                </mc:Choice>
                <mc:Fallback>
                  <w:pict>
                    <v:shape w14:anchorId="6275CB3E" id="Text Box 577713692" o:spid="_x0000_s1054" type="#_x0000_t202" style="position:absolute;margin-left:-64.05pt;margin-top:-53.8pt;width:257.15pt;height:85.15pt;rotation:-1769669fd;z-index:2516848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" filled="f" stroked="f">
                      <v:textbox>
                        <w:txbxContent>
                          <w:p w14:paraId="7564C187" w14:textId="77777777" w:rsidR="00275C85" w:rsidRPr="00CB5782" w:rsidRDefault="00275C85" w:rsidP="00275C85">
                            <w:pPr>
                              <w:tabs>
                                <w:tab w:val="left" w:pos="360"/>
                                <w:tab w:val="left" w:pos="630"/>
                              </w:tabs>
                              <w:spacing w:after="0" w:line="276" w:lineRule="auto"/>
                              <w:jc w:val="center"/>
                              <w:rPr>
                                <w:rFonts w:eastAsia="Arial Unicode MS" w:cs="Arial"/>
                                <w:b/>
                                <w:color w:val="A5A5A5" w:themeColor="accent3"/>
                                <w:sz w:val="144"/>
                                <w:szCs w:val="72"/>
                                <w14:textOutline w14:w="0" w14:cap="flat" w14:cmpd="sng" w14:algn="ctr">
                                  <w14:noFill/>
                                  <w14:prstDash w14:val="solid"/>
                                  <w14:round/>
                                </w14:textOutline>
                                <w14:props3d w14:extrusionH="57150" w14:contourW="0" w14:prstMaterial="matte">
                                  <w14:bevelT w14:w="63500" w14:h="12700" w14:prst="angle"/>
                                  <w14:contourClr>
                                    <w14:schemeClr w14:val="bg1">
                                      <w14:lumMod w14:val="65000"/>
                                    </w14:schemeClr>
                                  </w14:contourClr>
                                </w14:props3d>
                              </w:rPr>
                            </w:pPr>
                            <w:r w:rsidRPr="00CB5782">
                              <w:rPr>
                                <w:rFonts w:eastAsia="Arial Unicode MS" w:cs="Arial"/>
                                <w:b/>
                                <w:color w:val="A5A5A5" w:themeColor="accent3"/>
                                <w:sz w:val="144"/>
                                <w:szCs w:val="72"/>
                                <w14:textOutline w14:w="0" w14:cap="flat" w14:cmpd="sng" w14:algn="ctr">
                                  <w14:noFill/>
                                  <w14:prstDash w14:val="solid"/>
                                  <w14:round/>
                                </w14:textOutline>
                                <w14:props3d w14:extrusionH="57150" w14:contourW="0" w14:prstMaterial="matte">
                                  <w14:bevelT w14:w="63500" w14:h="12700" w14:prst="angle"/>
                                  <w14:contourClr>
                                    <w14:schemeClr w14:val="bg1">
                                      <w14:lumMod w14:val="65000"/>
                                    </w14:schemeClr>
                                  </w14:contourClr>
                                </w14:props3d>
                              </w:rPr>
                              <w:t>sample</w:t>
                            </w:r>
                          </w:p>
                        </w:txbxContent>
                      </v:textbox>
                      <w10:wrap anchorx="margin"/>
                    </v:shape>
                  </w:pict>
                </mc:Fallback>
              </mc:AlternateContent>
            </w:r>
            <w:r w:rsidRPr="001F5A02">
              <w:rPr>
                <w:rFonts w:eastAsia="Times New Roman" w:cs="Arial"/>
                <w:sz w:val="20"/>
                <w:szCs w:val="20"/>
                <w:lang w:val="en-MY" w:eastAsia="en-MY"/>
              </w:rPr>
              <w:t>CFL</w:t>
            </w:r>
          </w:p>
        </w:tc>
        <w:tc>
          <w:tcPr>
            <w:tcW w:w="787" w:type="dxa"/>
            <w:noWrap/>
            <w:hideMark/>
          </w:tcPr>
          <w:p w14:paraId="70139154" w14:textId="77777777" w:rsidR="00275C85" w:rsidRPr="001F5A02" w:rsidRDefault="00275C85" w:rsidP="006449CD">
            <w:pPr>
              <w:jc w:val="center"/>
              <w:cnfStyle w:val="000000000000" w:firstRow="0" w:lastRow="0" w:firstColumn="0" w:lastColumn="0" w:oddVBand="0" w:evenVBand="0" w:oddHBand="0" w:evenHBand="0" w:firstRowFirstColumn="0" w:firstRowLastColumn="0" w:lastRowFirstColumn="0" w:lastRowLastColumn="0"/>
              <w:rPr>
                <w:rFonts w:eastAsia="Times New Roman" w:cs="Arial"/>
                <w:sz w:val="20"/>
                <w:szCs w:val="20"/>
                <w:lang w:val="en-MY" w:eastAsia="en-MY"/>
              </w:rPr>
            </w:pPr>
            <w:r w:rsidRPr="001F5A02">
              <w:rPr>
                <w:rFonts w:eastAsia="Times New Roman" w:cs="Arial"/>
                <w:sz w:val="20"/>
                <w:szCs w:val="20"/>
                <w:lang w:val="en-MY" w:eastAsia="en-MY"/>
              </w:rPr>
              <w:t>18</w:t>
            </w:r>
          </w:p>
        </w:tc>
        <w:tc>
          <w:tcPr>
            <w:tcW w:w="1143" w:type="dxa"/>
            <w:noWrap/>
            <w:hideMark/>
          </w:tcPr>
          <w:p w14:paraId="39BB3735" w14:textId="77777777" w:rsidR="00275C85" w:rsidRPr="001F5A02" w:rsidRDefault="00275C85" w:rsidP="006449CD">
            <w:pPr>
              <w:jc w:val="center"/>
              <w:cnfStyle w:val="000000000000" w:firstRow="0" w:lastRow="0" w:firstColumn="0" w:lastColumn="0" w:oddVBand="0" w:evenVBand="0" w:oddHBand="0" w:evenHBand="0" w:firstRowFirstColumn="0" w:firstRowLastColumn="0" w:lastRowFirstColumn="0" w:lastRowLastColumn="0"/>
              <w:rPr>
                <w:rFonts w:eastAsia="Times New Roman" w:cs="Arial"/>
                <w:sz w:val="20"/>
                <w:szCs w:val="20"/>
                <w:lang w:val="en-MY" w:eastAsia="en-MY"/>
              </w:rPr>
            </w:pPr>
            <w:r>
              <w:rPr>
                <w:rFonts w:eastAsia="Times New Roman" w:cs="Arial"/>
                <w:sz w:val="20"/>
                <w:szCs w:val="20"/>
                <w:lang w:val="en-MY" w:eastAsia="en-MY"/>
              </w:rPr>
              <w:t>-</w:t>
            </w:r>
          </w:p>
        </w:tc>
        <w:tc>
          <w:tcPr>
            <w:tcW w:w="622" w:type="dxa"/>
          </w:tcPr>
          <w:p w14:paraId="5E41B11D" w14:textId="77777777" w:rsidR="00275C85" w:rsidRPr="001F5A02" w:rsidRDefault="00275C85" w:rsidP="006449CD">
            <w:pPr>
              <w:cnfStyle w:val="000000000000" w:firstRow="0" w:lastRow="0" w:firstColumn="0" w:lastColumn="0" w:oddVBand="0" w:evenVBand="0" w:oddHBand="0" w:evenHBand="0" w:firstRowFirstColumn="0" w:firstRowLastColumn="0" w:lastRowFirstColumn="0" w:lastRowLastColumn="0"/>
              <w:rPr>
                <w:rFonts w:eastAsia="Times New Roman" w:cs="Arial"/>
                <w:sz w:val="20"/>
                <w:szCs w:val="20"/>
                <w:lang w:val="en-MY" w:eastAsia="en-MY"/>
              </w:rPr>
            </w:pPr>
            <w:r>
              <w:rPr>
                <w:rFonts w:eastAsia="Times New Roman" w:cs="Arial"/>
                <w:sz w:val="20"/>
                <w:szCs w:val="20"/>
                <w:lang w:val="en-MY" w:eastAsia="en-MY"/>
              </w:rPr>
              <w:t>60</w:t>
            </w:r>
          </w:p>
        </w:tc>
        <w:tc>
          <w:tcPr>
            <w:tcW w:w="1293" w:type="dxa"/>
            <w:noWrap/>
            <w:hideMark/>
          </w:tcPr>
          <w:p w14:paraId="19347C9B" w14:textId="77777777" w:rsidR="00275C85" w:rsidRPr="001F5A02" w:rsidRDefault="00275C85" w:rsidP="006449CD">
            <w:pPr>
              <w:cnfStyle w:val="000000000000" w:firstRow="0" w:lastRow="0" w:firstColumn="0" w:lastColumn="0" w:oddVBand="0" w:evenVBand="0" w:oddHBand="0" w:evenHBand="0" w:firstRowFirstColumn="0" w:firstRowLastColumn="0" w:lastRowFirstColumn="0" w:lastRowLastColumn="0"/>
              <w:rPr>
                <w:rFonts w:eastAsia="Times New Roman" w:cs="Arial"/>
                <w:sz w:val="20"/>
                <w:szCs w:val="20"/>
                <w:lang w:val="en-MY" w:eastAsia="en-MY"/>
              </w:rPr>
            </w:pPr>
            <w:r>
              <w:rPr>
                <w:rFonts w:eastAsia="Times New Roman" w:cs="Arial"/>
                <w:sz w:val="20"/>
                <w:szCs w:val="20"/>
                <w:lang w:val="en-MY" w:eastAsia="en-MY"/>
              </w:rPr>
              <w:t>Lobby, Lifts</w:t>
            </w:r>
          </w:p>
        </w:tc>
      </w:tr>
      <w:tr w:rsidR="00275C85" w:rsidRPr="001F5A02" w14:paraId="64C1132B" w14:textId="77777777" w:rsidTr="006449CD">
        <w:trPr>
          <w:trHeight w:val="402"/>
          <w:jc w:val="center"/>
        </w:trPr>
        <w:tc>
          <w:tcPr>
            <w:cnfStyle w:val="001000000000" w:firstRow="0" w:lastRow="0" w:firstColumn="1" w:lastColumn="0" w:oddVBand="0" w:evenVBand="0" w:oddHBand="0" w:evenHBand="0" w:firstRowFirstColumn="0" w:firstRowLastColumn="0" w:lastRowFirstColumn="0" w:lastRowLastColumn="0"/>
            <w:tcW w:w="3382" w:type="dxa"/>
          </w:tcPr>
          <w:p w14:paraId="5A89214B" w14:textId="77777777" w:rsidR="00275C85" w:rsidRPr="001F5A02" w:rsidRDefault="00275C85" w:rsidP="006449CD">
            <w:pPr>
              <w:jc w:val="center"/>
              <w:rPr>
                <w:rFonts w:eastAsia="Times New Roman" w:cs="Arial"/>
                <w:sz w:val="20"/>
                <w:szCs w:val="20"/>
                <w:lang w:val="en-MY" w:eastAsia="en-MY"/>
              </w:rPr>
            </w:pPr>
            <w:r>
              <w:rPr>
                <w:noProof/>
                <w:lang w:val="en-GB" w:eastAsia="en-GB"/>
              </w:rPr>
              <w:drawing>
                <wp:inline distT="0" distB="0" distL="0" distR="0" wp14:anchorId="7A45C580" wp14:editId="61B6B2D0">
                  <wp:extent cx="444500" cy="444500"/>
                  <wp:effectExtent l="0" t="0" r="0" b="0"/>
                  <wp:docPr id="7216" name="Picture 7216" descr="http://www.seewide.com.my/webshaper/pcm/pictures/Products/philips-par38-120c-sp_larg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www.seewide.com.my/webshaper/pcm/pictures/Products/philips-par38-120c-sp_large.jpg"/>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444742" cy="444742"/>
                          </a:xfrm>
                          <a:prstGeom prst="rect">
                            <a:avLst/>
                          </a:prstGeom>
                          <a:noFill/>
                          <a:ln>
                            <a:noFill/>
                          </a:ln>
                        </pic:spPr>
                      </pic:pic>
                    </a:graphicData>
                  </a:graphic>
                </wp:inline>
              </w:drawing>
            </w:r>
          </w:p>
        </w:tc>
        <w:tc>
          <w:tcPr>
            <w:tcW w:w="2337" w:type="dxa"/>
            <w:noWrap/>
            <w:hideMark/>
          </w:tcPr>
          <w:p w14:paraId="59CF20F9" w14:textId="77777777" w:rsidR="00275C85" w:rsidRPr="001F5A02" w:rsidRDefault="00275C85" w:rsidP="006449CD">
            <w:pPr>
              <w:cnfStyle w:val="000000000000" w:firstRow="0" w:lastRow="0" w:firstColumn="0" w:lastColumn="0" w:oddVBand="0" w:evenVBand="0" w:oddHBand="0" w:evenHBand="0" w:firstRowFirstColumn="0" w:firstRowLastColumn="0" w:lastRowFirstColumn="0" w:lastRowLastColumn="0"/>
              <w:rPr>
                <w:rFonts w:eastAsia="Times New Roman" w:cs="Arial"/>
                <w:sz w:val="20"/>
                <w:szCs w:val="20"/>
                <w:lang w:val="en-MY" w:eastAsia="en-MY"/>
              </w:rPr>
            </w:pPr>
            <w:r w:rsidRPr="001F5A02">
              <w:rPr>
                <w:rFonts w:eastAsia="Times New Roman" w:cs="Arial"/>
                <w:sz w:val="20"/>
                <w:szCs w:val="20"/>
                <w:lang w:val="en-MY" w:eastAsia="en-MY"/>
              </w:rPr>
              <w:t>PAR</w:t>
            </w:r>
          </w:p>
        </w:tc>
        <w:tc>
          <w:tcPr>
            <w:tcW w:w="787" w:type="dxa"/>
            <w:noWrap/>
            <w:hideMark/>
          </w:tcPr>
          <w:p w14:paraId="7A30CB6B" w14:textId="77777777" w:rsidR="00275C85" w:rsidRPr="001F5A02" w:rsidRDefault="00275C85" w:rsidP="006449CD">
            <w:pPr>
              <w:jc w:val="center"/>
              <w:cnfStyle w:val="000000000000" w:firstRow="0" w:lastRow="0" w:firstColumn="0" w:lastColumn="0" w:oddVBand="0" w:evenVBand="0" w:oddHBand="0" w:evenHBand="0" w:firstRowFirstColumn="0" w:firstRowLastColumn="0" w:lastRowFirstColumn="0" w:lastRowLastColumn="0"/>
              <w:rPr>
                <w:rFonts w:eastAsia="Times New Roman" w:cs="Arial"/>
                <w:sz w:val="20"/>
                <w:szCs w:val="20"/>
                <w:lang w:val="en-MY" w:eastAsia="en-MY"/>
              </w:rPr>
            </w:pPr>
            <w:r>
              <w:rPr>
                <w:rFonts w:eastAsia="Times New Roman" w:cs="Arial"/>
                <w:sz w:val="20"/>
                <w:szCs w:val="20"/>
                <w:lang w:val="en-MY" w:eastAsia="en-MY"/>
              </w:rPr>
              <w:t>6</w:t>
            </w:r>
            <w:r w:rsidRPr="001F5A02">
              <w:rPr>
                <w:rFonts w:eastAsia="Times New Roman" w:cs="Arial"/>
                <w:sz w:val="20"/>
                <w:szCs w:val="20"/>
                <w:lang w:val="en-MY" w:eastAsia="en-MY"/>
              </w:rPr>
              <w:t>0</w:t>
            </w:r>
          </w:p>
        </w:tc>
        <w:tc>
          <w:tcPr>
            <w:tcW w:w="1143" w:type="dxa"/>
            <w:noWrap/>
            <w:hideMark/>
          </w:tcPr>
          <w:p w14:paraId="3CF8B558" w14:textId="77777777" w:rsidR="00275C85" w:rsidRPr="001F5A02" w:rsidRDefault="00275C85" w:rsidP="006449CD">
            <w:pPr>
              <w:jc w:val="center"/>
              <w:cnfStyle w:val="000000000000" w:firstRow="0" w:lastRow="0" w:firstColumn="0" w:lastColumn="0" w:oddVBand="0" w:evenVBand="0" w:oddHBand="0" w:evenHBand="0" w:firstRowFirstColumn="0" w:firstRowLastColumn="0" w:lastRowFirstColumn="0" w:lastRowLastColumn="0"/>
              <w:rPr>
                <w:rFonts w:eastAsia="Times New Roman" w:cs="Arial"/>
                <w:sz w:val="20"/>
                <w:szCs w:val="20"/>
                <w:lang w:val="en-MY" w:eastAsia="en-MY"/>
              </w:rPr>
            </w:pPr>
            <w:r>
              <w:rPr>
                <w:rFonts w:eastAsia="Times New Roman" w:cs="Arial"/>
                <w:sz w:val="20"/>
                <w:szCs w:val="20"/>
                <w:lang w:val="en-MY" w:eastAsia="en-MY"/>
              </w:rPr>
              <w:t>-</w:t>
            </w:r>
          </w:p>
        </w:tc>
        <w:tc>
          <w:tcPr>
            <w:tcW w:w="622" w:type="dxa"/>
          </w:tcPr>
          <w:p w14:paraId="2C51B2FB" w14:textId="77777777" w:rsidR="00275C85" w:rsidRDefault="00275C85" w:rsidP="006449CD">
            <w:pPr>
              <w:cnfStyle w:val="000000000000" w:firstRow="0" w:lastRow="0" w:firstColumn="0" w:lastColumn="0" w:oddVBand="0" w:evenVBand="0" w:oddHBand="0" w:evenHBand="0" w:firstRowFirstColumn="0" w:firstRowLastColumn="0" w:lastRowFirstColumn="0" w:lastRowLastColumn="0"/>
              <w:rPr>
                <w:rFonts w:eastAsia="Times New Roman" w:cs="Arial"/>
                <w:sz w:val="20"/>
                <w:szCs w:val="20"/>
                <w:lang w:val="en-MY" w:eastAsia="en-MY"/>
              </w:rPr>
            </w:pPr>
            <w:r>
              <w:rPr>
                <w:rFonts w:eastAsia="Times New Roman" w:cs="Arial"/>
                <w:sz w:val="20"/>
                <w:szCs w:val="20"/>
                <w:lang w:val="en-MY" w:eastAsia="en-MY"/>
              </w:rPr>
              <w:t>15</w:t>
            </w:r>
          </w:p>
        </w:tc>
        <w:tc>
          <w:tcPr>
            <w:tcW w:w="1293" w:type="dxa"/>
            <w:noWrap/>
            <w:hideMark/>
          </w:tcPr>
          <w:p w14:paraId="554C21FF" w14:textId="77777777" w:rsidR="00275C85" w:rsidRPr="001F5A02" w:rsidRDefault="00275C85" w:rsidP="006449CD">
            <w:pPr>
              <w:cnfStyle w:val="000000000000" w:firstRow="0" w:lastRow="0" w:firstColumn="0" w:lastColumn="0" w:oddVBand="0" w:evenVBand="0" w:oddHBand="0" w:evenHBand="0" w:firstRowFirstColumn="0" w:firstRowLastColumn="0" w:lastRowFirstColumn="0" w:lastRowLastColumn="0"/>
              <w:rPr>
                <w:rFonts w:eastAsia="Times New Roman" w:cs="Arial"/>
                <w:sz w:val="20"/>
                <w:szCs w:val="20"/>
                <w:lang w:val="en-MY" w:eastAsia="en-MY"/>
              </w:rPr>
            </w:pPr>
            <w:r>
              <w:rPr>
                <w:rFonts w:eastAsia="Times New Roman" w:cs="Arial"/>
                <w:sz w:val="20"/>
                <w:szCs w:val="20"/>
                <w:lang w:val="en-MY" w:eastAsia="en-MY"/>
              </w:rPr>
              <w:t>Rooftop</w:t>
            </w:r>
          </w:p>
        </w:tc>
      </w:tr>
      <w:tr w:rsidR="00275C85" w:rsidRPr="001F5A02" w14:paraId="2EDCAE76" w14:textId="77777777" w:rsidTr="006449CD">
        <w:trPr>
          <w:trHeight w:val="402"/>
          <w:jc w:val="center"/>
        </w:trPr>
        <w:tc>
          <w:tcPr>
            <w:cnfStyle w:val="001000000000" w:firstRow="0" w:lastRow="0" w:firstColumn="1" w:lastColumn="0" w:oddVBand="0" w:evenVBand="0" w:oddHBand="0" w:evenHBand="0" w:firstRowFirstColumn="0" w:firstRowLastColumn="0" w:lastRowFirstColumn="0" w:lastRowLastColumn="0"/>
            <w:tcW w:w="3382" w:type="dxa"/>
          </w:tcPr>
          <w:p w14:paraId="5E094929" w14:textId="77777777" w:rsidR="00275C85" w:rsidRDefault="00275C85" w:rsidP="006449CD">
            <w:pPr>
              <w:jc w:val="center"/>
              <w:rPr>
                <w:noProof/>
                <w:lang w:val="en-GB" w:eastAsia="en-GB"/>
              </w:rPr>
            </w:pPr>
            <w:r>
              <w:rPr>
                <w:noProof/>
                <w:lang w:val="en-GB" w:eastAsia="en-GB"/>
              </w:rPr>
              <w:lastRenderedPageBreak/>
              <w:drawing>
                <wp:inline distT="0" distB="0" distL="0" distR="0" wp14:anchorId="38F6C462" wp14:editId="6DD8AFE0">
                  <wp:extent cx="615950" cy="615950"/>
                  <wp:effectExtent l="0" t="0" r="0" b="0"/>
                  <wp:docPr id="234" name="Picture 234" descr="http://protechelectrical.com.fj/products/Colored-Incandescent-Bul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protechelectrical.com.fj/products/Colored-Incandescent-Bulb.jpg"/>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615950" cy="615950"/>
                          </a:xfrm>
                          <a:prstGeom prst="rect">
                            <a:avLst/>
                          </a:prstGeom>
                          <a:noFill/>
                          <a:ln>
                            <a:noFill/>
                          </a:ln>
                        </pic:spPr>
                      </pic:pic>
                    </a:graphicData>
                  </a:graphic>
                </wp:inline>
              </w:drawing>
            </w:r>
          </w:p>
        </w:tc>
        <w:tc>
          <w:tcPr>
            <w:tcW w:w="2337" w:type="dxa"/>
            <w:noWrap/>
          </w:tcPr>
          <w:p w14:paraId="2548A35B" w14:textId="77777777" w:rsidR="00275C85" w:rsidRPr="001F5A02" w:rsidRDefault="00275C85" w:rsidP="006449CD">
            <w:pPr>
              <w:cnfStyle w:val="000000000000" w:firstRow="0" w:lastRow="0" w:firstColumn="0" w:lastColumn="0" w:oddVBand="0" w:evenVBand="0" w:oddHBand="0" w:evenHBand="0" w:firstRowFirstColumn="0" w:firstRowLastColumn="0" w:lastRowFirstColumn="0" w:lastRowLastColumn="0"/>
              <w:rPr>
                <w:rFonts w:eastAsia="Times New Roman" w:cs="Arial"/>
                <w:sz w:val="20"/>
                <w:szCs w:val="20"/>
                <w:lang w:eastAsia="en-MY"/>
              </w:rPr>
            </w:pPr>
            <w:r>
              <w:rPr>
                <w:rFonts w:eastAsia="Times New Roman" w:cs="Arial"/>
                <w:sz w:val="20"/>
                <w:szCs w:val="20"/>
                <w:lang w:eastAsia="en-MY"/>
              </w:rPr>
              <w:t>Incandescent</w:t>
            </w:r>
          </w:p>
        </w:tc>
        <w:tc>
          <w:tcPr>
            <w:tcW w:w="787" w:type="dxa"/>
            <w:noWrap/>
          </w:tcPr>
          <w:p w14:paraId="6EAF9E64" w14:textId="77777777" w:rsidR="00275C85" w:rsidRDefault="00275C85" w:rsidP="006449CD">
            <w:pPr>
              <w:jc w:val="center"/>
              <w:cnfStyle w:val="000000000000" w:firstRow="0" w:lastRow="0" w:firstColumn="0" w:lastColumn="0" w:oddVBand="0" w:evenVBand="0" w:oddHBand="0" w:evenHBand="0" w:firstRowFirstColumn="0" w:firstRowLastColumn="0" w:lastRowFirstColumn="0" w:lastRowLastColumn="0"/>
              <w:rPr>
                <w:rFonts w:eastAsia="Times New Roman" w:cs="Arial"/>
                <w:sz w:val="20"/>
                <w:szCs w:val="20"/>
                <w:lang w:eastAsia="en-MY"/>
              </w:rPr>
            </w:pPr>
            <w:r>
              <w:rPr>
                <w:rFonts w:eastAsia="Times New Roman" w:cs="Arial"/>
                <w:sz w:val="20"/>
                <w:szCs w:val="20"/>
                <w:lang w:eastAsia="en-MY"/>
              </w:rPr>
              <w:t>100</w:t>
            </w:r>
          </w:p>
        </w:tc>
        <w:tc>
          <w:tcPr>
            <w:tcW w:w="1143" w:type="dxa"/>
            <w:noWrap/>
          </w:tcPr>
          <w:p w14:paraId="625C5557" w14:textId="77777777" w:rsidR="00275C85" w:rsidRDefault="00275C85" w:rsidP="006449CD">
            <w:pPr>
              <w:jc w:val="center"/>
              <w:cnfStyle w:val="000000000000" w:firstRow="0" w:lastRow="0" w:firstColumn="0" w:lastColumn="0" w:oddVBand="0" w:evenVBand="0" w:oddHBand="0" w:evenHBand="0" w:firstRowFirstColumn="0" w:firstRowLastColumn="0" w:lastRowFirstColumn="0" w:lastRowLastColumn="0"/>
              <w:rPr>
                <w:rFonts w:eastAsia="Times New Roman" w:cs="Arial"/>
                <w:sz w:val="20"/>
                <w:szCs w:val="20"/>
                <w:lang w:eastAsia="en-MY"/>
              </w:rPr>
            </w:pPr>
          </w:p>
        </w:tc>
        <w:tc>
          <w:tcPr>
            <w:tcW w:w="622" w:type="dxa"/>
          </w:tcPr>
          <w:p w14:paraId="0B42E3EB" w14:textId="77777777" w:rsidR="00275C85" w:rsidRDefault="00275C85" w:rsidP="006449CD">
            <w:pPr>
              <w:cnfStyle w:val="000000000000" w:firstRow="0" w:lastRow="0" w:firstColumn="0" w:lastColumn="0" w:oddVBand="0" w:evenVBand="0" w:oddHBand="0" w:evenHBand="0" w:firstRowFirstColumn="0" w:firstRowLastColumn="0" w:lastRowFirstColumn="0" w:lastRowLastColumn="0"/>
              <w:rPr>
                <w:rFonts w:eastAsia="Times New Roman" w:cs="Arial"/>
                <w:sz w:val="20"/>
                <w:szCs w:val="20"/>
                <w:lang w:eastAsia="en-MY"/>
              </w:rPr>
            </w:pPr>
            <w:r>
              <w:rPr>
                <w:rFonts w:eastAsia="Times New Roman" w:cs="Arial"/>
                <w:sz w:val="20"/>
                <w:szCs w:val="20"/>
                <w:lang w:eastAsia="en-MY"/>
              </w:rPr>
              <w:t>80</w:t>
            </w:r>
          </w:p>
        </w:tc>
        <w:tc>
          <w:tcPr>
            <w:tcW w:w="1293" w:type="dxa"/>
            <w:noWrap/>
          </w:tcPr>
          <w:p w14:paraId="202E64C5" w14:textId="77777777" w:rsidR="00275C85" w:rsidRDefault="00275C85" w:rsidP="006449CD">
            <w:pPr>
              <w:cnfStyle w:val="000000000000" w:firstRow="0" w:lastRow="0" w:firstColumn="0" w:lastColumn="0" w:oddVBand="0" w:evenVBand="0" w:oddHBand="0" w:evenHBand="0" w:firstRowFirstColumn="0" w:firstRowLastColumn="0" w:lastRowFirstColumn="0" w:lastRowLastColumn="0"/>
              <w:rPr>
                <w:rFonts w:eastAsia="Times New Roman" w:cs="Arial"/>
                <w:sz w:val="20"/>
                <w:szCs w:val="20"/>
                <w:lang w:eastAsia="en-MY"/>
              </w:rPr>
            </w:pPr>
            <w:r>
              <w:rPr>
                <w:rFonts w:eastAsia="Times New Roman" w:cs="Arial"/>
                <w:sz w:val="20"/>
                <w:szCs w:val="20"/>
                <w:lang w:eastAsia="en-MY"/>
              </w:rPr>
              <w:t xml:space="preserve">Decorative lighting for Foyer, Building Façade </w:t>
            </w:r>
          </w:p>
        </w:tc>
      </w:tr>
      <w:tr w:rsidR="00275C85" w:rsidRPr="001F5A02" w14:paraId="4F5D6804" w14:textId="77777777" w:rsidTr="006449CD">
        <w:trPr>
          <w:trHeight w:val="402"/>
          <w:jc w:val="center"/>
        </w:trPr>
        <w:tc>
          <w:tcPr>
            <w:cnfStyle w:val="001000000000" w:firstRow="0" w:lastRow="0" w:firstColumn="1" w:lastColumn="0" w:oddVBand="0" w:evenVBand="0" w:oddHBand="0" w:evenHBand="0" w:firstRowFirstColumn="0" w:firstRowLastColumn="0" w:lastRowFirstColumn="0" w:lastRowLastColumn="0"/>
            <w:tcW w:w="3382" w:type="dxa"/>
          </w:tcPr>
          <w:p w14:paraId="631DB6FD" w14:textId="77777777" w:rsidR="00275C85" w:rsidRDefault="00275C85" w:rsidP="006449CD">
            <w:pPr>
              <w:jc w:val="center"/>
              <w:rPr>
                <w:noProof/>
                <w:lang w:val="en-GB" w:eastAsia="en-GB"/>
              </w:rPr>
            </w:pPr>
            <w:r>
              <w:rPr>
                <w:noProof/>
                <w:lang w:val="en-GB" w:eastAsia="en-GB"/>
              </w:rPr>
              <w:drawing>
                <wp:inline distT="0" distB="0" distL="0" distR="0" wp14:anchorId="2CE02122" wp14:editId="2D63D976">
                  <wp:extent cx="431800" cy="431800"/>
                  <wp:effectExtent l="0" t="0" r="6350" b="6350"/>
                  <wp:docPr id="235" name="Picture 235" descr="http://safamedical.com/images/medicalfurniture/examination/307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afamedical.com/images/medicalfurniture/examination/3079.jpg"/>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431800" cy="431800"/>
                          </a:xfrm>
                          <a:prstGeom prst="rect">
                            <a:avLst/>
                          </a:prstGeom>
                          <a:noFill/>
                          <a:ln>
                            <a:noFill/>
                          </a:ln>
                        </pic:spPr>
                      </pic:pic>
                    </a:graphicData>
                  </a:graphic>
                </wp:inline>
              </w:drawing>
            </w:r>
          </w:p>
        </w:tc>
        <w:tc>
          <w:tcPr>
            <w:tcW w:w="2337" w:type="dxa"/>
            <w:noWrap/>
          </w:tcPr>
          <w:p w14:paraId="0601E4C0" w14:textId="77777777" w:rsidR="00275C85" w:rsidRDefault="00275C85" w:rsidP="006449CD">
            <w:pPr>
              <w:cnfStyle w:val="000000000000" w:firstRow="0" w:lastRow="0" w:firstColumn="0" w:lastColumn="0" w:oddVBand="0" w:evenVBand="0" w:oddHBand="0" w:evenHBand="0" w:firstRowFirstColumn="0" w:firstRowLastColumn="0" w:lastRowFirstColumn="0" w:lastRowLastColumn="0"/>
              <w:rPr>
                <w:rFonts w:eastAsia="Times New Roman" w:cs="Arial"/>
                <w:sz w:val="20"/>
                <w:szCs w:val="20"/>
                <w:lang w:eastAsia="en-MY"/>
              </w:rPr>
            </w:pPr>
            <w:r>
              <w:rPr>
                <w:rFonts w:eastAsia="Times New Roman" w:cs="Arial"/>
                <w:sz w:val="20"/>
                <w:szCs w:val="20"/>
                <w:lang w:eastAsia="en-MY"/>
              </w:rPr>
              <w:t>PAR</w:t>
            </w:r>
          </w:p>
        </w:tc>
        <w:tc>
          <w:tcPr>
            <w:tcW w:w="787" w:type="dxa"/>
            <w:noWrap/>
          </w:tcPr>
          <w:p w14:paraId="11B14F41" w14:textId="77777777" w:rsidR="00275C85" w:rsidRDefault="00275C85" w:rsidP="006449CD">
            <w:pPr>
              <w:jc w:val="center"/>
              <w:cnfStyle w:val="000000000000" w:firstRow="0" w:lastRow="0" w:firstColumn="0" w:lastColumn="0" w:oddVBand="0" w:evenVBand="0" w:oddHBand="0" w:evenHBand="0" w:firstRowFirstColumn="0" w:firstRowLastColumn="0" w:lastRowFirstColumn="0" w:lastRowLastColumn="0"/>
              <w:rPr>
                <w:rFonts w:eastAsia="Times New Roman" w:cs="Arial"/>
                <w:sz w:val="20"/>
                <w:szCs w:val="20"/>
                <w:lang w:eastAsia="en-MY"/>
              </w:rPr>
            </w:pPr>
            <w:r>
              <w:rPr>
                <w:rFonts w:eastAsia="Times New Roman" w:cs="Arial"/>
                <w:sz w:val="20"/>
                <w:szCs w:val="20"/>
                <w:lang w:eastAsia="en-MY"/>
              </w:rPr>
              <w:t>60</w:t>
            </w:r>
          </w:p>
        </w:tc>
        <w:tc>
          <w:tcPr>
            <w:tcW w:w="1143" w:type="dxa"/>
            <w:noWrap/>
          </w:tcPr>
          <w:p w14:paraId="5A3A1840" w14:textId="77777777" w:rsidR="00275C85" w:rsidRDefault="00275C85" w:rsidP="006449CD">
            <w:pPr>
              <w:jc w:val="center"/>
              <w:cnfStyle w:val="000000000000" w:firstRow="0" w:lastRow="0" w:firstColumn="0" w:lastColumn="0" w:oddVBand="0" w:evenVBand="0" w:oddHBand="0" w:evenHBand="0" w:firstRowFirstColumn="0" w:firstRowLastColumn="0" w:lastRowFirstColumn="0" w:lastRowLastColumn="0"/>
              <w:rPr>
                <w:rFonts w:eastAsia="Times New Roman" w:cs="Arial"/>
                <w:sz w:val="20"/>
                <w:szCs w:val="20"/>
                <w:lang w:eastAsia="en-MY"/>
              </w:rPr>
            </w:pPr>
          </w:p>
        </w:tc>
        <w:tc>
          <w:tcPr>
            <w:tcW w:w="622" w:type="dxa"/>
          </w:tcPr>
          <w:p w14:paraId="01C12C77" w14:textId="77777777" w:rsidR="00275C85" w:rsidRDefault="00275C85" w:rsidP="006449CD">
            <w:pPr>
              <w:cnfStyle w:val="000000000000" w:firstRow="0" w:lastRow="0" w:firstColumn="0" w:lastColumn="0" w:oddVBand="0" w:evenVBand="0" w:oddHBand="0" w:evenHBand="0" w:firstRowFirstColumn="0" w:firstRowLastColumn="0" w:lastRowFirstColumn="0" w:lastRowLastColumn="0"/>
              <w:rPr>
                <w:rFonts w:eastAsia="Times New Roman" w:cs="Arial"/>
                <w:sz w:val="20"/>
                <w:szCs w:val="20"/>
                <w:lang w:eastAsia="en-MY"/>
              </w:rPr>
            </w:pPr>
            <w:r>
              <w:rPr>
                <w:rFonts w:eastAsia="Times New Roman" w:cs="Arial"/>
                <w:sz w:val="20"/>
                <w:szCs w:val="20"/>
                <w:lang w:eastAsia="en-MY"/>
              </w:rPr>
              <w:t>80</w:t>
            </w:r>
          </w:p>
        </w:tc>
        <w:tc>
          <w:tcPr>
            <w:tcW w:w="1293" w:type="dxa"/>
            <w:noWrap/>
          </w:tcPr>
          <w:p w14:paraId="6AD38335" w14:textId="77777777" w:rsidR="00275C85" w:rsidRDefault="00275C85" w:rsidP="006449CD">
            <w:pPr>
              <w:cnfStyle w:val="000000000000" w:firstRow="0" w:lastRow="0" w:firstColumn="0" w:lastColumn="0" w:oddVBand="0" w:evenVBand="0" w:oddHBand="0" w:evenHBand="0" w:firstRowFirstColumn="0" w:firstRowLastColumn="0" w:lastRowFirstColumn="0" w:lastRowLastColumn="0"/>
              <w:rPr>
                <w:rFonts w:eastAsia="Times New Roman" w:cs="Arial"/>
                <w:sz w:val="20"/>
                <w:szCs w:val="20"/>
                <w:lang w:eastAsia="en-MY"/>
              </w:rPr>
            </w:pPr>
            <w:proofErr w:type="spellStart"/>
            <w:r>
              <w:rPr>
                <w:rFonts w:eastAsia="Times New Roman" w:cs="Arial"/>
                <w:sz w:val="20"/>
                <w:szCs w:val="20"/>
                <w:lang w:eastAsia="en-MY"/>
              </w:rPr>
              <w:t>Tasklight</w:t>
            </w:r>
            <w:proofErr w:type="spellEnd"/>
          </w:p>
        </w:tc>
      </w:tr>
    </w:tbl>
    <w:p w14:paraId="4D6C3140" w14:textId="77777777" w:rsidR="00275C85" w:rsidRDefault="00275C85" w:rsidP="00275C85">
      <w:pPr>
        <w:rPr>
          <w:lang w:val="en-US" w:eastAsia="ja-JP"/>
        </w:rPr>
      </w:pPr>
    </w:p>
    <w:p w14:paraId="4AAA4F3F" w14:textId="40E5FFFF" w:rsidR="00275C85" w:rsidRDefault="00275C85" w:rsidP="00275C85">
      <w:pPr>
        <w:rPr>
          <w:lang w:val="en-US" w:eastAsia="ja-JP"/>
        </w:rPr>
      </w:pPr>
      <w:r>
        <w:rPr>
          <w:lang w:val="en-US" w:eastAsia="ja-JP"/>
        </w:rPr>
        <w:t>The lighting operating schedule of the building is listed below in the table.</w:t>
      </w:r>
    </w:p>
    <w:tbl>
      <w:tblPr>
        <w:tblStyle w:val="GridTable3-Accent514"/>
        <w:tblW w:w="0" w:type="auto"/>
        <w:jc w:val="center"/>
        <w:tblLook w:val="04A0" w:firstRow="1" w:lastRow="0" w:firstColumn="1" w:lastColumn="0" w:noHBand="0" w:noVBand="1"/>
      </w:tblPr>
      <w:tblGrid>
        <w:gridCol w:w="966"/>
        <w:gridCol w:w="3214"/>
        <w:gridCol w:w="1035"/>
        <w:gridCol w:w="1036"/>
      </w:tblGrid>
      <w:tr w:rsidR="00275C85" w:rsidRPr="00A24499" w14:paraId="788CFEFA" w14:textId="77777777" w:rsidTr="006449CD">
        <w:trPr>
          <w:cnfStyle w:val="100000000000" w:firstRow="1" w:lastRow="0" w:firstColumn="0" w:lastColumn="0" w:oddVBand="0" w:evenVBand="0" w:oddHBand="0" w:evenHBand="0" w:firstRowFirstColumn="0" w:firstRowLastColumn="0" w:lastRowFirstColumn="0" w:lastRowLastColumn="0"/>
          <w:tblHeader/>
          <w:jc w:val="center"/>
        </w:trPr>
        <w:tc>
          <w:tcPr>
            <w:cnfStyle w:val="001000000100" w:firstRow="0" w:lastRow="0" w:firstColumn="1" w:lastColumn="0" w:oddVBand="0" w:evenVBand="0" w:oddHBand="0" w:evenHBand="0" w:firstRowFirstColumn="1" w:firstRowLastColumn="0" w:lastRowFirstColumn="0" w:lastRowLastColumn="0"/>
            <w:tcW w:w="966" w:type="dxa"/>
            <w:vMerge w:val="restart"/>
          </w:tcPr>
          <w:p w14:paraId="02AF0C6A" w14:textId="77777777" w:rsidR="00275C85" w:rsidRPr="00A24499" w:rsidRDefault="00275C85" w:rsidP="006449CD">
            <w:pPr>
              <w:jc w:val="center"/>
              <w:rPr>
                <w:sz w:val="20"/>
                <w:szCs w:val="20"/>
              </w:rPr>
            </w:pPr>
            <w:r w:rsidRPr="00A24499">
              <w:rPr>
                <w:sz w:val="20"/>
                <w:szCs w:val="20"/>
              </w:rPr>
              <w:t>No</w:t>
            </w:r>
          </w:p>
        </w:tc>
        <w:tc>
          <w:tcPr>
            <w:tcW w:w="3214" w:type="dxa"/>
            <w:vMerge w:val="restart"/>
          </w:tcPr>
          <w:p w14:paraId="107C00E6" w14:textId="529A9FB2" w:rsidR="00275C85" w:rsidRPr="00A24499" w:rsidRDefault="00275C85" w:rsidP="006449CD">
            <w:pPr>
              <w:jc w:val="both"/>
              <w:cnfStyle w:val="100000000000" w:firstRow="1" w:lastRow="0" w:firstColumn="0" w:lastColumn="0" w:oddVBand="0" w:evenVBand="0" w:oddHBand="0" w:evenHBand="0" w:firstRowFirstColumn="0" w:firstRowLastColumn="0" w:lastRowFirstColumn="0" w:lastRowLastColumn="0"/>
              <w:rPr>
                <w:sz w:val="20"/>
                <w:szCs w:val="20"/>
              </w:rPr>
            </w:pPr>
            <w:r>
              <w:rPr>
                <w:noProof/>
              </w:rPr>
              <mc:AlternateContent>
                <mc:Choice Requires="wps">
                  <w:drawing>
                    <wp:anchor distT="0" distB="0" distL="114300" distR="114300" simplePos="0" relativeHeight="251685888" behindDoc="0" locked="0" layoutInCell="1" allowOverlap="1" wp14:anchorId="6A9A61FA" wp14:editId="0FF34130">
                      <wp:simplePos x="0" y="0"/>
                      <wp:positionH relativeFrom="margin">
                        <wp:posOffset>-279400</wp:posOffset>
                      </wp:positionH>
                      <wp:positionV relativeFrom="paragraph">
                        <wp:posOffset>208703</wp:posOffset>
                      </wp:positionV>
                      <wp:extent cx="3265553" cy="1081687"/>
                      <wp:effectExtent l="0" t="647700" r="0" b="652145"/>
                      <wp:wrapNone/>
                      <wp:docPr id="839775642" name="Text Box 839775642"/>
                      <wp:cNvGraphicFramePr/>
                      <a:graphic xmlns:a="http://schemas.openxmlformats.org/drawingml/2006/main">
                        <a:graphicData uri="http://schemas.microsoft.com/office/word/2010/wordprocessingShape">
                          <wps:wsp>
                            <wps:cNvSpPr txBox="1"/>
                            <wps:spPr>
                              <a:xfrm rot="19979820">
                                <a:off x="0" y="0"/>
                                <a:ext cx="3265553" cy="1081687"/>
                              </a:xfrm>
                              <a:prstGeom prst="rect">
                                <a:avLst/>
                              </a:prstGeom>
                              <a:noFill/>
                              <a:ln>
                                <a:noFill/>
                              </a:ln>
                            </wps:spPr>
                            <wps:txbx>
                              <w:txbxContent>
                                <w:p w14:paraId="6F83BD16" w14:textId="77777777" w:rsidR="00275C85" w:rsidRPr="00665134" w:rsidRDefault="00275C85" w:rsidP="00275C85">
                                  <w:pPr>
                                    <w:tabs>
                                      <w:tab w:val="left" w:pos="360"/>
                                      <w:tab w:val="left" w:pos="630"/>
                                    </w:tabs>
                                    <w:spacing w:after="0" w:line="276" w:lineRule="auto"/>
                                    <w:jc w:val="center"/>
                                    <w:rPr>
                                      <w:rFonts w:eastAsia="Arial Unicode MS" w:cs="Arial"/>
                                      <w:b/>
                                      <w:color w:val="A5A5A5" w:themeColor="accent3"/>
                                      <w:sz w:val="96"/>
                                      <w:szCs w:val="56"/>
                                      <w14:textOutline w14:w="0" w14:cap="flat" w14:cmpd="sng" w14:algn="ctr">
                                        <w14:noFill/>
                                        <w14:prstDash w14:val="solid"/>
                                        <w14:round/>
                                      </w14:textOutline>
                                      <w14:props3d w14:extrusionH="57150" w14:contourW="0" w14:prstMaterial="matte">
                                        <w14:bevelT w14:w="63500" w14:h="12700" w14:prst="angle"/>
                                        <w14:contourClr>
                                          <w14:schemeClr w14:val="bg1">
                                            <w14:lumMod w14:val="65000"/>
                                          </w14:schemeClr>
                                        </w14:contourClr>
                                      </w14:props3d>
                                    </w:rPr>
                                  </w:pPr>
                                  <w:r w:rsidRPr="00665134">
                                    <w:rPr>
                                      <w:rFonts w:eastAsia="Arial Unicode MS" w:cs="Arial"/>
                                      <w:b/>
                                      <w:color w:val="A5A5A5" w:themeColor="accent3"/>
                                      <w:sz w:val="96"/>
                                      <w:szCs w:val="56"/>
                                      <w14:textOutline w14:w="0" w14:cap="flat" w14:cmpd="sng" w14:algn="ctr">
                                        <w14:noFill/>
                                        <w14:prstDash w14:val="solid"/>
                                        <w14:round/>
                                      </w14:textOutline>
                                      <w14:props3d w14:extrusionH="57150" w14:contourW="0" w14:prstMaterial="matte">
                                        <w14:bevelT w14:w="63500" w14:h="12700" w14:prst="angle"/>
                                        <w14:contourClr>
                                          <w14:schemeClr w14:val="bg1">
                                            <w14:lumMod w14:val="65000"/>
                                          </w14:schemeClr>
                                        </w14:contourClr>
                                      </w14:props3d>
                                    </w:rPr>
                                    <w:t>sampl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a:scene3d>
                                <a:camera prst="orthographicFront"/>
                                <a:lightRig rig="harsh" dir="t"/>
                              </a:scene3d>
                              <a:sp3d extrusionH="57150" prstMaterial="matte">
                                <a:bevelT w="63500" h="12700" prst="angle"/>
                                <a:contourClr>
                                  <a:schemeClr val="bg1">
                                    <a:lumMod val="65000"/>
                                  </a:schemeClr>
                                </a:contourClr>
                              </a:sp3d>
                            </wps:bodyPr>
                          </wps:wsp>
                        </a:graphicData>
                      </a:graphic>
                      <wp14:sizeRelH relativeFrom="margin">
                        <wp14:pctWidth>0</wp14:pctWidth>
                      </wp14:sizeRelH>
                      <wp14:sizeRelV relativeFrom="margin">
                        <wp14:pctHeight>0</wp14:pctHeight>
                      </wp14:sizeRelV>
                    </wp:anchor>
                  </w:drawing>
                </mc:Choice>
                <mc:Fallback>
                  <w:pict>
                    <v:shape w14:anchorId="6A9A61FA" id="Text Box 839775642" o:spid="_x0000_s1055" type="#_x0000_t202" style="position:absolute;left:0;text-align:left;margin-left:-22pt;margin-top:16.45pt;width:257.15pt;height:85.15pt;rotation:-1769669fd;z-index:2516858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" filled="f" stroked="f">
                      <v:textbox>
                        <w:txbxContent>
                          <w:p w14:paraId="6F83BD16" w14:textId="77777777" w:rsidR="00275C85" w:rsidRPr="00665134" w:rsidRDefault="00275C85" w:rsidP="00275C85">
                            <w:pPr>
                              <w:tabs>
                                <w:tab w:val="left" w:pos="360"/>
                                <w:tab w:val="left" w:pos="630"/>
                              </w:tabs>
                              <w:spacing w:after="0" w:line="276" w:lineRule="auto"/>
                              <w:jc w:val="center"/>
                              <w:rPr>
                                <w:rFonts w:eastAsia="Arial Unicode MS" w:cs="Arial"/>
                                <w:b/>
                                <w:color w:val="A5A5A5" w:themeColor="accent3"/>
                                <w:sz w:val="96"/>
                                <w:szCs w:val="56"/>
                                <w14:textOutline w14:w="0" w14:cap="flat" w14:cmpd="sng" w14:algn="ctr">
                                  <w14:noFill/>
                                  <w14:prstDash w14:val="solid"/>
                                  <w14:round/>
                                </w14:textOutline>
                                <w14:props3d w14:extrusionH="57150" w14:contourW="0" w14:prstMaterial="matte">
                                  <w14:bevelT w14:w="63500" w14:h="12700" w14:prst="angle"/>
                                  <w14:contourClr>
                                    <w14:schemeClr w14:val="bg1">
                                      <w14:lumMod w14:val="65000"/>
                                    </w14:schemeClr>
                                  </w14:contourClr>
                                </w14:props3d>
                              </w:rPr>
                            </w:pPr>
                            <w:r w:rsidRPr="00665134">
                              <w:rPr>
                                <w:rFonts w:eastAsia="Arial Unicode MS" w:cs="Arial"/>
                                <w:b/>
                                <w:color w:val="A5A5A5" w:themeColor="accent3"/>
                                <w:sz w:val="96"/>
                                <w:szCs w:val="56"/>
                                <w14:textOutline w14:w="0" w14:cap="flat" w14:cmpd="sng" w14:algn="ctr">
                                  <w14:noFill/>
                                  <w14:prstDash w14:val="solid"/>
                                  <w14:round/>
                                </w14:textOutline>
                                <w14:props3d w14:extrusionH="57150" w14:contourW="0" w14:prstMaterial="matte">
                                  <w14:bevelT w14:w="63500" w14:h="12700" w14:prst="angle"/>
                                  <w14:contourClr>
                                    <w14:schemeClr w14:val="bg1">
                                      <w14:lumMod w14:val="65000"/>
                                    </w14:schemeClr>
                                  </w14:contourClr>
                                </w14:props3d>
                              </w:rPr>
                              <w:t>sample</w:t>
                            </w:r>
                          </w:p>
                        </w:txbxContent>
                      </v:textbox>
                      <w10:wrap anchorx="margin"/>
                    </v:shape>
                  </w:pict>
                </mc:Fallback>
              </mc:AlternateContent>
            </w:r>
            <w:r w:rsidRPr="00A24499">
              <w:rPr>
                <w:sz w:val="20"/>
                <w:szCs w:val="20"/>
              </w:rPr>
              <w:t>Description</w:t>
            </w:r>
          </w:p>
        </w:tc>
        <w:tc>
          <w:tcPr>
            <w:tcW w:w="2071" w:type="dxa"/>
            <w:gridSpan w:val="2"/>
          </w:tcPr>
          <w:p w14:paraId="003B287D" w14:textId="77777777" w:rsidR="00275C85" w:rsidRPr="00A24499" w:rsidRDefault="00275C85" w:rsidP="006449CD">
            <w:pPr>
              <w:cnfStyle w:val="100000000000" w:firstRow="1" w:lastRow="0" w:firstColumn="0" w:lastColumn="0" w:oddVBand="0" w:evenVBand="0" w:oddHBand="0" w:evenHBand="0" w:firstRowFirstColumn="0" w:firstRowLastColumn="0" w:lastRowFirstColumn="0" w:lastRowLastColumn="0"/>
              <w:rPr>
                <w:sz w:val="20"/>
                <w:szCs w:val="20"/>
              </w:rPr>
            </w:pPr>
            <w:r w:rsidRPr="00A24499">
              <w:rPr>
                <w:sz w:val="20"/>
                <w:szCs w:val="20"/>
              </w:rPr>
              <w:t>Operation Hours</w:t>
            </w:r>
          </w:p>
        </w:tc>
      </w:tr>
      <w:tr w:rsidR="00275C85" w:rsidRPr="00A24499" w14:paraId="72D599FB" w14:textId="77777777" w:rsidTr="006449CD">
        <w:trPr>
          <w:cnfStyle w:val="100000000000" w:firstRow="1" w:lastRow="0" w:firstColumn="0" w:lastColumn="0" w:oddVBand="0" w:evenVBand="0" w:oddHBand="0" w:evenHBand="0" w:firstRowFirstColumn="0" w:firstRowLastColumn="0" w:lastRowFirstColumn="0" w:lastRowLastColumn="0"/>
          <w:tblHeader/>
          <w:jc w:val="center"/>
        </w:trPr>
        <w:tc>
          <w:tcPr>
            <w:cnfStyle w:val="001000000100" w:firstRow="0" w:lastRow="0" w:firstColumn="1" w:lastColumn="0" w:oddVBand="0" w:evenVBand="0" w:oddHBand="0" w:evenHBand="0" w:firstRowFirstColumn="1" w:firstRowLastColumn="0" w:lastRowFirstColumn="0" w:lastRowLastColumn="0"/>
            <w:tcW w:w="966" w:type="dxa"/>
            <w:vMerge/>
          </w:tcPr>
          <w:p w14:paraId="541EA62C" w14:textId="77777777" w:rsidR="00275C85" w:rsidRPr="00A24499" w:rsidRDefault="00275C85" w:rsidP="006449CD">
            <w:pPr>
              <w:jc w:val="center"/>
              <w:rPr>
                <w:sz w:val="20"/>
                <w:szCs w:val="20"/>
              </w:rPr>
            </w:pPr>
          </w:p>
        </w:tc>
        <w:tc>
          <w:tcPr>
            <w:tcW w:w="3214" w:type="dxa"/>
            <w:vMerge/>
          </w:tcPr>
          <w:p w14:paraId="36D9B6AF" w14:textId="77777777" w:rsidR="00275C85" w:rsidRPr="00A24499" w:rsidRDefault="00275C85" w:rsidP="006449CD">
            <w:pPr>
              <w:jc w:val="both"/>
              <w:cnfStyle w:val="100000000000" w:firstRow="1" w:lastRow="0" w:firstColumn="0" w:lastColumn="0" w:oddVBand="0" w:evenVBand="0" w:oddHBand="0" w:evenHBand="0" w:firstRowFirstColumn="0" w:firstRowLastColumn="0" w:lastRowFirstColumn="0" w:lastRowLastColumn="0"/>
              <w:rPr>
                <w:sz w:val="20"/>
                <w:szCs w:val="20"/>
              </w:rPr>
            </w:pPr>
          </w:p>
        </w:tc>
        <w:tc>
          <w:tcPr>
            <w:tcW w:w="1035" w:type="dxa"/>
          </w:tcPr>
          <w:p w14:paraId="5942231A" w14:textId="77777777" w:rsidR="00275C85" w:rsidRPr="00A24499" w:rsidRDefault="00275C85" w:rsidP="006449CD">
            <w:pPr>
              <w:cnfStyle w:val="100000000000" w:firstRow="1" w:lastRow="0" w:firstColumn="0" w:lastColumn="0" w:oddVBand="0" w:evenVBand="0" w:oddHBand="0" w:evenHBand="0" w:firstRowFirstColumn="0" w:firstRowLastColumn="0" w:lastRowFirstColumn="0" w:lastRowLastColumn="0"/>
              <w:rPr>
                <w:sz w:val="20"/>
                <w:szCs w:val="20"/>
              </w:rPr>
            </w:pPr>
            <w:r w:rsidRPr="00A24499">
              <w:rPr>
                <w:sz w:val="20"/>
                <w:szCs w:val="20"/>
              </w:rPr>
              <w:t>Start</w:t>
            </w:r>
          </w:p>
        </w:tc>
        <w:tc>
          <w:tcPr>
            <w:tcW w:w="1036" w:type="dxa"/>
          </w:tcPr>
          <w:p w14:paraId="594979E1" w14:textId="77777777" w:rsidR="00275C85" w:rsidRPr="00A24499" w:rsidRDefault="00275C85" w:rsidP="006449CD">
            <w:pPr>
              <w:cnfStyle w:val="100000000000" w:firstRow="1" w:lastRow="0" w:firstColumn="0" w:lastColumn="0" w:oddVBand="0" w:evenVBand="0" w:oddHBand="0" w:evenHBand="0" w:firstRowFirstColumn="0" w:firstRowLastColumn="0" w:lastRowFirstColumn="0" w:lastRowLastColumn="0"/>
              <w:rPr>
                <w:sz w:val="20"/>
                <w:szCs w:val="20"/>
              </w:rPr>
            </w:pPr>
            <w:r w:rsidRPr="00A24499">
              <w:rPr>
                <w:sz w:val="20"/>
                <w:szCs w:val="20"/>
              </w:rPr>
              <w:t>Stop</w:t>
            </w:r>
          </w:p>
        </w:tc>
      </w:tr>
      <w:tr w:rsidR="00275C85" w:rsidRPr="00A24499" w14:paraId="017F9CD6" w14:textId="77777777" w:rsidTr="006449C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51" w:type="dxa"/>
            <w:gridSpan w:val="4"/>
          </w:tcPr>
          <w:p w14:paraId="07812BF2" w14:textId="504FCC6F" w:rsidR="00275C85" w:rsidRPr="00A24499" w:rsidRDefault="00275C85" w:rsidP="006449CD">
            <w:pPr>
              <w:jc w:val="left"/>
              <w:rPr>
                <w:sz w:val="20"/>
                <w:szCs w:val="20"/>
              </w:rPr>
            </w:pPr>
            <w:r w:rsidRPr="00A24499">
              <w:rPr>
                <w:sz w:val="20"/>
                <w:szCs w:val="20"/>
              </w:rPr>
              <w:t>Main Building</w:t>
            </w:r>
          </w:p>
        </w:tc>
      </w:tr>
      <w:tr w:rsidR="00275C85" w:rsidRPr="00A24499" w14:paraId="007527D3" w14:textId="77777777" w:rsidTr="006449CD">
        <w:trPr>
          <w:jc w:val="center"/>
        </w:trPr>
        <w:tc>
          <w:tcPr>
            <w:cnfStyle w:val="001000000000" w:firstRow="0" w:lastRow="0" w:firstColumn="1" w:lastColumn="0" w:oddVBand="0" w:evenVBand="0" w:oddHBand="0" w:evenHBand="0" w:firstRowFirstColumn="0" w:firstRowLastColumn="0" w:lastRowFirstColumn="0" w:lastRowLastColumn="0"/>
            <w:tcW w:w="966" w:type="dxa"/>
          </w:tcPr>
          <w:p w14:paraId="17B080E1" w14:textId="77777777" w:rsidR="00275C85" w:rsidRPr="00A24499" w:rsidRDefault="00275C85" w:rsidP="006449CD">
            <w:pPr>
              <w:jc w:val="center"/>
              <w:rPr>
                <w:sz w:val="20"/>
                <w:szCs w:val="20"/>
              </w:rPr>
            </w:pPr>
            <w:r w:rsidRPr="00A24499">
              <w:rPr>
                <w:sz w:val="20"/>
                <w:szCs w:val="20"/>
              </w:rPr>
              <w:t>1</w:t>
            </w:r>
          </w:p>
        </w:tc>
        <w:tc>
          <w:tcPr>
            <w:tcW w:w="3214" w:type="dxa"/>
          </w:tcPr>
          <w:p w14:paraId="694D07FC" w14:textId="77777777" w:rsidR="00275C85" w:rsidRPr="00A24499" w:rsidRDefault="00275C85" w:rsidP="006449CD">
            <w:pPr>
              <w:jc w:val="both"/>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ffice</w:t>
            </w:r>
          </w:p>
        </w:tc>
        <w:tc>
          <w:tcPr>
            <w:tcW w:w="1035" w:type="dxa"/>
          </w:tcPr>
          <w:p w14:paraId="4B38487E" w14:textId="77777777" w:rsidR="00275C85" w:rsidRPr="00A24499" w:rsidRDefault="00275C85" w:rsidP="006449C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7</w:t>
            </w:r>
            <w:r w:rsidRPr="00A24499">
              <w:rPr>
                <w:sz w:val="20"/>
                <w:szCs w:val="20"/>
              </w:rPr>
              <w:t>:</w:t>
            </w:r>
            <w:r>
              <w:rPr>
                <w:sz w:val="20"/>
                <w:szCs w:val="20"/>
              </w:rPr>
              <w:t>3</w:t>
            </w:r>
            <w:r w:rsidRPr="00A24499">
              <w:rPr>
                <w:sz w:val="20"/>
                <w:szCs w:val="20"/>
              </w:rPr>
              <w:t>0am</w:t>
            </w:r>
          </w:p>
        </w:tc>
        <w:tc>
          <w:tcPr>
            <w:tcW w:w="1036" w:type="dxa"/>
          </w:tcPr>
          <w:p w14:paraId="4941E82F" w14:textId="77777777" w:rsidR="00275C85" w:rsidRPr="00A24499" w:rsidRDefault="00275C85" w:rsidP="006449C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17</w:t>
            </w:r>
            <w:r w:rsidRPr="00A24499">
              <w:rPr>
                <w:sz w:val="20"/>
                <w:szCs w:val="20"/>
              </w:rPr>
              <w:t>:</w:t>
            </w:r>
            <w:r>
              <w:rPr>
                <w:sz w:val="20"/>
                <w:szCs w:val="20"/>
              </w:rPr>
              <w:t>3</w:t>
            </w:r>
            <w:r w:rsidRPr="00A24499">
              <w:rPr>
                <w:sz w:val="20"/>
                <w:szCs w:val="20"/>
              </w:rPr>
              <w:t>0</w:t>
            </w:r>
            <w:r>
              <w:rPr>
                <w:sz w:val="20"/>
                <w:szCs w:val="20"/>
              </w:rPr>
              <w:t>p</w:t>
            </w:r>
            <w:r w:rsidRPr="00A24499">
              <w:rPr>
                <w:sz w:val="20"/>
                <w:szCs w:val="20"/>
              </w:rPr>
              <w:t>m</w:t>
            </w:r>
          </w:p>
        </w:tc>
      </w:tr>
      <w:tr w:rsidR="00275C85" w:rsidRPr="00A24499" w14:paraId="2BEE8A28" w14:textId="77777777" w:rsidTr="006449C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66" w:type="dxa"/>
          </w:tcPr>
          <w:p w14:paraId="2985677A" w14:textId="77777777" w:rsidR="00275C85" w:rsidRPr="00A24499" w:rsidRDefault="00275C85" w:rsidP="006449CD">
            <w:pPr>
              <w:jc w:val="center"/>
              <w:rPr>
                <w:sz w:val="20"/>
                <w:szCs w:val="20"/>
              </w:rPr>
            </w:pPr>
            <w:r>
              <w:rPr>
                <w:sz w:val="20"/>
                <w:szCs w:val="20"/>
              </w:rPr>
              <w:t>2</w:t>
            </w:r>
          </w:p>
        </w:tc>
        <w:tc>
          <w:tcPr>
            <w:tcW w:w="3214" w:type="dxa"/>
          </w:tcPr>
          <w:p w14:paraId="7DDF7208" w14:textId="77777777" w:rsidR="00275C85" w:rsidRPr="00A24499" w:rsidRDefault="00275C85" w:rsidP="006449CD">
            <w:pPr>
              <w:jc w:val="both"/>
              <w:cnfStyle w:val="000000100000" w:firstRow="0" w:lastRow="0" w:firstColumn="0" w:lastColumn="0" w:oddVBand="0" w:evenVBand="0" w:oddHBand="1" w:evenHBand="0" w:firstRowFirstColumn="0" w:firstRowLastColumn="0" w:lastRowFirstColumn="0" w:lastRowLastColumn="0"/>
              <w:rPr>
                <w:sz w:val="20"/>
                <w:szCs w:val="20"/>
              </w:rPr>
            </w:pPr>
            <w:r w:rsidRPr="00A24499">
              <w:rPr>
                <w:sz w:val="20"/>
                <w:szCs w:val="20"/>
              </w:rPr>
              <w:t>Lobby, Walkways</w:t>
            </w:r>
          </w:p>
        </w:tc>
        <w:tc>
          <w:tcPr>
            <w:tcW w:w="1035" w:type="dxa"/>
          </w:tcPr>
          <w:p w14:paraId="0026A9E3" w14:textId="77777777" w:rsidR="00275C85" w:rsidRPr="00A24499" w:rsidRDefault="00275C85" w:rsidP="006449C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7:00p</w:t>
            </w:r>
            <w:r w:rsidRPr="00A24499">
              <w:rPr>
                <w:sz w:val="20"/>
                <w:szCs w:val="20"/>
              </w:rPr>
              <w:t>m</w:t>
            </w:r>
          </w:p>
        </w:tc>
        <w:tc>
          <w:tcPr>
            <w:tcW w:w="1036" w:type="dxa"/>
          </w:tcPr>
          <w:p w14:paraId="665026D4" w14:textId="77777777" w:rsidR="00275C85" w:rsidRPr="00A24499" w:rsidRDefault="00275C85" w:rsidP="006449C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18</w:t>
            </w:r>
            <w:r w:rsidRPr="00A24499">
              <w:rPr>
                <w:sz w:val="20"/>
                <w:szCs w:val="20"/>
              </w:rPr>
              <w:t>:</w:t>
            </w:r>
            <w:r>
              <w:rPr>
                <w:sz w:val="20"/>
                <w:szCs w:val="20"/>
              </w:rPr>
              <w:t>3</w:t>
            </w:r>
            <w:r w:rsidRPr="00A24499">
              <w:rPr>
                <w:sz w:val="20"/>
                <w:szCs w:val="20"/>
              </w:rPr>
              <w:t>0</w:t>
            </w:r>
            <w:r>
              <w:rPr>
                <w:sz w:val="20"/>
                <w:szCs w:val="20"/>
              </w:rPr>
              <w:t>p</w:t>
            </w:r>
            <w:r w:rsidRPr="00A24499">
              <w:rPr>
                <w:sz w:val="20"/>
                <w:szCs w:val="20"/>
              </w:rPr>
              <w:t>m</w:t>
            </w:r>
          </w:p>
        </w:tc>
      </w:tr>
      <w:tr w:rsidR="00275C85" w:rsidRPr="00A24499" w14:paraId="45B34704" w14:textId="77777777" w:rsidTr="006449CD">
        <w:trPr>
          <w:jc w:val="center"/>
        </w:trPr>
        <w:tc>
          <w:tcPr>
            <w:cnfStyle w:val="001000000000" w:firstRow="0" w:lastRow="0" w:firstColumn="1" w:lastColumn="0" w:oddVBand="0" w:evenVBand="0" w:oddHBand="0" w:evenHBand="0" w:firstRowFirstColumn="0" w:firstRowLastColumn="0" w:lastRowFirstColumn="0" w:lastRowLastColumn="0"/>
            <w:tcW w:w="966" w:type="dxa"/>
          </w:tcPr>
          <w:p w14:paraId="7936DB0C" w14:textId="77777777" w:rsidR="00275C85" w:rsidRPr="00A24499" w:rsidRDefault="00275C85" w:rsidP="006449CD">
            <w:pPr>
              <w:jc w:val="center"/>
              <w:rPr>
                <w:sz w:val="20"/>
                <w:szCs w:val="20"/>
              </w:rPr>
            </w:pPr>
            <w:r>
              <w:rPr>
                <w:sz w:val="20"/>
                <w:szCs w:val="20"/>
              </w:rPr>
              <w:t>3</w:t>
            </w:r>
          </w:p>
        </w:tc>
        <w:tc>
          <w:tcPr>
            <w:tcW w:w="3214" w:type="dxa"/>
          </w:tcPr>
          <w:p w14:paraId="487E563E" w14:textId="77777777" w:rsidR="00275C85" w:rsidRPr="00A24499" w:rsidRDefault="00275C85" w:rsidP="006449CD">
            <w:pPr>
              <w:jc w:val="both"/>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Car park</w:t>
            </w:r>
          </w:p>
        </w:tc>
        <w:tc>
          <w:tcPr>
            <w:tcW w:w="1035" w:type="dxa"/>
          </w:tcPr>
          <w:p w14:paraId="31BF5E2B" w14:textId="77777777" w:rsidR="00275C85" w:rsidRPr="00A24499" w:rsidRDefault="00275C85" w:rsidP="006449C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7:00p</w:t>
            </w:r>
            <w:r w:rsidRPr="00A24499">
              <w:rPr>
                <w:sz w:val="20"/>
                <w:szCs w:val="20"/>
              </w:rPr>
              <w:t>m</w:t>
            </w:r>
          </w:p>
        </w:tc>
        <w:tc>
          <w:tcPr>
            <w:tcW w:w="1036" w:type="dxa"/>
          </w:tcPr>
          <w:p w14:paraId="158C62B4" w14:textId="77777777" w:rsidR="00275C85" w:rsidRPr="00A24499" w:rsidRDefault="00275C85" w:rsidP="006449C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7</w:t>
            </w:r>
            <w:r w:rsidRPr="00A24499">
              <w:rPr>
                <w:sz w:val="20"/>
                <w:szCs w:val="20"/>
              </w:rPr>
              <w:t>:00am</w:t>
            </w:r>
          </w:p>
        </w:tc>
      </w:tr>
    </w:tbl>
    <w:p w14:paraId="09B84411" w14:textId="1F277FAA" w:rsidR="00275C85" w:rsidRPr="006619FC" w:rsidRDefault="00275C85" w:rsidP="00275C85">
      <w:pPr>
        <w:rPr>
          <w:lang w:val="en-US" w:eastAsia="ja-JP"/>
        </w:rPr>
      </w:pPr>
    </w:p>
    <w:p w14:paraId="7D17EAF5" w14:textId="77777777" w:rsidR="00275C85" w:rsidRPr="002C613A" w:rsidRDefault="00275C85" w:rsidP="00275C85">
      <w:pPr>
        <w:pStyle w:val="Heading3"/>
      </w:pPr>
      <w:bookmarkStart w:id="84" w:name="_Toc138189045"/>
      <w:r>
        <w:t>LUX LEVEL</w:t>
      </w:r>
      <w:bookmarkEnd w:id="84"/>
    </w:p>
    <w:p w14:paraId="199DAE58" w14:textId="77777777" w:rsidR="00275C85" w:rsidRDefault="00275C85" w:rsidP="00275C85">
      <w:pPr>
        <w:rPr>
          <w:color w:val="FF0000"/>
        </w:rPr>
      </w:pPr>
      <w:r w:rsidRPr="00812783">
        <w:rPr>
          <w:color w:val="FF0000"/>
        </w:rPr>
        <w:t>Describe findings</w:t>
      </w:r>
    </w:p>
    <w:p w14:paraId="51362AD4" w14:textId="77777777" w:rsidR="00275C85" w:rsidRPr="00EB3618" w:rsidRDefault="00275C85" w:rsidP="00275C85">
      <w:pPr>
        <w:jc w:val="both"/>
        <w:rPr>
          <w:i/>
          <w:iCs/>
        </w:rPr>
      </w:pPr>
      <w:r w:rsidRPr="00EB3618">
        <w:rPr>
          <w:i/>
          <w:iCs/>
        </w:rPr>
        <w:t>Example</w:t>
      </w:r>
    </w:p>
    <w:p w14:paraId="2615DE16" w14:textId="77777777" w:rsidR="00275C85" w:rsidRDefault="00275C85" w:rsidP="00275C85">
      <w:pPr>
        <w:jc w:val="both"/>
      </w:pPr>
      <w:r w:rsidRPr="002C5BE2">
        <w:t xml:space="preserve">The lux levels for each space </w:t>
      </w:r>
      <w:proofErr w:type="gramStart"/>
      <w:r w:rsidRPr="002C5BE2">
        <w:t>was</w:t>
      </w:r>
      <w:proofErr w:type="gramEnd"/>
      <w:r w:rsidRPr="002C5BE2">
        <w:t xml:space="preserve"> measured using a lux meter to indicate the level of lighting the occupants receive in the workspace. The average lighting levels in the</w:t>
      </w:r>
      <w:r>
        <w:t xml:space="preserve"> office space is 240 lux</w:t>
      </w:r>
      <w:r w:rsidRPr="002C5BE2">
        <w:t xml:space="preserve">. The maximum lighting level recorded is </w:t>
      </w:r>
      <w:r>
        <w:t>1052</w:t>
      </w:r>
      <w:r w:rsidRPr="002C5BE2">
        <w:t xml:space="preserve"> lux </w:t>
      </w:r>
      <w:r>
        <w:t xml:space="preserve">in one of the offices which </w:t>
      </w:r>
      <w:r w:rsidRPr="002C5BE2">
        <w:t xml:space="preserve">is </w:t>
      </w:r>
      <w:r>
        <w:t>more than sufficient than</w:t>
      </w:r>
      <w:r w:rsidRPr="002C5BE2">
        <w:t xml:space="preserve"> the recommended values stipulated in the MS1525</w:t>
      </w:r>
      <w:r>
        <w:t>:2019</w:t>
      </w:r>
      <w:r w:rsidRPr="002C5BE2">
        <w:t xml:space="preserve">, standard. </w:t>
      </w:r>
      <w:r>
        <w:t xml:space="preserve">The average lux levels in the common walkways and lobby </w:t>
      </w:r>
      <w:proofErr w:type="gramStart"/>
      <w:r>
        <w:t>is</w:t>
      </w:r>
      <w:proofErr w:type="gramEnd"/>
      <w:r>
        <w:t xml:space="preserve"> 175. </w:t>
      </w:r>
      <w:r w:rsidRPr="002C5BE2">
        <w:t xml:space="preserve">See Appendix </w:t>
      </w:r>
      <w:r>
        <w:t xml:space="preserve">5 </w:t>
      </w:r>
      <w:r w:rsidRPr="002C5BE2">
        <w:t>for the room lux level readings.</w:t>
      </w:r>
    </w:p>
    <w:p w14:paraId="2FF5A804" w14:textId="77777777" w:rsidR="00275C85" w:rsidRDefault="00275C85" w:rsidP="00275C85">
      <w:pPr>
        <w:jc w:val="both"/>
        <w:rPr>
          <w:color w:val="FF0000"/>
        </w:rPr>
      </w:pPr>
      <w:r>
        <w:t>The car park lighting was upgraded from 36W fluorescent tubes to 18W LED tubes. There is a separate report on the installation with the Facility Manager. The car park lighting is switched on 24 hours. There is sufficient lighting in the car park for some areas that are compensated with daylight due to openings within the car park area. See Figure 11.</w:t>
      </w:r>
    </w:p>
    <w:p w14:paraId="7E3B79DD" w14:textId="77777777" w:rsidR="00275C85" w:rsidRDefault="00275C85" w:rsidP="00275C85">
      <w:pPr>
        <w:jc w:val="center"/>
      </w:pPr>
      <w:r>
        <w:rPr>
          <w:noProof/>
        </w:rPr>
        <mc:AlternateContent>
          <mc:Choice Requires="wps">
            <w:drawing>
              <wp:anchor distT="0" distB="0" distL="114300" distR="114300" simplePos="0" relativeHeight="251683840" behindDoc="0" locked="0" layoutInCell="1" allowOverlap="1" wp14:anchorId="00EF54C2" wp14:editId="789353B1">
                <wp:simplePos x="0" y="0"/>
                <wp:positionH relativeFrom="margin">
                  <wp:align>center</wp:align>
                </wp:positionH>
                <wp:positionV relativeFrom="paragraph">
                  <wp:posOffset>203835</wp:posOffset>
                </wp:positionV>
                <wp:extent cx="3265553" cy="1081687"/>
                <wp:effectExtent l="0" t="647700" r="0" b="652145"/>
                <wp:wrapNone/>
                <wp:docPr id="31" name="Text Box 31"/>
                <wp:cNvGraphicFramePr/>
                <a:graphic xmlns:a="http://schemas.openxmlformats.org/drawingml/2006/main">
                  <a:graphicData uri="http://schemas.microsoft.com/office/word/2010/wordprocessingShape">
                    <wps:wsp>
                      <wps:cNvSpPr txBox="1"/>
                      <wps:spPr>
                        <a:xfrm rot="19979820">
                          <a:off x="0" y="0"/>
                          <a:ext cx="3265553" cy="1081687"/>
                        </a:xfrm>
                        <a:prstGeom prst="rect">
                          <a:avLst/>
                        </a:prstGeom>
                        <a:noFill/>
                        <a:ln>
                          <a:noFill/>
                        </a:ln>
                      </wps:spPr>
                      <wps:txbx>
                        <w:txbxContent>
                          <w:p w14:paraId="2D5A86D8" w14:textId="77777777" w:rsidR="00275C85" w:rsidRPr="00CB5782" w:rsidRDefault="00275C85" w:rsidP="00275C85">
                            <w:pPr>
                              <w:tabs>
                                <w:tab w:val="left" w:pos="360"/>
                                <w:tab w:val="left" w:pos="630"/>
                              </w:tabs>
                              <w:spacing w:after="0" w:line="276" w:lineRule="auto"/>
                              <w:jc w:val="center"/>
                              <w:rPr>
                                <w:rFonts w:eastAsia="Arial Unicode MS" w:cs="Arial"/>
                                <w:b/>
                                <w:color w:val="A5A5A5" w:themeColor="accent3"/>
                                <w:sz w:val="144"/>
                                <w:szCs w:val="72"/>
                                <w14:textOutline w14:w="0" w14:cap="flat" w14:cmpd="sng" w14:algn="ctr">
                                  <w14:noFill/>
                                  <w14:prstDash w14:val="solid"/>
                                  <w14:round/>
                                </w14:textOutline>
                                <w14:props3d w14:extrusionH="57150" w14:contourW="0" w14:prstMaterial="matte">
                                  <w14:bevelT w14:w="63500" w14:h="12700" w14:prst="angle"/>
                                  <w14:contourClr>
                                    <w14:schemeClr w14:val="bg1">
                                      <w14:lumMod w14:val="65000"/>
                                    </w14:schemeClr>
                                  </w14:contourClr>
                                </w14:props3d>
                              </w:rPr>
                            </w:pPr>
                            <w:r w:rsidRPr="00CB5782">
                              <w:rPr>
                                <w:rFonts w:eastAsia="Arial Unicode MS" w:cs="Arial"/>
                                <w:b/>
                                <w:color w:val="A5A5A5" w:themeColor="accent3"/>
                                <w:sz w:val="144"/>
                                <w:szCs w:val="72"/>
                                <w14:textOutline w14:w="0" w14:cap="flat" w14:cmpd="sng" w14:algn="ctr">
                                  <w14:noFill/>
                                  <w14:prstDash w14:val="solid"/>
                                  <w14:round/>
                                </w14:textOutline>
                                <w14:props3d w14:extrusionH="57150" w14:contourW="0" w14:prstMaterial="matte">
                                  <w14:bevelT w14:w="63500" w14:h="12700" w14:prst="angle"/>
                                  <w14:contourClr>
                                    <w14:schemeClr w14:val="bg1">
                                      <w14:lumMod w14:val="65000"/>
                                    </w14:schemeClr>
                                  </w14:contourClr>
                                </w14:props3d>
                              </w:rPr>
                              <w:t>sampl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a:scene3d>
                          <a:camera prst="orthographicFront"/>
                          <a:lightRig rig="harsh" dir="t"/>
                        </a:scene3d>
                        <a:sp3d extrusionH="57150" prstMaterial="matte">
                          <a:bevelT w="63500" h="12700" prst="angle"/>
                          <a:contourClr>
                            <a:schemeClr val="bg1">
                              <a:lumMod val="65000"/>
                            </a:schemeClr>
                          </a:contourClr>
                        </a:sp3d>
                      </wps:bodyPr>
                    </wps:wsp>
                  </a:graphicData>
                </a:graphic>
                <wp14:sizeRelH relativeFrom="margin">
                  <wp14:pctWidth>0</wp14:pctWidth>
                </wp14:sizeRelH>
                <wp14:sizeRelV relativeFrom="margin">
                  <wp14:pctHeight>0</wp14:pctHeight>
                </wp14:sizeRelV>
              </wp:anchor>
            </w:drawing>
          </mc:Choice>
          <mc:Fallback>
            <w:pict>
              <v:shape w14:anchorId="00EF54C2" id="Text Box 31" o:spid="_x0000_s1056" type="#_x0000_t202" style="position:absolute;left:0;text-align:left;margin-left:0;margin-top:16.05pt;width:257.15pt;height:85.15pt;rotation:-1769669fd;z-index:251683840;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" filled="f" stroked="f">
                <v:textbox>
                  <w:txbxContent>
                    <w:p w14:paraId="2D5A86D8" w14:textId="77777777" w:rsidR="00275C85" w:rsidRPr="00CB5782" w:rsidRDefault="00275C85" w:rsidP="00275C85">
                      <w:pPr>
                        <w:tabs>
                          <w:tab w:val="left" w:pos="360"/>
                          <w:tab w:val="left" w:pos="630"/>
                        </w:tabs>
                        <w:spacing w:after="0" w:line="276" w:lineRule="auto"/>
                        <w:jc w:val="center"/>
                        <w:rPr>
                          <w:rFonts w:eastAsia="Arial Unicode MS" w:cs="Arial"/>
                          <w:b/>
                          <w:color w:val="A5A5A5" w:themeColor="accent3"/>
                          <w:sz w:val="144"/>
                          <w:szCs w:val="72"/>
                          <w14:textOutline w14:w="0" w14:cap="flat" w14:cmpd="sng" w14:algn="ctr">
                            <w14:noFill/>
                            <w14:prstDash w14:val="solid"/>
                            <w14:round/>
                          </w14:textOutline>
                          <w14:props3d w14:extrusionH="57150" w14:contourW="0" w14:prstMaterial="matte">
                            <w14:bevelT w14:w="63500" w14:h="12700" w14:prst="angle"/>
                            <w14:contourClr>
                              <w14:schemeClr w14:val="bg1">
                                <w14:lumMod w14:val="65000"/>
                              </w14:schemeClr>
                            </w14:contourClr>
                          </w14:props3d>
                        </w:rPr>
                      </w:pPr>
                      <w:r w:rsidRPr="00CB5782">
                        <w:rPr>
                          <w:rFonts w:eastAsia="Arial Unicode MS" w:cs="Arial"/>
                          <w:b/>
                          <w:color w:val="A5A5A5" w:themeColor="accent3"/>
                          <w:sz w:val="144"/>
                          <w:szCs w:val="72"/>
                          <w14:textOutline w14:w="0" w14:cap="flat" w14:cmpd="sng" w14:algn="ctr">
                            <w14:noFill/>
                            <w14:prstDash w14:val="solid"/>
                            <w14:round/>
                          </w14:textOutline>
                          <w14:props3d w14:extrusionH="57150" w14:contourW="0" w14:prstMaterial="matte">
                            <w14:bevelT w14:w="63500" w14:h="12700" w14:prst="angle"/>
                            <w14:contourClr>
                              <w14:schemeClr w14:val="bg1">
                                <w14:lumMod w14:val="65000"/>
                              </w14:schemeClr>
                            </w14:contourClr>
                          </w14:props3d>
                        </w:rPr>
                        <w:t>sample</w:t>
                      </w:r>
                    </w:p>
                  </w:txbxContent>
                </v:textbox>
                <w10:wrap anchorx="margin"/>
              </v:shape>
            </w:pict>
          </mc:Fallback>
        </mc:AlternateContent>
      </w:r>
      <w:r w:rsidRPr="00F45980">
        <w:rPr>
          <w:noProof/>
        </w:rPr>
        <w:drawing>
          <wp:inline distT="0" distB="0" distL="0" distR="0" wp14:anchorId="46FE9680" wp14:editId="2FE092C7">
            <wp:extent cx="3524250" cy="1803400"/>
            <wp:effectExtent l="0" t="0" r="0" b="6350"/>
            <wp:docPr id="63" name="Chart 63"/>
            <wp:cNvGraphicFramePr/>
            <a:graphic xmlns:a="http://schemas.openxmlformats.org/drawingml/2006/main">
              <a:graphicData uri="http://schemas.openxmlformats.org/drawingml/2006/chart">
                <c:chart xmlns:c="http://schemas.openxmlformats.org/drawingml/2006/chart" xmlns:r="http://schemas.openxmlformats.org/officeDocument/2006/relationships" r:id="rId81"/>
              </a:graphicData>
            </a:graphic>
          </wp:inline>
        </w:drawing>
      </w:r>
    </w:p>
    <w:p w14:paraId="29BAC54B" w14:textId="77777777" w:rsidR="007D4850" w:rsidRDefault="007D4850" w:rsidP="00275C85">
      <w:pPr>
        <w:jc w:val="center"/>
      </w:pPr>
    </w:p>
    <w:p w14:paraId="24C98E46" w14:textId="77777777" w:rsidR="007D4850" w:rsidRDefault="007D4850" w:rsidP="00275C85">
      <w:pPr>
        <w:jc w:val="center"/>
      </w:pPr>
    </w:p>
    <w:p w14:paraId="4E09C124" w14:textId="77777777" w:rsidR="007D4850" w:rsidRDefault="007D4850" w:rsidP="00275C85">
      <w:pPr>
        <w:jc w:val="center"/>
      </w:pPr>
    </w:p>
    <w:p w14:paraId="4ABF2060" w14:textId="77777777" w:rsidR="00275C85" w:rsidRDefault="00275C85" w:rsidP="00275C85">
      <w:pPr>
        <w:pStyle w:val="Heading3"/>
      </w:pPr>
      <w:bookmarkStart w:id="85" w:name="_Toc138189046"/>
      <w:r>
        <w:lastRenderedPageBreak/>
        <w:t>OBSERVATION AND FINDINGS</w:t>
      </w:r>
      <w:bookmarkEnd w:id="85"/>
    </w:p>
    <w:p w14:paraId="2149DDEA" w14:textId="77777777" w:rsidR="00275C85" w:rsidRDefault="00275C85" w:rsidP="00275C85">
      <w:pPr>
        <w:spacing w:after="120" w:line="276" w:lineRule="auto"/>
        <w:jc w:val="both"/>
        <w:rPr>
          <w:rFonts w:cstheme="minorHAnsi"/>
        </w:rPr>
      </w:pPr>
      <w:r>
        <w:rPr>
          <w:rFonts w:cstheme="minorHAnsi"/>
        </w:rPr>
        <w:t xml:space="preserve">From the lighting energy audit works, it can be concluded as the following: </w:t>
      </w:r>
    </w:p>
    <w:p w14:paraId="0C266B63" w14:textId="77777777" w:rsidR="00B66F98" w:rsidRPr="00B66F98" w:rsidRDefault="00275C85" w:rsidP="00275C85">
      <w:pPr>
        <w:pStyle w:val="ListParagraph"/>
        <w:numPr>
          <w:ilvl w:val="0"/>
          <w:numId w:val="11"/>
        </w:numPr>
        <w:rPr>
          <w:lang w:val="en-US" w:eastAsia="ja-JP"/>
        </w:rPr>
      </w:pPr>
      <w:r>
        <w:rPr>
          <w:rFonts w:cstheme="minorHAnsi"/>
        </w:rPr>
        <w:t xml:space="preserve">The number of lights can be reduced for the </w:t>
      </w:r>
      <w:proofErr w:type="spellStart"/>
      <w:r>
        <w:rPr>
          <w:rFonts w:cstheme="minorHAnsi"/>
        </w:rPr>
        <w:t>overlit</w:t>
      </w:r>
      <w:proofErr w:type="spellEnd"/>
      <w:r>
        <w:rPr>
          <w:rFonts w:cstheme="minorHAnsi"/>
        </w:rPr>
        <w:t xml:space="preserve"> ar</w:t>
      </w:r>
      <w:r w:rsidRPr="002B54CA">
        <w:rPr>
          <w:rFonts w:cstheme="minorHAnsi"/>
        </w:rPr>
        <w:t>eas.</w:t>
      </w:r>
    </w:p>
    <w:p w14:paraId="7D58FB41" w14:textId="08AA6662" w:rsidR="00CD138F" w:rsidRPr="00B66F98" w:rsidRDefault="00275C85" w:rsidP="00275C85">
      <w:pPr>
        <w:pStyle w:val="ListParagraph"/>
        <w:numPr>
          <w:ilvl w:val="0"/>
          <w:numId w:val="11"/>
        </w:numPr>
        <w:rPr>
          <w:lang w:val="en-US" w:eastAsia="ja-JP"/>
        </w:rPr>
      </w:pPr>
      <w:r w:rsidRPr="00B66F98">
        <w:rPr>
          <w:rFonts w:cstheme="minorHAnsi"/>
        </w:rPr>
        <w:t>Car park lighting can be switched off during the day when there is sufficient daylight in the areas closest to the sides of the building openings.</w:t>
      </w:r>
    </w:p>
    <w:p w14:paraId="0ADB3154" w14:textId="12BA6BB6" w:rsidR="00FB7390" w:rsidRDefault="00594E51" w:rsidP="00CD138F">
      <w:pPr>
        <w:pStyle w:val="Heading20"/>
      </w:pPr>
      <w:bookmarkStart w:id="86" w:name="_Toc138189047"/>
      <w:r>
        <w:t>PLANT</w:t>
      </w:r>
      <w:r w:rsidR="00FB7390">
        <w:t xml:space="preserve"> MANAGEMENT SYSTEM</w:t>
      </w:r>
      <w:bookmarkEnd w:id="86"/>
    </w:p>
    <w:p w14:paraId="337B58CE" w14:textId="36263833" w:rsidR="002C613A" w:rsidRDefault="002C613A" w:rsidP="00CD138F">
      <w:pPr>
        <w:pStyle w:val="Heading3"/>
      </w:pPr>
      <w:bookmarkStart w:id="87" w:name="_Toc138189048"/>
      <w:bookmarkStart w:id="88" w:name="_Hlk137582739"/>
      <w:r>
        <w:t>SYSTEM DESCRIPTION</w:t>
      </w:r>
      <w:bookmarkEnd w:id="87"/>
    </w:p>
    <w:p w14:paraId="6BD4E116" w14:textId="7B8DDC07" w:rsidR="0034268E" w:rsidRDefault="002C613A" w:rsidP="00CD138F">
      <w:pPr>
        <w:pStyle w:val="Heading3"/>
      </w:pPr>
      <w:bookmarkStart w:id="89" w:name="_Toc138189049"/>
      <w:r>
        <w:t>OBSERVATION AND FINDINGS</w:t>
      </w:r>
      <w:bookmarkEnd w:id="88"/>
      <w:bookmarkEnd w:id="89"/>
    </w:p>
    <w:p w14:paraId="759AC113" w14:textId="77777777" w:rsidR="00CD138F" w:rsidRDefault="00CD138F" w:rsidP="00CD138F"/>
    <w:p w14:paraId="1492A315" w14:textId="19D88359" w:rsidR="00594E51" w:rsidRPr="00594E51" w:rsidRDefault="00594E51" w:rsidP="00594E51">
      <w:pPr>
        <w:pStyle w:val="Heading20"/>
      </w:pPr>
      <w:bookmarkStart w:id="90" w:name="_Toc138189050"/>
      <w:r>
        <w:t>CO-GENERATION BY BIOGAS/DIESEL/OTHERS AND DISTRIBUTION</w:t>
      </w:r>
      <w:bookmarkEnd w:id="90"/>
    </w:p>
    <w:p w14:paraId="5594ADE0" w14:textId="77777777" w:rsidR="00275C85" w:rsidRDefault="00275C85">
      <w:pPr>
        <w:rPr>
          <w:rFonts w:ascii="Calibri" w:eastAsiaTheme="majorEastAsia" w:hAnsi="Calibri" w:cstheme="majorBidi"/>
          <w:b/>
          <w:color w:val="1F3864" w:themeColor="accent1" w:themeShade="80"/>
          <w:kern w:val="0"/>
          <w:sz w:val="28"/>
          <w:szCs w:val="28"/>
          <w:lang w:val="en-US" w:eastAsia="ja-JP"/>
          <w14:ligatures w14:val="none"/>
        </w:rPr>
      </w:pPr>
      <w:r>
        <w:br w:type="page"/>
      </w:r>
    </w:p>
    <w:p w14:paraId="08C5B2DF" w14:textId="13FFC0D0" w:rsidR="00433373" w:rsidRDefault="00433373" w:rsidP="00B55401">
      <w:pPr>
        <w:pStyle w:val="Heading1"/>
      </w:pPr>
      <w:bookmarkStart w:id="91" w:name="_Toc138189051"/>
      <w:r>
        <w:lastRenderedPageBreak/>
        <w:t>LOAD APPORTIONING AND ENERGY IND</w:t>
      </w:r>
      <w:r w:rsidR="00275C85">
        <w:t>EX</w:t>
      </w:r>
      <w:bookmarkEnd w:id="91"/>
    </w:p>
    <w:p w14:paraId="73573236" w14:textId="32A84FAB" w:rsidR="007D4850" w:rsidRPr="007D4850" w:rsidRDefault="007D4850" w:rsidP="007D4850">
      <w:pPr>
        <w:rPr>
          <w:color w:val="FF0000"/>
          <w:lang w:val="en-US" w:eastAsia="ja-JP"/>
        </w:rPr>
      </w:pPr>
      <w:r w:rsidRPr="007D4850">
        <w:rPr>
          <w:color w:val="FF0000"/>
          <w:lang w:val="en-US" w:eastAsia="ja-JP"/>
        </w:rPr>
        <w:t>Describe load apportioning</w:t>
      </w:r>
    </w:p>
    <w:p w14:paraId="173E8CB2" w14:textId="53668BD2" w:rsidR="007D4850" w:rsidRPr="007D4850" w:rsidRDefault="007D4850" w:rsidP="007D4850">
      <w:pPr>
        <w:jc w:val="both"/>
        <w:rPr>
          <w:i/>
          <w:iCs/>
        </w:rPr>
      </w:pPr>
      <w:r w:rsidRPr="00EB3618">
        <w:rPr>
          <w:i/>
          <w:iCs/>
        </w:rPr>
        <w:t>Example</w:t>
      </w:r>
    </w:p>
    <w:p w14:paraId="09D93DE3" w14:textId="3931330D" w:rsidR="00275C85" w:rsidRDefault="00275C85" w:rsidP="00275C85">
      <w:pPr>
        <w:rPr>
          <w:rFonts w:eastAsia="Times New Roman" w:cstheme="minorHAnsi"/>
          <w:snapToGrid w:val="0"/>
          <w:kern w:val="0"/>
          <w:lang w:val="en-GB"/>
          <w14:ligatures w14:val="none"/>
        </w:rPr>
      </w:pPr>
      <w:r>
        <w:rPr>
          <w:noProof/>
        </w:rPr>
        <mc:AlternateContent>
          <mc:Choice Requires="wps">
            <w:drawing>
              <wp:anchor distT="0" distB="0" distL="114300" distR="114300" simplePos="0" relativeHeight="251689984" behindDoc="0" locked="0" layoutInCell="1" allowOverlap="1" wp14:anchorId="2F803FC8" wp14:editId="44DCE679">
                <wp:simplePos x="0" y="0"/>
                <wp:positionH relativeFrom="margin">
                  <wp:posOffset>1066799</wp:posOffset>
                </wp:positionH>
                <wp:positionV relativeFrom="paragraph">
                  <wp:posOffset>1164166</wp:posOffset>
                </wp:positionV>
                <wp:extent cx="3265553" cy="1081687"/>
                <wp:effectExtent l="0" t="647700" r="0" b="652145"/>
                <wp:wrapNone/>
                <wp:docPr id="11108523" name="Text Box 11108523"/>
                <wp:cNvGraphicFramePr/>
                <a:graphic xmlns:a="http://schemas.openxmlformats.org/drawingml/2006/main">
                  <a:graphicData uri="http://schemas.microsoft.com/office/word/2010/wordprocessingShape">
                    <wps:wsp>
                      <wps:cNvSpPr txBox="1"/>
                      <wps:spPr>
                        <a:xfrm rot="19979820">
                          <a:off x="0" y="0"/>
                          <a:ext cx="3265553" cy="1081687"/>
                        </a:xfrm>
                        <a:prstGeom prst="rect">
                          <a:avLst/>
                        </a:prstGeom>
                        <a:noFill/>
                        <a:ln>
                          <a:noFill/>
                        </a:ln>
                      </wps:spPr>
                      <wps:txbx>
                        <w:txbxContent>
                          <w:p w14:paraId="592ACBED" w14:textId="77777777" w:rsidR="00275C85" w:rsidRPr="00CB5782" w:rsidRDefault="00275C85" w:rsidP="00275C85">
                            <w:pPr>
                              <w:tabs>
                                <w:tab w:val="left" w:pos="360"/>
                                <w:tab w:val="left" w:pos="630"/>
                              </w:tabs>
                              <w:spacing w:after="0" w:line="276" w:lineRule="auto"/>
                              <w:jc w:val="center"/>
                              <w:rPr>
                                <w:rFonts w:eastAsia="Arial Unicode MS" w:cs="Arial"/>
                                <w:b/>
                                <w:color w:val="A5A5A5" w:themeColor="accent3"/>
                                <w:sz w:val="144"/>
                                <w:szCs w:val="72"/>
                                <w14:textOutline w14:w="0" w14:cap="flat" w14:cmpd="sng" w14:algn="ctr">
                                  <w14:noFill/>
                                  <w14:prstDash w14:val="solid"/>
                                  <w14:round/>
                                </w14:textOutline>
                                <w14:props3d w14:extrusionH="57150" w14:contourW="0" w14:prstMaterial="matte">
                                  <w14:bevelT w14:w="63500" w14:h="12700" w14:prst="angle"/>
                                  <w14:contourClr>
                                    <w14:schemeClr w14:val="bg1">
                                      <w14:lumMod w14:val="65000"/>
                                    </w14:schemeClr>
                                  </w14:contourClr>
                                </w14:props3d>
                              </w:rPr>
                            </w:pPr>
                            <w:r w:rsidRPr="00CB5782">
                              <w:rPr>
                                <w:rFonts w:eastAsia="Arial Unicode MS" w:cs="Arial"/>
                                <w:b/>
                                <w:color w:val="A5A5A5" w:themeColor="accent3"/>
                                <w:sz w:val="144"/>
                                <w:szCs w:val="72"/>
                                <w14:textOutline w14:w="0" w14:cap="flat" w14:cmpd="sng" w14:algn="ctr">
                                  <w14:noFill/>
                                  <w14:prstDash w14:val="solid"/>
                                  <w14:round/>
                                </w14:textOutline>
                                <w14:props3d w14:extrusionH="57150" w14:contourW="0" w14:prstMaterial="matte">
                                  <w14:bevelT w14:w="63500" w14:h="12700" w14:prst="angle"/>
                                  <w14:contourClr>
                                    <w14:schemeClr w14:val="bg1">
                                      <w14:lumMod w14:val="65000"/>
                                    </w14:schemeClr>
                                  </w14:contourClr>
                                </w14:props3d>
                              </w:rPr>
                              <w:t>sampl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a:scene3d>
                          <a:camera prst="orthographicFront"/>
                          <a:lightRig rig="harsh" dir="t"/>
                        </a:scene3d>
                        <a:sp3d extrusionH="57150" prstMaterial="matte">
                          <a:bevelT w="63500" h="12700" prst="angle"/>
                          <a:contourClr>
                            <a:schemeClr val="bg1">
                              <a:lumMod val="65000"/>
                            </a:schemeClr>
                          </a:contourClr>
                        </a:sp3d>
                      </wps:bodyPr>
                    </wps:wsp>
                  </a:graphicData>
                </a:graphic>
                <wp14:sizeRelH relativeFrom="margin">
                  <wp14:pctWidth>0</wp14:pctWidth>
                </wp14:sizeRelH>
                <wp14:sizeRelV relativeFrom="margin">
                  <wp14:pctHeight>0</wp14:pctHeight>
                </wp14:sizeRelV>
              </wp:anchor>
            </w:drawing>
          </mc:Choice>
          <mc:Fallback>
            <w:pict>
              <v:shape w14:anchorId="2F803FC8" id="Text Box 11108523" o:spid="_x0000_s1057" type="#_x0000_t202" style="position:absolute;margin-left:84pt;margin-top:91.65pt;width:257.15pt;height:85.15pt;rotation:-1769669fd;z-index:2516899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" filled="f" stroked="f">
                <v:textbox>
                  <w:txbxContent>
                    <w:p w14:paraId="592ACBED" w14:textId="77777777" w:rsidR="00275C85" w:rsidRPr="00CB5782" w:rsidRDefault="00275C85" w:rsidP="00275C85">
                      <w:pPr>
                        <w:tabs>
                          <w:tab w:val="left" w:pos="360"/>
                          <w:tab w:val="left" w:pos="630"/>
                        </w:tabs>
                        <w:spacing w:after="0" w:line="276" w:lineRule="auto"/>
                        <w:jc w:val="center"/>
                        <w:rPr>
                          <w:rFonts w:eastAsia="Arial Unicode MS" w:cs="Arial"/>
                          <w:b/>
                          <w:color w:val="A5A5A5" w:themeColor="accent3"/>
                          <w:sz w:val="144"/>
                          <w:szCs w:val="72"/>
                          <w14:textOutline w14:w="0" w14:cap="flat" w14:cmpd="sng" w14:algn="ctr">
                            <w14:noFill/>
                            <w14:prstDash w14:val="solid"/>
                            <w14:round/>
                          </w14:textOutline>
                          <w14:props3d w14:extrusionH="57150" w14:contourW="0" w14:prstMaterial="matte">
                            <w14:bevelT w14:w="63500" w14:h="12700" w14:prst="angle"/>
                            <w14:contourClr>
                              <w14:schemeClr w14:val="bg1">
                                <w14:lumMod w14:val="65000"/>
                              </w14:schemeClr>
                            </w14:contourClr>
                          </w14:props3d>
                        </w:rPr>
                      </w:pPr>
                      <w:r w:rsidRPr="00CB5782">
                        <w:rPr>
                          <w:rFonts w:eastAsia="Arial Unicode MS" w:cs="Arial"/>
                          <w:b/>
                          <w:color w:val="A5A5A5" w:themeColor="accent3"/>
                          <w:sz w:val="144"/>
                          <w:szCs w:val="72"/>
                          <w14:textOutline w14:w="0" w14:cap="flat" w14:cmpd="sng" w14:algn="ctr">
                            <w14:noFill/>
                            <w14:prstDash w14:val="solid"/>
                            <w14:round/>
                          </w14:textOutline>
                          <w14:props3d w14:extrusionH="57150" w14:contourW="0" w14:prstMaterial="matte">
                            <w14:bevelT w14:w="63500" w14:h="12700" w14:prst="angle"/>
                            <w14:contourClr>
                              <w14:schemeClr w14:val="bg1">
                                <w14:lumMod w14:val="65000"/>
                              </w14:schemeClr>
                            </w14:contourClr>
                          </w14:props3d>
                        </w:rPr>
                        <w:t>sample</w:t>
                      </w:r>
                    </w:p>
                  </w:txbxContent>
                </v:textbox>
                <w10:wrap anchorx="margin"/>
              </v:shape>
            </w:pict>
          </mc:Fallback>
        </mc:AlternateContent>
      </w:r>
      <w:r w:rsidRPr="000607A2">
        <w:rPr>
          <w:rFonts w:eastAsia="Times New Roman" w:cstheme="minorHAnsi"/>
          <w:snapToGrid w:val="0"/>
          <w:kern w:val="0"/>
          <w:lang w:val="en-GB"/>
          <w14:ligatures w14:val="none"/>
        </w:rPr>
        <w:t xml:space="preserve">The </w:t>
      </w:r>
      <w:r>
        <w:rPr>
          <w:rFonts w:eastAsia="Times New Roman" w:cstheme="minorHAnsi"/>
          <w:snapToGrid w:val="0"/>
          <w:kern w:val="0"/>
          <w:lang w:val="en-GB"/>
          <w14:ligatures w14:val="none"/>
        </w:rPr>
        <w:t xml:space="preserve">load apportioning for the plant is listed in the table below and shown in the corresponding graph. The highest significant energy uses are the compressed air followed by the cooling tower, air conditioning for the plant and motors. </w:t>
      </w:r>
    </w:p>
    <w:tbl>
      <w:tblPr>
        <w:tblW w:w="2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
        <w:gridCol w:w="994"/>
      </w:tblGrid>
      <w:tr w:rsidR="00275C85" w:rsidRPr="00E43C78" w14:paraId="76C8811D" w14:textId="77777777" w:rsidTr="006449CD">
        <w:trPr>
          <w:trHeight w:val="264"/>
          <w:jc w:val="center"/>
        </w:trPr>
        <w:tc>
          <w:tcPr>
            <w:tcW w:w="1413" w:type="dxa"/>
            <w:shd w:val="clear" w:color="auto" w:fill="auto"/>
            <w:noWrap/>
            <w:vAlign w:val="bottom"/>
          </w:tcPr>
          <w:p w14:paraId="6E27D087" w14:textId="77777777" w:rsidR="00275C85" w:rsidRPr="00E43C78" w:rsidRDefault="00275C85" w:rsidP="006449CD">
            <w:pPr>
              <w:spacing w:after="0" w:line="240" w:lineRule="auto"/>
              <w:rPr>
                <w:rFonts w:ascii="Calibri" w:eastAsia="Times New Roman" w:hAnsi="Calibri" w:cs="Calibri"/>
                <w:b/>
                <w:bCs/>
                <w:color w:val="000000"/>
                <w:kern w:val="0"/>
                <w:sz w:val="16"/>
                <w:szCs w:val="16"/>
                <w:lang w:eastAsia="en-MY"/>
                <w14:ligatures w14:val="none"/>
              </w:rPr>
            </w:pPr>
            <w:r w:rsidRPr="003167D4">
              <w:rPr>
                <w:rFonts w:ascii="Calibri" w:eastAsia="Times New Roman" w:hAnsi="Calibri" w:cs="Calibri"/>
                <w:b/>
                <w:bCs/>
                <w:color w:val="000000"/>
                <w:kern w:val="0"/>
                <w:sz w:val="16"/>
                <w:szCs w:val="16"/>
                <w:lang w:eastAsia="en-MY"/>
                <w14:ligatures w14:val="none"/>
              </w:rPr>
              <w:t>Description</w:t>
            </w:r>
          </w:p>
        </w:tc>
        <w:tc>
          <w:tcPr>
            <w:tcW w:w="994" w:type="dxa"/>
            <w:shd w:val="clear" w:color="auto" w:fill="auto"/>
            <w:noWrap/>
            <w:vAlign w:val="bottom"/>
          </w:tcPr>
          <w:p w14:paraId="0877CB8C" w14:textId="77777777" w:rsidR="00275C85" w:rsidRPr="00E43C78" w:rsidRDefault="00275C85" w:rsidP="006449CD">
            <w:pPr>
              <w:spacing w:after="0" w:line="240" w:lineRule="auto"/>
              <w:jc w:val="right"/>
              <w:rPr>
                <w:rFonts w:ascii="Calibri" w:eastAsia="Times New Roman" w:hAnsi="Calibri" w:cs="Calibri"/>
                <w:b/>
                <w:bCs/>
                <w:color w:val="000000"/>
                <w:kern w:val="0"/>
                <w:sz w:val="16"/>
                <w:szCs w:val="16"/>
                <w:lang w:eastAsia="en-MY"/>
                <w14:ligatures w14:val="none"/>
              </w:rPr>
            </w:pPr>
            <w:r w:rsidRPr="003167D4">
              <w:rPr>
                <w:rFonts w:ascii="Calibri" w:eastAsia="Times New Roman" w:hAnsi="Calibri" w:cs="Calibri"/>
                <w:b/>
                <w:bCs/>
                <w:color w:val="000000"/>
                <w:kern w:val="0"/>
                <w:sz w:val="16"/>
                <w:szCs w:val="16"/>
                <w:lang w:eastAsia="en-MY"/>
                <w14:ligatures w14:val="none"/>
              </w:rPr>
              <w:t>Energy kWh</w:t>
            </w:r>
          </w:p>
        </w:tc>
      </w:tr>
      <w:tr w:rsidR="00275C85" w:rsidRPr="003167D4" w14:paraId="4A1D038D" w14:textId="77777777" w:rsidTr="006449CD">
        <w:trPr>
          <w:trHeight w:val="264"/>
          <w:jc w:val="center"/>
        </w:trPr>
        <w:tc>
          <w:tcPr>
            <w:tcW w:w="1413" w:type="dxa"/>
            <w:shd w:val="clear" w:color="auto" w:fill="auto"/>
            <w:noWrap/>
            <w:vAlign w:val="bottom"/>
          </w:tcPr>
          <w:p w14:paraId="050E2BC7" w14:textId="77777777" w:rsidR="00275C85" w:rsidRPr="003167D4" w:rsidRDefault="00275C85" w:rsidP="006449CD">
            <w:pPr>
              <w:spacing w:after="0" w:line="240" w:lineRule="auto"/>
              <w:rPr>
                <w:rFonts w:ascii="Calibri" w:eastAsia="Times New Roman" w:hAnsi="Calibri" w:cs="Calibri"/>
                <w:color w:val="000000"/>
                <w:kern w:val="0"/>
                <w:sz w:val="16"/>
                <w:szCs w:val="16"/>
                <w:lang w:eastAsia="en-MY"/>
                <w14:ligatures w14:val="none"/>
              </w:rPr>
            </w:pPr>
            <w:r w:rsidRPr="00E43C78">
              <w:rPr>
                <w:rFonts w:ascii="Calibri" w:eastAsia="Times New Roman" w:hAnsi="Calibri" w:cs="Calibri"/>
                <w:color w:val="000000"/>
                <w:kern w:val="0"/>
                <w:sz w:val="16"/>
                <w:szCs w:val="16"/>
                <w:lang w:eastAsia="en-MY"/>
                <w14:ligatures w14:val="none"/>
              </w:rPr>
              <w:t>Air compressor</w:t>
            </w:r>
          </w:p>
        </w:tc>
        <w:tc>
          <w:tcPr>
            <w:tcW w:w="994" w:type="dxa"/>
            <w:shd w:val="clear" w:color="auto" w:fill="auto"/>
            <w:noWrap/>
            <w:vAlign w:val="bottom"/>
          </w:tcPr>
          <w:p w14:paraId="0BB216B0" w14:textId="77777777" w:rsidR="00275C85" w:rsidRPr="003167D4" w:rsidRDefault="00275C85" w:rsidP="006449CD">
            <w:pPr>
              <w:spacing w:after="0" w:line="240" w:lineRule="auto"/>
              <w:jc w:val="right"/>
              <w:rPr>
                <w:rFonts w:ascii="Calibri" w:eastAsia="Times New Roman" w:hAnsi="Calibri" w:cs="Calibri"/>
                <w:color w:val="000000"/>
                <w:kern w:val="0"/>
                <w:sz w:val="16"/>
                <w:szCs w:val="16"/>
                <w:lang w:eastAsia="en-MY"/>
                <w14:ligatures w14:val="none"/>
              </w:rPr>
            </w:pPr>
            <w:r w:rsidRPr="00E43C78">
              <w:rPr>
                <w:rFonts w:ascii="Calibri" w:eastAsia="Times New Roman" w:hAnsi="Calibri" w:cs="Calibri"/>
                <w:color w:val="000000"/>
                <w:kern w:val="0"/>
                <w:sz w:val="16"/>
                <w:szCs w:val="16"/>
                <w:lang w:eastAsia="en-MY"/>
                <w14:ligatures w14:val="none"/>
              </w:rPr>
              <w:t>1847221.2</w:t>
            </w:r>
          </w:p>
        </w:tc>
      </w:tr>
      <w:tr w:rsidR="00275C85" w:rsidRPr="00E43C78" w14:paraId="6E916D28" w14:textId="77777777" w:rsidTr="006449CD">
        <w:trPr>
          <w:trHeight w:val="264"/>
          <w:jc w:val="center"/>
        </w:trPr>
        <w:tc>
          <w:tcPr>
            <w:tcW w:w="1413" w:type="dxa"/>
            <w:shd w:val="clear" w:color="auto" w:fill="auto"/>
            <w:noWrap/>
            <w:vAlign w:val="bottom"/>
            <w:hideMark/>
          </w:tcPr>
          <w:p w14:paraId="561E191B" w14:textId="77777777" w:rsidR="00275C85" w:rsidRPr="00E43C78" w:rsidRDefault="00275C85" w:rsidP="006449CD">
            <w:pPr>
              <w:spacing w:after="0" w:line="240" w:lineRule="auto"/>
              <w:rPr>
                <w:rFonts w:ascii="Calibri" w:eastAsia="Times New Roman" w:hAnsi="Calibri" w:cs="Calibri"/>
                <w:color w:val="000000"/>
                <w:kern w:val="0"/>
                <w:sz w:val="16"/>
                <w:szCs w:val="16"/>
                <w:lang w:eastAsia="en-MY"/>
                <w14:ligatures w14:val="none"/>
              </w:rPr>
            </w:pPr>
            <w:r w:rsidRPr="00E43C78">
              <w:rPr>
                <w:rFonts w:ascii="Calibri" w:eastAsia="Times New Roman" w:hAnsi="Calibri" w:cs="Calibri"/>
                <w:color w:val="000000"/>
                <w:kern w:val="0"/>
                <w:sz w:val="16"/>
                <w:szCs w:val="16"/>
                <w:lang w:eastAsia="en-MY"/>
                <w14:ligatures w14:val="none"/>
              </w:rPr>
              <w:t>Boiler</w:t>
            </w:r>
          </w:p>
        </w:tc>
        <w:tc>
          <w:tcPr>
            <w:tcW w:w="994" w:type="dxa"/>
            <w:shd w:val="clear" w:color="auto" w:fill="auto"/>
            <w:noWrap/>
            <w:vAlign w:val="bottom"/>
            <w:hideMark/>
          </w:tcPr>
          <w:p w14:paraId="5BB5F554" w14:textId="77777777" w:rsidR="00275C85" w:rsidRPr="00E43C78" w:rsidRDefault="00275C85" w:rsidP="006449CD">
            <w:pPr>
              <w:spacing w:after="0" w:line="240" w:lineRule="auto"/>
              <w:jc w:val="right"/>
              <w:rPr>
                <w:rFonts w:ascii="Calibri" w:eastAsia="Times New Roman" w:hAnsi="Calibri" w:cs="Calibri"/>
                <w:color w:val="000000"/>
                <w:kern w:val="0"/>
                <w:sz w:val="16"/>
                <w:szCs w:val="16"/>
                <w:lang w:eastAsia="en-MY"/>
                <w14:ligatures w14:val="none"/>
              </w:rPr>
            </w:pPr>
            <w:r w:rsidRPr="00E43C78">
              <w:rPr>
                <w:rFonts w:ascii="Calibri" w:eastAsia="Times New Roman" w:hAnsi="Calibri" w:cs="Calibri"/>
                <w:color w:val="000000"/>
                <w:kern w:val="0"/>
                <w:sz w:val="16"/>
                <w:szCs w:val="16"/>
                <w:lang w:eastAsia="en-MY"/>
                <w14:ligatures w14:val="none"/>
              </w:rPr>
              <w:t>591616.87</w:t>
            </w:r>
          </w:p>
        </w:tc>
      </w:tr>
      <w:tr w:rsidR="00275C85" w:rsidRPr="00E43C78" w14:paraId="18E8BEC4" w14:textId="77777777" w:rsidTr="006449CD">
        <w:trPr>
          <w:trHeight w:val="264"/>
          <w:jc w:val="center"/>
        </w:trPr>
        <w:tc>
          <w:tcPr>
            <w:tcW w:w="1413" w:type="dxa"/>
            <w:shd w:val="clear" w:color="auto" w:fill="auto"/>
            <w:noWrap/>
            <w:vAlign w:val="bottom"/>
            <w:hideMark/>
          </w:tcPr>
          <w:p w14:paraId="5C1588F9" w14:textId="77777777" w:rsidR="00275C85" w:rsidRPr="00E43C78" w:rsidRDefault="00275C85" w:rsidP="006449CD">
            <w:pPr>
              <w:spacing w:after="0" w:line="240" w:lineRule="auto"/>
              <w:rPr>
                <w:rFonts w:ascii="Calibri" w:eastAsia="Times New Roman" w:hAnsi="Calibri" w:cs="Calibri"/>
                <w:color w:val="000000"/>
                <w:kern w:val="0"/>
                <w:sz w:val="16"/>
                <w:szCs w:val="16"/>
                <w:lang w:eastAsia="en-MY"/>
                <w14:ligatures w14:val="none"/>
              </w:rPr>
            </w:pPr>
            <w:r w:rsidRPr="00E43C78">
              <w:rPr>
                <w:rFonts w:ascii="Calibri" w:eastAsia="Times New Roman" w:hAnsi="Calibri" w:cs="Calibri"/>
                <w:color w:val="000000"/>
                <w:kern w:val="0"/>
                <w:sz w:val="16"/>
                <w:szCs w:val="16"/>
                <w:lang w:eastAsia="en-MY"/>
                <w14:ligatures w14:val="none"/>
              </w:rPr>
              <w:t>Cooling tower</w:t>
            </w:r>
          </w:p>
        </w:tc>
        <w:tc>
          <w:tcPr>
            <w:tcW w:w="994" w:type="dxa"/>
            <w:shd w:val="clear" w:color="auto" w:fill="auto"/>
            <w:noWrap/>
            <w:vAlign w:val="bottom"/>
            <w:hideMark/>
          </w:tcPr>
          <w:p w14:paraId="41349299" w14:textId="77777777" w:rsidR="00275C85" w:rsidRPr="00E43C78" w:rsidRDefault="00275C85" w:rsidP="006449CD">
            <w:pPr>
              <w:spacing w:after="0" w:line="240" w:lineRule="auto"/>
              <w:jc w:val="right"/>
              <w:rPr>
                <w:rFonts w:ascii="Calibri" w:eastAsia="Times New Roman" w:hAnsi="Calibri" w:cs="Calibri"/>
                <w:color w:val="000000"/>
                <w:kern w:val="0"/>
                <w:sz w:val="16"/>
                <w:szCs w:val="16"/>
                <w:lang w:eastAsia="en-MY"/>
                <w14:ligatures w14:val="none"/>
              </w:rPr>
            </w:pPr>
            <w:r w:rsidRPr="00E43C78">
              <w:rPr>
                <w:rFonts w:ascii="Calibri" w:eastAsia="Times New Roman" w:hAnsi="Calibri" w:cs="Calibri"/>
                <w:color w:val="000000"/>
                <w:kern w:val="0"/>
                <w:sz w:val="16"/>
                <w:szCs w:val="16"/>
                <w:lang w:eastAsia="en-MY"/>
                <w14:ligatures w14:val="none"/>
              </w:rPr>
              <w:t>890714.88</w:t>
            </w:r>
          </w:p>
        </w:tc>
      </w:tr>
      <w:tr w:rsidR="00275C85" w:rsidRPr="00E43C78" w14:paraId="2D1FB039" w14:textId="77777777" w:rsidTr="006449CD">
        <w:trPr>
          <w:trHeight w:val="264"/>
          <w:jc w:val="center"/>
        </w:trPr>
        <w:tc>
          <w:tcPr>
            <w:tcW w:w="1413" w:type="dxa"/>
            <w:shd w:val="clear" w:color="auto" w:fill="auto"/>
            <w:noWrap/>
            <w:vAlign w:val="bottom"/>
            <w:hideMark/>
          </w:tcPr>
          <w:p w14:paraId="33EB2E1C" w14:textId="77777777" w:rsidR="00275C85" w:rsidRPr="00E43C78" w:rsidRDefault="00275C85" w:rsidP="006449CD">
            <w:pPr>
              <w:spacing w:after="0" w:line="240" w:lineRule="auto"/>
              <w:rPr>
                <w:rFonts w:ascii="Calibri" w:eastAsia="Times New Roman" w:hAnsi="Calibri" w:cs="Calibri"/>
                <w:color w:val="000000"/>
                <w:kern w:val="0"/>
                <w:sz w:val="16"/>
                <w:szCs w:val="16"/>
                <w:lang w:eastAsia="en-MY"/>
                <w14:ligatures w14:val="none"/>
              </w:rPr>
            </w:pPr>
            <w:r w:rsidRPr="00E43C78">
              <w:rPr>
                <w:rFonts w:ascii="Calibri" w:eastAsia="Times New Roman" w:hAnsi="Calibri" w:cs="Calibri"/>
                <w:color w:val="000000"/>
                <w:kern w:val="0"/>
                <w:sz w:val="16"/>
                <w:szCs w:val="16"/>
                <w:lang w:eastAsia="en-MY"/>
                <w14:ligatures w14:val="none"/>
              </w:rPr>
              <w:t>Mill</w:t>
            </w:r>
          </w:p>
        </w:tc>
        <w:tc>
          <w:tcPr>
            <w:tcW w:w="994" w:type="dxa"/>
            <w:shd w:val="clear" w:color="auto" w:fill="auto"/>
            <w:noWrap/>
            <w:vAlign w:val="bottom"/>
            <w:hideMark/>
          </w:tcPr>
          <w:p w14:paraId="6054B7E5" w14:textId="77777777" w:rsidR="00275C85" w:rsidRPr="00E43C78" w:rsidRDefault="00275C85" w:rsidP="006449CD">
            <w:pPr>
              <w:spacing w:after="0" w:line="240" w:lineRule="auto"/>
              <w:jc w:val="right"/>
              <w:rPr>
                <w:rFonts w:ascii="Calibri" w:eastAsia="Times New Roman" w:hAnsi="Calibri" w:cs="Calibri"/>
                <w:color w:val="000000"/>
                <w:kern w:val="0"/>
                <w:sz w:val="16"/>
                <w:szCs w:val="16"/>
                <w:lang w:eastAsia="en-MY"/>
                <w14:ligatures w14:val="none"/>
              </w:rPr>
            </w:pPr>
            <w:r w:rsidRPr="00E43C78">
              <w:rPr>
                <w:rFonts w:ascii="Calibri" w:eastAsia="Times New Roman" w:hAnsi="Calibri" w:cs="Calibri"/>
                <w:color w:val="000000"/>
                <w:kern w:val="0"/>
                <w:sz w:val="16"/>
                <w:szCs w:val="16"/>
                <w:lang w:eastAsia="en-MY"/>
                <w14:ligatures w14:val="none"/>
              </w:rPr>
              <w:t>301754.97</w:t>
            </w:r>
          </w:p>
        </w:tc>
      </w:tr>
      <w:tr w:rsidR="00275C85" w:rsidRPr="00E43C78" w14:paraId="6AA45555" w14:textId="77777777" w:rsidTr="006449CD">
        <w:trPr>
          <w:trHeight w:val="264"/>
          <w:jc w:val="center"/>
        </w:trPr>
        <w:tc>
          <w:tcPr>
            <w:tcW w:w="1413" w:type="dxa"/>
            <w:shd w:val="clear" w:color="auto" w:fill="auto"/>
            <w:noWrap/>
            <w:vAlign w:val="bottom"/>
            <w:hideMark/>
          </w:tcPr>
          <w:p w14:paraId="33B840FE" w14:textId="77777777" w:rsidR="00275C85" w:rsidRPr="00E43C78" w:rsidRDefault="00275C85" w:rsidP="006449CD">
            <w:pPr>
              <w:spacing w:after="0" w:line="240" w:lineRule="auto"/>
              <w:rPr>
                <w:rFonts w:ascii="Calibri" w:eastAsia="Times New Roman" w:hAnsi="Calibri" w:cs="Calibri"/>
                <w:color w:val="000000"/>
                <w:kern w:val="0"/>
                <w:sz w:val="16"/>
                <w:szCs w:val="16"/>
                <w:lang w:eastAsia="en-MY"/>
                <w14:ligatures w14:val="none"/>
              </w:rPr>
            </w:pPr>
            <w:r w:rsidRPr="00E43C78">
              <w:rPr>
                <w:rFonts w:ascii="Calibri" w:eastAsia="Times New Roman" w:hAnsi="Calibri" w:cs="Calibri"/>
                <w:color w:val="000000"/>
                <w:kern w:val="0"/>
                <w:sz w:val="16"/>
                <w:szCs w:val="16"/>
                <w:lang w:eastAsia="en-MY"/>
                <w14:ligatures w14:val="none"/>
              </w:rPr>
              <w:t>Motors</w:t>
            </w:r>
          </w:p>
        </w:tc>
        <w:tc>
          <w:tcPr>
            <w:tcW w:w="994" w:type="dxa"/>
            <w:shd w:val="clear" w:color="auto" w:fill="auto"/>
            <w:noWrap/>
            <w:vAlign w:val="bottom"/>
            <w:hideMark/>
          </w:tcPr>
          <w:p w14:paraId="3EA21249" w14:textId="77777777" w:rsidR="00275C85" w:rsidRPr="00E43C78" w:rsidRDefault="00275C85" w:rsidP="006449CD">
            <w:pPr>
              <w:spacing w:after="0" w:line="240" w:lineRule="auto"/>
              <w:jc w:val="right"/>
              <w:rPr>
                <w:rFonts w:ascii="Calibri" w:eastAsia="Times New Roman" w:hAnsi="Calibri" w:cs="Calibri"/>
                <w:color w:val="000000"/>
                <w:kern w:val="0"/>
                <w:sz w:val="16"/>
                <w:szCs w:val="16"/>
                <w:lang w:eastAsia="en-MY"/>
                <w14:ligatures w14:val="none"/>
              </w:rPr>
            </w:pPr>
            <w:r w:rsidRPr="00E43C78">
              <w:rPr>
                <w:rFonts w:ascii="Calibri" w:eastAsia="Times New Roman" w:hAnsi="Calibri" w:cs="Calibri"/>
                <w:color w:val="000000"/>
                <w:kern w:val="0"/>
                <w:sz w:val="16"/>
                <w:szCs w:val="16"/>
                <w:lang w:eastAsia="en-MY"/>
                <w14:ligatures w14:val="none"/>
              </w:rPr>
              <w:t>664,240</w:t>
            </w:r>
          </w:p>
        </w:tc>
      </w:tr>
      <w:tr w:rsidR="00275C85" w:rsidRPr="00E43C78" w14:paraId="4FFED408" w14:textId="77777777" w:rsidTr="006449CD">
        <w:trPr>
          <w:trHeight w:val="264"/>
          <w:jc w:val="center"/>
        </w:trPr>
        <w:tc>
          <w:tcPr>
            <w:tcW w:w="1413" w:type="dxa"/>
            <w:shd w:val="clear" w:color="auto" w:fill="auto"/>
            <w:noWrap/>
            <w:vAlign w:val="bottom"/>
            <w:hideMark/>
          </w:tcPr>
          <w:p w14:paraId="3D6A7D6A" w14:textId="77777777" w:rsidR="00275C85" w:rsidRPr="00E43C78" w:rsidRDefault="00275C85" w:rsidP="006449CD">
            <w:pPr>
              <w:spacing w:after="0" w:line="240" w:lineRule="auto"/>
              <w:rPr>
                <w:rFonts w:ascii="Calibri" w:eastAsia="Times New Roman" w:hAnsi="Calibri" w:cs="Calibri"/>
                <w:color w:val="000000"/>
                <w:kern w:val="0"/>
                <w:sz w:val="16"/>
                <w:szCs w:val="16"/>
                <w:lang w:eastAsia="en-MY"/>
                <w14:ligatures w14:val="none"/>
              </w:rPr>
            </w:pPr>
            <w:r w:rsidRPr="00E43C78">
              <w:rPr>
                <w:rFonts w:ascii="Calibri" w:eastAsia="Times New Roman" w:hAnsi="Calibri" w:cs="Calibri"/>
                <w:color w:val="000000"/>
                <w:kern w:val="0"/>
                <w:sz w:val="16"/>
                <w:szCs w:val="16"/>
                <w:lang w:eastAsia="en-MY"/>
                <w14:ligatures w14:val="none"/>
              </w:rPr>
              <w:t>Air conditioning (plant)</w:t>
            </w:r>
          </w:p>
        </w:tc>
        <w:tc>
          <w:tcPr>
            <w:tcW w:w="994" w:type="dxa"/>
            <w:shd w:val="clear" w:color="auto" w:fill="auto"/>
            <w:noWrap/>
            <w:vAlign w:val="bottom"/>
            <w:hideMark/>
          </w:tcPr>
          <w:p w14:paraId="395A15B0" w14:textId="77777777" w:rsidR="00275C85" w:rsidRPr="00E43C78" w:rsidRDefault="00275C85" w:rsidP="006449CD">
            <w:pPr>
              <w:spacing w:after="0" w:line="240" w:lineRule="auto"/>
              <w:jc w:val="right"/>
              <w:rPr>
                <w:rFonts w:ascii="Calibri" w:eastAsia="Times New Roman" w:hAnsi="Calibri" w:cs="Calibri"/>
                <w:color w:val="000000"/>
                <w:kern w:val="0"/>
                <w:sz w:val="16"/>
                <w:szCs w:val="16"/>
                <w:lang w:eastAsia="en-MY"/>
                <w14:ligatures w14:val="none"/>
              </w:rPr>
            </w:pPr>
            <w:r w:rsidRPr="00E43C78">
              <w:rPr>
                <w:rFonts w:ascii="Calibri" w:eastAsia="Times New Roman" w:hAnsi="Calibri" w:cs="Calibri"/>
                <w:color w:val="000000"/>
                <w:kern w:val="0"/>
                <w:sz w:val="16"/>
                <w:szCs w:val="16"/>
                <w:lang w:eastAsia="en-MY"/>
                <w14:ligatures w14:val="none"/>
              </w:rPr>
              <w:t>772960</w:t>
            </w:r>
          </w:p>
        </w:tc>
      </w:tr>
      <w:tr w:rsidR="00275C85" w:rsidRPr="00E43C78" w14:paraId="7E43C74F" w14:textId="77777777" w:rsidTr="006449CD">
        <w:trPr>
          <w:trHeight w:val="264"/>
          <w:jc w:val="center"/>
        </w:trPr>
        <w:tc>
          <w:tcPr>
            <w:tcW w:w="1413" w:type="dxa"/>
            <w:shd w:val="clear" w:color="auto" w:fill="auto"/>
            <w:noWrap/>
            <w:vAlign w:val="bottom"/>
            <w:hideMark/>
          </w:tcPr>
          <w:p w14:paraId="7E19219A" w14:textId="77777777" w:rsidR="00275C85" w:rsidRPr="00E43C78" w:rsidRDefault="00275C85" w:rsidP="006449CD">
            <w:pPr>
              <w:spacing w:after="0" w:line="240" w:lineRule="auto"/>
              <w:rPr>
                <w:rFonts w:ascii="Calibri" w:eastAsia="Times New Roman" w:hAnsi="Calibri" w:cs="Calibri"/>
                <w:color w:val="000000"/>
                <w:kern w:val="0"/>
                <w:sz w:val="16"/>
                <w:szCs w:val="16"/>
                <w:lang w:eastAsia="en-MY"/>
                <w14:ligatures w14:val="none"/>
              </w:rPr>
            </w:pPr>
            <w:r w:rsidRPr="00E43C78">
              <w:rPr>
                <w:rFonts w:ascii="Calibri" w:eastAsia="Times New Roman" w:hAnsi="Calibri" w:cs="Calibri"/>
                <w:color w:val="000000"/>
                <w:kern w:val="0"/>
                <w:sz w:val="16"/>
                <w:szCs w:val="16"/>
                <w:lang w:eastAsia="en-MY"/>
                <w14:ligatures w14:val="none"/>
              </w:rPr>
              <w:t>Air conditioning (office)</w:t>
            </w:r>
          </w:p>
        </w:tc>
        <w:tc>
          <w:tcPr>
            <w:tcW w:w="994" w:type="dxa"/>
            <w:shd w:val="clear" w:color="auto" w:fill="auto"/>
            <w:noWrap/>
            <w:vAlign w:val="bottom"/>
            <w:hideMark/>
          </w:tcPr>
          <w:p w14:paraId="252B03F6" w14:textId="77777777" w:rsidR="00275C85" w:rsidRPr="00E43C78" w:rsidRDefault="00275C85" w:rsidP="006449CD">
            <w:pPr>
              <w:spacing w:after="0" w:line="240" w:lineRule="auto"/>
              <w:jc w:val="right"/>
              <w:rPr>
                <w:rFonts w:ascii="Calibri" w:eastAsia="Times New Roman" w:hAnsi="Calibri" w:cs="Calibri"/>
                <w:color w:val="000000"/>
                <w:kern w:val="0"/>
                <w:sz w:val="16"/>
                <w:szCs w:val="16"/>
                <w:lang w:eastAsia="en-MY"/>
                <w14:ligatures w14:val="none"/>
              </w:rPr>
            </w:pPr>
            <w:r w:rsidRPr="00E43C78">
              <w:rPr>
                <w:rFonts w:ascii="Calibri" w:eastAsia="Times New Roman" w:hAnsi="Calibri" w:cs="Calibri"/>
                <w:color w:val="000000"/>
                <w:kern w:val="0"/>
                <w:sz w:val="16"/>
                <w:szCs w:val="16"/>
                <w:lang w:eastAsia="en-MY"/>
                <w14:ligatures w14:val="none"/>
              </w:rPr>
              <w:t>56861</w:t>
            </w:r>
          </w:p>
        </w:tc>
      </w:tr>
      <w:tr w:rsidR="00275C85" w:rsidRPr="00E43C78" w14:paraId="08E197BA" w14:textId="77777777" w:rsidTr="006449CD">
        <w:trPr>
          <w:trHeight w:val="264"/>
          <w:jc w:val="center"/>
        </w:trPr>
        <w:tc>
          <w:tcPr>
            <w:tcW w:w="1413" w:type="dxa"/>
            <w:shd w:val="clear" w:color="auto" w:fill="auto"/>
            <w:noWrap/>
            <w:vAlign w:val="bottom"/>
            <w:hideMark/>
          </w:tcPr>
          <w:p w14:paraId="094224D4" w14:textId="77777777" w:rsidR="00275C85" w:rsidRPr="00E43C78" w:rsidRDefault="00275C85" w:rsidP="006449CD">
            <w:pPr>
              <w:spacing w:after="0" w:line="240" w:lineRule="auto"/>
              <w:rPr>
                <w:rFonts w:ascii="Calibri" w:eastAsia="Times New Roman" w:hAnsi="Calibri" w:cs="Calibri"/>
                <w:color w:val="000000"/>
                <w:kern w:val="0"/>
                <w:sz w:val="16"/>
                <w:szCs w:val="16"/>
                <w:lang w:eastAsia="en-MY"/>
                <w14:ligatures w14:val="none"/>
              </w:rPr>
            </w:pPr>
            <w:r w:rsidRPr="00E43C78">
              <w:rPr>
                <w:rFonts w:ascii="Calibri" w:eastAsia="Times New Roman" w:hAnsi="Calibri" w:cs="Calibri"/>
                <w:color w:val="000000"/>
                <w:kern w:val="0"/>
                <w:sz w:val="16"/>
                <w:szCs w:val="16"/>
                <w:lang w:eastAsia="en-MY"/>
                <w14:ligatures w14:val="none"/>
              </w:rPr>
              <w:t>Lighting (plant)</w:t>
            </w:r>
          </w:p>
        </w:tc>
        <w:tc>
          <w:tcPr>
            <w:tcW w:w="994" w:type="dxa"/>
            <w:shd w:val="clear" w:color="auto" w:fill="auto"/>
            <w:noWrap/>
            <w:vAlign w:val="bottom"/>
            <w:hideMark/>
          </w:tcPr>
          <w:p w14:paraId="498B87B2" w14:textId="77777777" w:rsidR="00275C85" w:rsidRPr="00E43C78" w:rsidRDefault="00275C85" w:rsidP="006449CD">
            <w:pPr>
              <w:spacing w:after="0" w:line="240" w:lineRule="auto"/>
              <w:jc w:val="right"/>
              <w:rPr>
                <w:rFonts w:ascii="Calibri" w:eastAsia="Times New Roman" w:hAnsi="Calibri" w:cs="Calibri"/>
                <w:color w:val="000000"/>
                <w:kern w:val="0"/>
                <w:sz w:val="16"/>
                <w:szCs w:val="16"/>
                <w:lang w:eastAsia="en-MY"/>
                <w14:ligatures w14:val="none"/>
              </w:rPr>
            </w:pPr>
            <w:r w:rsidRPr="00E43C78">
              <w:rPr>
                <w:rFonts w:ascii="Calibri" w:eastAsia="Times New Roman" w:hAnsi="Calibri" w:cs="Calibri"/>
                <w:color w:val="000000"/>
                <w:kern w:val="0"/>
                <w:sz w:val="16"/>
                <w:szCs w:val="16"/>
                <w:lang w:eastAsia="en-MY"/>
                <w14:ligatures w14:val="none"/>
              </w:rPr>
              <w:t>335022</w:t>
            </w:r>
          </w:p>
        </w:tc>
      </w:tr>
      <w:tr w:rsidR="00275C85" w:rsidRPr="00E43C78" w14:paraId="4752DBF3" w14:textId="77777777" w:rsidTr="006449CD">
        <w:trPr>
          <w:trHeight w:val="264"/>
          <w:jc w:val="center"/>
        </w:trPr>
        <w:tc>
          <w:tcPr>
            <w:tcW w:w="1413" w:type="dxa"/>
            <w:shd w:val="clear" w:color="auto" w:fill="auto"/>
            <w:noWrap/>
            <w:vAlign w:val="bottom"/>
            <w:hideMark/>
          </w:tcPr>
          <w:p w14:paraId="518668CD" w14:textId="77777777" w:rsidR="00275C85" w:rsidRPr="00E43C78" w:rsidRDefault="00275C85" w:rsidP="006449CD">
            <w:pPr>
              <w:spacing w:after="0" w:line="240" w:lineRule="auto"/>
              <w:rPr>
                <w:rFonts w:ascii="Calibri" w:eastAsia="Times New Roman" w:hAnsi="Calibri" w:cs="Calibri"/>
                <w:color w:val="000000"/>
                <w:kern w:val="0"/>
                <w:sz w:val="16"/>
                <w:szCs w:val="16"/>
                <w:lang w:eastAsia="en-MY"/>
                <w14:ligatures w14:val="none"/>
              </w:rPr>
            </w:pPr>
            <w:r w:rsidRPr="00E43C78">
              <w:rPr>
                <w:rFonts w:ascii="Calibri" w:eastAsia="Times New Roman" w:hAnsi="Calibri" w:cs="Calibri"/>
                <w:color w:val="000000"/>
                <w:kern w:val="0"/>
                <w:sz w:val="16"/>
                <w:szCs w:val="16"/>
                <w:lang w:eastAsia="en-MY"/>
                <w14:ligatures w14:val="none"/>
              </w:rPr>
              <w:t>Lighting (office)</w:t>
            </w:r>
          </w:p>
        </w:tc>
        <w:tc>
          <w:tcPr>
            <w:tcW w:w="994" w:type="dxa"/>
            <w:shd w:val="clear" w:color="auto" w:fill="auto"/>
            <w:noWrap/>
            <w:vAlign w:val="bottom"/>
            <w:hideMark/>
          </w:tcPr>
          <w:p w14:paraId="2C6F5D16" w14:textId="77777777" w:rsidR="00275C85" w:rsidRPr="00E43C78" w:rsidRDefault="00275C85" w:rsidP="006449CD">
            <w:pPr>
              <w:spacing w:after="0" w:line="240" w:lineRule="auto"/>
              <w:jc w:val="right"/>
              <w:rPr>
                <w:rFonts w:ascii="Calibri" w:eastAsia="Times New Roman" w:hAnsi="Calibri" w:cs="Calibri"/>
                <w:color w:val="000000"/>
                <w:kern w:val="0"/>
                <w:sz w:val="16"/>
                <w:szCs w:val="16"/>
                <w:lang w:eastAsia="en-MY"/>
                <w14:ligatures w14:val="none"/>
              </w:rPr>
            </w:pPr>
            <w:r w:rsidRPr="00E43C78">
              <w:rPr>
                <w:rFonts w:ascii="Calibri" w:eastAsia="Times New Roman" w:hAnsi="Calibri" w:cs="Calibri"/>
                <w:color w:val="000000"/>
                <w:kern w:val="0"/>
                <w:sz w:val="16"/>
                <w:szCs w:val="16"/>
                <w:lang w:eastAsia="en-MY"/>
                <w14:ligatures w14:val="none"/>
              </w:rPr>
              <w:t>32941</w:t>
            </w:r>
          </w:p>
        </w:tc>
      </w:tr>
      <w:tr w:rsidR="00275C85" w:rsidRPr="00E43C78" w14:paraId="1BD25AAA" w14:textId="77777777" w:rsidTr="006449CD">
        <w:trPr>
          <w:trHeight w:val="264"/>
          <w:jc w:val="center"/>
        </w:trPr>
        <w:tc>
          <w:tcPr>
            <w:tcW w:w="1413" w:type="dxa"/>
            <w:shd w:val="clear" w:color="auto" w:fill="auto"/>
            <w:noWrap/>
            <w:vAlign w:val="bottom"/>
            <w:hideMark/>
          </w:tcPr>
          <w:p w14:paraId="50CCD3A4" w14:textId="77777777" w:rsidR="00275C85" w:rsidRPr="00E43C78" w:rsidRDefault="00275C85" w:rsidP="006449CD">
            <w:pPr>
              <w:spacing w:after="0" w:line="240" w:lineRule="auto"/>
              <w:rPr>
                <w:rFonts w:ascii="Calibri" w:eastAsia="Times New Roman" w:hAnsi="Calibri" w:cs="Calibri"/>
                <w:color w:val="000000"/>
                <w:kern w:val="0"/>
                <w:sz w:val="16"/>
                <w:szCs w:val="16"/>
                <w:lang w:eastAsia="en-MY"/>
                <w14:ligatures w14:val="none"/>
              </w:rPr>
            </w:pPr>
            <w:r w:rsidRPr="00E43C78">
              <w:rPr>
                <w:rFonts w:ascii="Calibri" w:eastAsia="Times New Roman" w:hAnsi="Calibri" w:cs="Calibri"/>
                <w:color w:val="000000"/>
                <w:kern w:val="0"/>
                <w:sz w:val="16"/>
                <w:szCs w:val="16"/>
                <w:lang w:eastAsia="en-MY"/>
                <w14:ligatures w14:val="none"/>
              </w:rPr>
              <w:t>Office equipment</w:t>
            </w:r>
          </w:p>
        </w:tc>
        <w:tc>
          <w:tcPr>
            <w:tcW w:w="994" w:type="dxa"/>
            <w:shd w:val="clear" w:color="auto" w:fill="auto"/>
            <w:noWrap/>
            <w:vAlign w:val="bottom"/>
            <w:hideMark/>
          </w:tcPr>
          <w:p w14:paraId="5CE016AA" w14:textId="77777777" w:rsidR="00275C85" w:rsidRPr="00E43C78" w:rsidRDefault="00275C85" w:rsidP="006449CD">
            <w:pPr>
              <w:spacing w:after="0" w:line="240" w:lineRule="auto"/>
              <w:jc w:val="right"/>
              <w:rPr>
                <w:rFonts w:ascii="Calibri" w:eastAsia="Times New Roman" w:hAnsi="Calibri" w:cs="Calibri"/>
                <w:color w:val="000000"/>
                <w:kern w:val="0"/>
                <w:sz w:val="16"/>
                <w:szCs w:val="16"/>
                <w:lang w:eastAsia="en-MY"/>
                <w14:ligatures w14:val="none"/>
              </w:rPr>
            </w:pPr>
            <w:r w:rsidRPr="00E43C78">
              <w:rPr>
                <w:rFonts w:ascii="Calibri" w:eastAsia="Times New Roman" w:hAnsi="Calibri" w:cs="Calibri"/>
                <w:color w:val="000000"/>
                <w:kern w:val="0"/>
                <w:sz w:val="16"/>
                <w:szCs w:val="16"/>
                <w:lang w:eastAsia="en-MY"/>
                <w14:ligatures w14:val="none"/>
              </w:rPr>
              <w:t>19764</w:t>
            </w:r>
          </w:p>
        </w:tc>
      </w:tr>
    </w:tbl>
    <w:p w14:paraId="6FECFC9A" w14:textId="77777777" w:rsidR="00275C85" w:rsidRPr="00812F70" w:rsidRDefault="00275C85" w:rsidP="00275C85">
      <w:pPr>
        <w:rPr>
          <w:color w:val="FF0000"/>
          <w:lang w:val="en-US" w:eastAsia="ja-JP"/>
        </w:rPr>
      </w:pPr>
    </w:p>
    <w:p w14:paraId="71A39FC5" w14:textId="77777777" w:rsidR="00275C85" w:rsidRDefault="00275C85" w:rsidP="00275C85">
      <w:pPr>
        <w:jc w:val="center"/>
        <w:rPr>
          <w:lang w:val="en-US" w:eastAsia="ja-JP"/>
        </w:rPr>
      </w:pPr>
      <w:r>
        <w:rPr>
          <w:noProof/>
        </w:rPr>
        <mc:AlternateContent>
          <mc:Choice Requires="wps">
            <w:drawing>
              <wp:anchor distT="0" distB="0" distL="114300" distR="114300" simplePos="0" relativeHeight="251687936" behindDoc="0" locked="0" layoutInCell="1" allowOverlap="1" wp14:anchorId="2D354446" wp14:editId="6F890712">
                <wp:simplePos x="0" y="0"/>
                <wp:positionH relativeFrom="margin">
                  <wp:align>center</wp:align>
                </wp:positionH>
                <wp:positionV relativeFrom="paragraph">
                  <wp:posOffset>652145</wp:posOffset>
                </wp:positionV>
                <wp:extent cx="3265553" cy="1081687"/>
                <wp:effectExtent l="0" t="647700" r="0" b="652145"/>
                <wp:wrapNone/>
                <wp:docPr id="216817719" name="Text Box 216817719"/>
                <wp:cNvGraphicFramePr/>
                <a:graphic xmlns:a="http://schemas.openxmlformats.org/drawingml/2006/main">
                  <a:graphicData uri="http://schemas.microsoft.com/office/word/2010/wordprocessingShape">
                    <wps:wsp>
                      <wps:cNvSpPr txBox="1"/>
                      <wps:spPr>
                        <a:xfrm rot="19979820">
                          <a:off x="0" y="0"/>
                          <a:ext cx="3265553" cy="1081687"/>
                        </a:xfrm>
                        <a:prstGeom prst="rect">
                          <a:avLst/>
                        </a:prstGeom>
                        <a:noFill/>
                        <a:ln>
                          <a:noFill/>
                        </a:ln>
                      </wps:spPr>
                      <wps:txbx>
                        <w:txbxContent>
                          <w:p w14:paraId="5E9EB6D7" w14:textId="77777777" w:rsidR="00275C85" w:rsidRPr="00CB5782" w:rsidRDefault="00275C85" w:rsidP="00275C85">
                            <w:pPr>
                              <w:tabs>
                                <w:tab w:val="left" w:pos="360"/>
                                <w:tab w:val="left" w:pos="630"/>
                              </w:tabs>
                              <w:spacing w:after="0" w:line="276" w:lineRule="auto"/>
                              <w:jc w:val="center"/>
                              <w:rPr>
                                <w:rFonts w:eastAsia="Arial Unicode MS" w:cs="Arial"/>
                                <w:b/>
                                <w:color w:val="A5A5A5" w:themeColor="accent3"/>
                                <w:sz w:val="144"/>
                                <w:szCs w:val="72"/>
                                <w14:textOutline w14:w="0" w14:cap="flat" w14:cmpd="sng" w14:algn="ctr">
                                  <w14:noFill/>
                                  <w14:prstDash w14:val="solid"/>
                                  <w14:round/>
                                </w14:textOutline>
                                <w14:props3d w14:extrusionH="57150" w14:contourW="0" w14:prstMaterial="matte">
                                  <w14:bevelT w14:w="63500" w14:h="12700" w14:prst="angle"/>
                                  <w14:contourClr>
                                    <w14:schemeClr w14:val="bg1">
                                      <w14:lumMod w14:val="65000"/>
                                    </w14:schemeClr>
                                  </w14:contourClr>
                                </w14:props3d>
                              </w:rPr>
                            </w:pPr>
                            <w:r w:rsidRPr="00CB5782">
                              <w:rPr>
                                <w:rFonts w:eastAsia="Arial Unicode MS" w:cs="Arial"/>
                                <w:b/>
                                <w:color w:val="A5A5A5" w:themeColor="accent3"/>
                                <w:sz w:val="144"/>
                                <w:szCs w:val="72"/>
                                <w14:textOutline w14:w="0" w14:cap="flat" w14:cmpd="sng" w14:algn="ctr">
                                  <w14:noFill/>
                                  <w14:prstDash w14:val="solid"/>
                                  <w14:round/>
                                </w14:textOutline>
                                <w14:props3d w14:extrusionH="57150" w14:contourW="0" w14:prstMaterial="matte">
                                  <w14:bevelT w14:w="63500" w14:h="12700" w14:prst="angle"/>
                                  <w14:contourClr>
                                    <w14:schemeClr w14:val="bg1">
                                      <w14:lumMod w14:val="65000"/>
                                    </w14:schemeClr>
                                  </w14:contourClr>
                                </w14:props3d>
                              </w:rPr>
                              <w:t>sampl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a:scene3d>
                          <a:camera prst="orthographicFront"/>
                          <a:lightRig rig="harsh" dir="t"/>
                        </a:scene3d>
                        <a:sp3d extrusionH="57150" prstMaterial="matte">
                          <a:bevelT w="63500" h="12700" prst="angle"/>
                          <a:contourClr>
                            <a:schemeClr val="bg1">
                              <a:lumMod val="65000"/>
                            </a:schemeClr>
                          </a:contourClr>
                        </a:sp3d>
                      </wps:bodyPr>
                    </wps:wsp>
                  </a:graphicData>
                </a:graphic>
                <wp14:sizeRelH relativeFrom="margin">
                  <wp14:pctWidth>0</wp14:pctWidth>
                </wp14:sizeRelH>
                <wp14:sizeRelV relativeFrom="margin">
                  <wp14:pctHeight>0</wp14:pctHeight>
                </wp14:sizeRelV>
              </wp:anchor>
            </w:drawing>
          </mc:Choice>
          <mc:Fallback>
            <w:pict>
              <v:shape w14:anchorId="2D354446" id="Text Box 216817719" o:spid="_x0000_s1058" type="#_x0000_t202" style="position:absolute;left:0;text-align:left;margin-left:0;margin-top:51.35pt;width:257.15pt;height:85.15pt;rotation:-1769669fd;z-index:251687936;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" filled="f" stroked="f">
                <v:textbox>
                  <w:txbxContent>
                    <w:p w14:paraId="5E9EB6D7" w14:textId="77777777" w:rsidR="00275C85" w:rsidRPr="00CB5782" w:rsidRDefault="00275C85" w:rsidP="00275C85">
                      <w:pPr>
                        <w:tabs>
                          <w:tab w:val="left" w:pos="360"/>
                          <w:tab w:val="left" w:pos="630"/>
                        </w:tabs>
                        <w:spacing w:after="0" w:line="276" w:lineRule="auto"/>
                        <w:jc w:val="center"/>
                        <w:rPr>
                          <w:rFonts w:eastAsia="Arial Unicode MS" w:cs="Arial"/>
                          <w:b/>
                          <w:color w:val="A5A5A5" w:themeColor="accent3"/>
                          <w:sz w:val="144"/>
                          <w:szCs w:val="72"/>
                          <w14:textOutline w14:w="0" w14:cap="flat" w14:cmpd="sng" w14:algn="ctr">
                            <w14:noFill/>
                            <w14:prstDash w14:val="solid"/>
                            <w14:round/>
                          </w14:textOutline>
                          <w14:props3d w14:extrusionH="57150" w14:contourW="0" w14:prstMaterial="matte">
                            <w14:bevelT w14:w="63500" w14:h="12700" w14:prst="angle"/>
                            <w14:contourClr>
                              <w14:schemeClr w14:val="bg1">
                                <w14:lumMod w14:val="65000"/>
                              </w14:schemeClr>
                            </w14:contourClr>
                          </w14:props3d>
                        </w:rPr>
                      </w:pPr>
                      <w:r w:rsidRPr="00CB5782">
                        <w:rPr>
                          <w:rFonts w:eastAsia="Arial Unicode MS" w:cs="Arial"/>
                          <w:b/>
                          <w:color w:val="A5A5A5" w:themeColor="accent3"/>
                          <w:sz w:val="144"/>
                          <w:szCs w:val="72"/>
                          <w14:textOutline w14:w="0" w14:cap="flat" w14:cmpd="sng" w14:algn="ctr">
                            <w14:noFill/>
                            <w14:prstDash w14:val="solid"/>
                            <w14:round/>
                          </w14:textOutline>
                          <w14:props3d w14:extrusionH="57150" w14:contourW="0" w14:prstMaterial="matte">
                            <w14:bevelT w14:w="63500" w14:h="12700" w14:prst="angle"/>
                            <w14:contourClr>
                              <w14:schemeClr w14:val="bg1">
                                <w14:lumMod w14:val="65000"/>
                              </w14:schemeClr>
                            </w14:contourClr>
                          </w14:props3d>
                        </w:rPr>
                        <w:t>sample</w:t>
                      </w:r>
                    </w:p>
                  </w:txbxContent>
                </v:textbox>
                <w10:wrap anchorx="margin"/>
              </v:shape>
            </w:pict>
          </mc:Fallback>
        </mc:AlternateContent>
      </w:r>
      <w:r>
        <w:rPr>
          <w:noProof/>
        </w:rPr>
        <w:drawing>
          <wp:inline distT="0" distB="0" distL="0" distR="0" wp14:anchorId="76E12EFA" wp14:editId="37D42D53">
            <wp:extent cx="4381500" cy="2451100"/>
            <wp:effectExtent l="0" t="0" r="0" b="6350"/>
            <wp:docPr id="37673342" name="Chart 37673342">
              <a:extLst xmlns:a="http://schemas.openxmlformats.org/drawingml/2006/main">
                <a:ext uri="{FF2B5EF4-FFF2-40B4-BE49-F238E27FC236}">
                  <a16:creationId xmlns:a16="http://schemas.microsoft.com/office/drawing/2014/main" id="{2E9C1746-9AF8-EFC0-5200-06546CFAB902}"/>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82"/>
              </a:graphicData>
            </a:graphic>
          </wp:inline>
        </w:drawing>
      </w:r>
    </w:p>
    <w:p w14:paraId="11B7F324" w14:textId="77777777" w:rsidR="00275C85" w:rsidRPr="00275C85" w:rsidRDefault="00275C85" w:rsidP="00275C85">
      <w:pPr>
        <w:rPr>
          <w:lang w:val="en-US" w:eastAsia="ja-JP"/>
        </w:rPr>
      </w:pPr>
    </w:p>
    <w:p w14:paraId="051F11EF" w14:textId="77777777" w:rsidR="00275C85" w:rsidRDefault="00275C85">
      <w:pPr>
        <w:rPr>
          <w:rFonts w:ascii="Calibri" w:eastAsiaTheme="majorEastAsia" w:hAnsi="Calibri" w:cstheme="majorBidi"/>
          <w:b/>
          <w:color w:val="1F3864" w:themeColor="accent1" w:themeShade="80"/>
          <w:kern w:val="0"/>
          <w:sz w:val="28"/>
          <w:szCs w:val="28"/>
          <w:lang w:val="en-US" w:eastAsia="ja-JP"/>
          <w14:ligatures w14:val="none"/>
        </w:rPr>
      </w:pPr>
      <w:r>
        <w:br w:type="page"/>
      </w:r>
    </w:p>
    <w:p w14:paraId="069E38FA" w14:textId="66D7F000" w:rsidR="00433373" w:rsidRDefault="00433373" w:rsidP="00B55401">
      <w:pPr>
        <w:pStyle w:val="Heading1"/>
      </w:pPr>
      <w:bookmarkStart w:id="92" w:name="_Toc138189052"/>
      <w:r>
        <w:lastRenderedPageBreak/>
        <w:t>ENERGY SAVING MEASURES AND FINANCIAL EVALUATION</w:t>
      </w:r>
      <w:bookmarkEnd w:id="92"/>
    </w:p>
    <w:p w14:paraId="3EFAB5C6" w14:textId="7CC48A5C" w:rsidR="00970FA2" w:rsidRPr="009870DE" w:rsidRDefault="00970FA2" w:rsidP="00970FA2">
      <w:pPr>
        <w:rPr>
          <w:b/>
          <w:bCs/>
          <w:lang w:val="en-US" w:eastAsia="ja-JP"/>
        </w:rPr>
      </w:pPr>
      <w:bookmarkStart w:id="93" w:name="_Hlk137662506"/>
      <w:r w:rsidRPr="009870DE">
        <w:rPr>
          <w:b/>
          <w:bCs/>
          <w:lang w:val="en-US" w:eastAsia="ja-JP"/>
        </w:rPr>
        <w:t xml:space="preserve">ESM No.1 </w:t>
      </w:r>
    </w:p>
    <w:p w14:paraId="725E5CA9" w14:textId="60687980" w:rsidR="00970FA2" w:rsidRPr="00A66339" w:rsidRDefault="00970FA2" w:rsidP="00970FA2">
      <w:pPr>
        <w:rPr>
          <w:i/>
          <w:iCs/>
          <w:lang w:val="en-US" w:eastAsia="ja-JP"/>
        </w:rPr>
      </w:pPr>
      <w:r w:rsidRPr="00A66339">
        <w:rPr>
          <w:i/>
          <w:iCs/>
          <w:lang w:val="en-US" w:eastAsia="ja-JP"/>
        </w:rPr>
        <w:t>It was found that…</w:t>
      </w:r>
    </w:p>
    <w:p w14:paraId="09BE8233" w14:textId="4E450204" w:rsidR="00A66339" w:rsidRPr="0090260B" w:rsidRDefault="00A66339" w:rsidP="00970FA2">
      <w:pPr>
        <w:rPr>
          <w:color w:val="FF0000"/>
          <w:lang w:val="en-US" w:eastAsia="ja-JP"/>
        </w:rPr>
      </w:pPr>
      <w:r w:rsidRPr="0090260B">
        <w:rPr>
          <w:color w:val="FF0000"/>
          <w:lang w:val="en-US" w:eastAsia="ja-JP"/>
        </w:rPr>
        <w:t>Describe the problem</w:t>
      </w:r>
    </w:p>
    <w:p w14:paraId="5259D7FE" w14:textId="702F44C6" w:rsidR="00970FA2" w:rsidRPr="00A66339" w:rsidRDefault="00970FA2" w:rsidP="00970FA2">
      <w:pPr>
        <w:rPr>
          <w:i/>
          <w:iCs/>
          <w:lang w:val="en-US" w:eastAsia="ja-JP"/>
        </w:rPr>
      </w:pPr>
      <w:r w:rsidRPr="00A66339">
        <w:rPr>
          <w:i/>
          <w:iCs/>
          <w:lang w:val="en-US" w:eastAsia="ja-JP"/>
        </w:rPr>
        <w:t>It is recommended that…</w:t>
      </w:r>
    </w:p>
    <w:p w14:paraId="55E00372" w14:textId="0AAE5DB6" w:rsidR="00A66339" w:rsidRPr="0090260B" w:rsidRDefault="00A66339" w:rsidP="00970FA2">
      <w:pPr>
        <w:rPr>
          <w:color w:val="FF0000"/>
          <w:lang w:val="en-US" w:eastAsia="ja-JP"/>
        </w:rPr>
      </w:pPr>
      <w:r w:rsidRPr="0090260B">
        <w:rPr>
          <w:color w:val="FF0000"/>
          <w:lang w:val="en-US" w:eastAsia="ja-JP"/>
        </w:rPr>
        <w:t>Describe the solution</w:t>
      </w:r>
    </w:p>
    <w:p w14:paraId="670F9FD2" w14:textId="36B2FE69" w:rsidR="00A66339" w:rsidRPr="00A66339" w:rsidRDefault="00A66339" w:rsidP="00970FA2">
      <w:pPr>
        <w:rPr>
          <w:i/>
          <w:iCs/>
          <w:lang w:val="en-US" w:eastAsia="ja-JP"/>
        </w:rPr>
      </w:pPr>
      <w:r w:rsidRPr="00A66339">
        <w:rPr>
          <w:i/>
          <w:iCs/>
          <w:lang w:val="en-US" w:eastAsia="ja-JP"/>
        </w:rPr>
        <w:t>Show the method of calculation and assumptions made:</w:t>
      </w:r>
    </w:p>
    <w:p w14:paraId="49CB465C" w14:textId="0914EB1C" w:rsidR="00A66339" w:rsidRDefault="00A66339" w:rsidP="00970FA2">
      <w:pPr>
        <w:rPr>
          <w:lang w:val="en-US" w:eastAsia="ja-JP"/>
        </w:rPr>
      </w:pPr>
      <w:r>
        <w:rPr>
          <w:lang w:val="en-US" w:eastAsia="ja-JP"/>
        </w:rPr>
        <w:t>Include:</w:t>
      </w:r>
    </w:p>
    <w:p w14:paraId="098D2649" w14:textId="05EA02F2" w:rsidR="00A66339" w:rsidRPr="00A66339" w:rsidRDefault="00A66339" w:rsidP="00A66339">
      <w:pPr>
        <w:pStyle w:val="ListParagraph"/>
        <w:numPr>
          <w:ilvl w:val="0"/>
          <w:numId w:val="5"/>
        </w:numPr>
        <w:rPr>
          <w:lang w:val="en-US" w:eastAsia="ja-JP"/>
        </w:rPr>
      </w:pPr>
      <w:r w:rsidRPr="00A66339">
        <w:rPr>
          <w:lang w:val="en-US" w:eastAsia="ja-JP"/>
        </w:rPr>
        <w:t>Energy consumption before</w:t>
      </w:r>
    </w:p>
    <w:p w14:paraId="28B94480" w14:textId="08450BFB" w:rsidR="00A66339" w:rsidRPr="00A66339" w:rsidRDefault="00A66339" w:rsidP="00A66339">
      <w:pPr>
        <w:pStyle w:val="ListParagraph"/>
        <w:numPr>
          <w:ilvl w:val="0"/>
          <w:numId w:val="5"/>
        </w:numPr>
        <w:rPr>
          <w:lang w:val="en-US" w:eastAsia="ja-JP"/>
        </w:rPr>
      </w:pPr>
      <w:r w:rsidRPr="00A66339">
        <w:rPr>
          <w:lang w:val="en-US" w:eastAsia="ja-JP"/>
        </w:rPr>
        <w:t>Energy consumption after</w:t>
      </w:r>
    </w:p>
    <w:p w14:paraId="22B5A025" w14:textId="3DC32F95" w:rsidR="00A66339" w:rsidRPr="00A66339" w:rsidRDefault="00A66339" w:rsidP="00A66339">
      <w:pPr>
        <w:pStyle w:val="ListParagraph"/>
        <w:numPr>
          <w:ilvl w:val="0"/>
          <w:numId w:val="5"/>
        </w:numPr>
        <w:rPr>
          <w:lang w:val="en-US" w:eastAsia="ja-JP"/>
        </w:rPr>
      </w:pPr>
      <w:r w:rsidRPr="00A66339">
        <w:rPr>
          <w:lang w:val="en-US" w:eastAsia="ja-JP"/>
        </w:rPr>
        <w:t>Cost savings in RM</w:t>
      </w:r>
    </w:p>
    <w:p w14:paraId="57B895F4" w14:textId="5AC87571" w:rsidR="00A66339" w:rsidRPr="00A66339" w:rsidRDefault="00A66339" w:rsidP="00A66339">
      <w:pPr>
        <w:pStyle w:val="ListParagraph"/>
        <w:numPr>
          <w:ilvl w:val="0"/>
          <w:numId w:val="5"/>
        </w:numPr>
        <w:rPr>
          <w:lang w:val="en-US" w:eastAsia="ja-JP"/>
        </w:rPr>
      </w:pPr>
      <w:r w:rsidRPr="00A66339">
        <w:rPr>
          <w:lang w:val="en-US" w:eastAsia="ja-JP"/>
        </w:rPr>
        <w:t>I</w:t>
      </w:r>
      <w:r>
        <w:rPr>
          <w:lang w:val="en-US" w:eastAsia="ja-JP"/>
        </w:rPr>
        <w:t>nvestment</w:t>
      </w:r>
      <w:r w:rsidRPr="00A66339">
        <w:rPr>
          <w:lang w:val="en-US" w:eastAsia="ja-JP"/>
        </w:rPr>
        <w:t xml:space="preserve"> costs in RM</w:t>
      </w:r>
    </w:p>
    <w:p w14:paraId="5D985264" w14:textId="70563819" w:rsidR="00A66339" w:rsidRDefault="00A66339" w:rsidP="00A66339">
      <w:pPr>
        <w:pStyle w:val="ListParagraph"/>
        <w:numPr>
          <w:ilvl w:val="0"/>
          <w:numId w:val="5"/>
        </w:numPr>
        <w:rPr>
          <w:lang w:val="en-US" w:eastAsia="ja-JP"/>
        </w:rPr>
      </w:pPr>
      <w:r w:rsidRPr="00A66339">
        <w:rPr>
          <w:lang w:val="en-US" w:eastAsia="ja-JP"/>
        </w:rPr>
        <w:t>Simple Payback Period</w:t>
      </w:r>
    </w:p>
    <w:p w14:paraId="08E40C17" w14:textId="1EA28DB8" w:rsidR="008A5722" w:rsidRDefault="008A5722" w:rsidP="00A66339">
      <w:pPr>
        <w:pStyle w:val="ListParagraph"/>
        <w:numPr>
          <w:ilvl w:val="0"/>
          <w:numId w:val="5"/>
        </w:numPr>
        <w:rPr>
          <w:lang w:val="en-US" w:eastAsia="ja-JP"/>
        </w:rPr>
      </w:pPr>
      <w:bookmarkStart w:id="94" w:name="_Hlk138240177"/>
      <w:r>
        <w:rPr>
          <w:lang w:val="en-US" w:eastAsia="ja-JP"/>
        </w:rPr>
        <w:t xml:space="preserve">Percentage saving compared with </w:t>
      </w:r>
      <w:r w:rsidR="00873D05">
        <w:rPr>
          <w:lang w:val="en-US" w:eastAsia="ja-JP"/>
        </w:rPr>
        <w:t>system baseline and overall energy consumption baseline</w:t>
      </w:r>
    </w:p>
    <w:bookmarkEnd w:id="94"/>
    <w:p w14:paraId="2ADC2FEC" w14:textId="15852DFE" w:rsidR="00A66339" w:rsidRDefault="00A66339" w:rsidP="00A66339">
      <w:pPr>
        <w:rPr>
          <w:lang w:val="en-US" w:eastAsia="ja-JP"/>
        </w:rPr>
      </w:pPr>
      <w:r>
        <w:rPr>
          <w:lang w:val="en-US" w:eastAsia="ja-JP"/>
        </w:rPr>
        <w:t>Describe method statement</w:t>
      </w:r>
      <w:r w:rsidR="002D2C05">
        <w:rPr>
          <w:lang w:val="en-US" w:eastAsia="ja-JP"/>
        </w:rPr>
        <w:t>/action plan</w:t>
      </w:r>
      <w:r>
        <w:rPr>
          <w:lang w:val="en-US" w:eastAsia="ja-JP"/>
        </w:rPr>
        <w:t xml:space="preserve"> to carry out implementation</w:t>
      </w:r>
      <w:bookmarkEnd w:id="93"/>
    </w:p>
    <w:p w14:paraId="10ECFF02" w14:textId="77777777" w:rsidR="0090260B" w:rsidRPr="00866A9A" w:rsidRDefault="0090260B" w:rsidP="0090260B">
      <w:pPr>
        <w:rPr>
          <w:i/>
          <w:iCs/>
          <w:lang w:val="en-US" w:eastAsia="ja-JP"/>
        </w:rPr>
      </w:pPr>
      <w:r w:rsidRPr="00866A9A">
        <w:rPr>
          <w:i/>
          <w:iCs/>
          <w:lang w:val="en-US" w:eastAsia="ja-JP"/>
        </w:rPr>
        <w:t>Example</w:t>
      </w:r>
    </w:p>
    <w:p w14:paraId="6EFF9869" w14:textId="098752BF" w:rsidR="0090260B" w:rsidRPr="00931E19" w:rsidRDefault="008A1634" w:rsidP="0090260B">
      <w:pPr>
        <w:keepNext/>
        <w:spacing w:after="240" w:line="240" w:lineRule="auto"/>
        <w:outlineLvl w:val="1"/>
        <w:rPr>
          <w:rFonts w:eastAsia="Times New Roman" w:cstheme="minorHAnsi"/>
          <w:b/>
          <w:kern w:val="0"/>
          <w:lang w:val="en-US"/>
          <w14:ligatures w14:val="none"/>
        </w:rPr>
      </w:pPr>
      <w:bookmarkStart w:id="95" w:name="_Toc516418928"/>
      <w:bookmarkStart w:id="96" w:name="_Toc138189053"/>
      <w:r>
        <w:rPr>
          <w:rFonts w:eastAsia="Times New Roman" w:cstheme="minorHAnsi"/>
          <w:b/>
          <w:kern w:val="0"/>
          <w:lang w:val="en-US"/>
          <w14:ligatures w14:val="none"/>
        </w:rPr>
        <w:t xml:space="preserve">ESM 1: </w:t>
      </w:r>
      <w:r w:rsidR="0090260B" w:rsidRPr="00931E19">
        <w:rPr>
          <w:rFonts w:eastAsia="Times New Roman" w:cstheme="minorHAnsi"/>
          <w:b/>
          <w:kern w:val="0"/>
          <w:lang w:val="en-US"/>
          <w14:ligatures w14:val="none"/>
        </w:rPr>
        <w:t xml:space="preserve">Use Room/Return Air Humidity Input </w:t>
      </w:r>
      <w:r w:rsidR="0090260B">
        <w:rPr>
          <w:rFonts w:eastAsia="Times New Roman" w:cstheme="minorHAnsi"/>
          <w:b/>
          <w:kern w:val="0"/>
          <w:lang w:val="en-US"/>
          <w14:ligatures w14:val="none"/>
        </w:rPr>
        <w:t>t</w:t>
      </w:r>
      <w:r w:rsidR="0090260B" w:rsidRPr="00931E19">
        <w:rPr>
          <w:rFonts w:eastAsia="Times New Roman" w:cstheme="minorHAnsi"/>
          <w:b/>
          <w:kern w:val="0"/>
          <w:lang w:val="en-US"/>
          <w14:ligatures w14:val="none"/>
        </w:rPr>
        <w:t xml:space="preserve">o Automatically Control </w:t>
      </w:r>
      <w:r w:rsidR="00A97188">
        <w:rPr>
          <w:rFonts w:eastAsia="Times New Roman" w:cstheme="minorHAnsi"/>
          <w:b/>
          <w:kern w:val="0"/>
          <w:lang w:val="en-US"/>
          <w14:ligatures w14:val="none"/>
        </w:rPr>
        <w:t>t</w:t>
      </w:r>
      <w:r w:rsidR="0090260B" w:rsidRPr="00931E19">
        <w:rPr>
          <w:rFonts w:eastAsia="Times New Roman" w:cstheme="minorHAnsi"/>
          <w:b/>
          <w:kern w:val="0"/>
          <w:lang w:val="en-US"/>
          <w14:ligatures w14:val="none"/>
        </w:rPr>
        <w:t>he Glycol Chiller</w:t>
      </w:r>
      <w:bookmarkEnd w:id="95"/>
      <w:bookmarkEnd w:id="96"/>
    </w:p>
    <w:p w14:paraId="5E86E62F" w14:textId="77777777" w:rsidR="0090260B" w:rsidRPr="00931E19" w:rsidRDefault="0090260B" w:rsidP="0090260B">
      <w:pPr>
        <w:spacing w:after="240" w:line="240" w:lineRule="auto"/>
        <w:jc w:val="both"/>
        <w:rPr>
          <w:rFonts w:eastAsia="Times New Roman" w:cstheme="minorHAnsi"/>
          <w:kern w:val="0"/>
          <w:lang w:val="en-US"/>
          <w14:ligatures w14:val="none"/>
        </w:rPr>
      </w:pPr>
      <w:r w:rsidRPr="00931E19">
        <w:rPr>
          <w:rFonts w:eastAsia="Times New Roman" w:cstheme="minorHAnsi"/>
          <w:kern w:val="0"/>
          <w:lang w:val="en-US"/>
          <w14:ligatures w14:val="none"/>
        </w:rPr>
        <w:t xml:space="preserve">As explained in the previous Energy Saving Measure, the glycol cooling coil in the MAHUs is used to control the humidity of the makeup outside air by further cooling the air after the chilled water coil.  The dehumidification process in the MAH’s is taken to an extreme, with the air being cooled by the glycol coil to about 5.5 </w:t>
      </w:r>
      <w:proofErr w:type="spellStart"/>
      <w:r w:rsidRPr="00931E19">
        <w:rPr>
          <w:rFonts w:eastAsia="Times New Roman" w:cstheme="minorHAnsi"/>
          <w:kern w:val="0"/>
          <w:vertAlign w:val="superscript"/>
          <w:lang w:val="en-US"/>
          <w14:ligatures w14:val="none"/>
        </w:rPr>
        <w:t>o</w:t>
      </w:r>
      <w:r w:rsidRPr="00931E19">
        <w:rPr>
          <w:rFonts w:eastAsia="Times New Roman" w:cstheme="minorHAnsi"/>
          <w:kern w:val="0"/>
          <w:lang w:val="en-US"/>
          <w14:ligatures w14:val="none"/>
        </w:rPr>
        <w:t>C.</w:t>
      </w:r>
      <w:proofErr w:type="spellEnd"/>
      <w:r w:rsidRPr="00931E19">
        <w:rPr>
          <w:rFonts w:eastAsia="Times New Roman" w:cstheme="minorHAnsi"/>
          <w:kern w:val="0"/>
          <w:lang w:val="en-US"/>
          <w14:ligatures w14:val="none"/>
        </w:rPr>
        <w:t xml:space="preserve">  The room humidity measured during the site inspection on 17 April 20</w:t>
      </w:r>
      <w:r>
        <w:rPr>
          <w:rFonts w:eastAsia="Times New Roman" w:cstheme="minorHAnsi"/>
          <w:kern w:val="0"/>
          <w:lang w:val="en-US"/>
          <w14:ligatures w14:val="none"/>
        </w:rPr>
        <w:t>18</w:t>
      </w:r>
      <w:r w:rsidRPr="00931E19">
        <w:rPr>
          <w:rFonts w:eastAsia="Times New Roman" w:cstheme="minorHAnsi"/>
          <w:kern w:val="0"/>
          <w:lang w:val="en-US"/>
          <w14:ligatures w14:val="none"/>
        </w:rPr>
        <w:t xml:space="preserve"> was 44%, which is near the lower limit of humidity. Therefore</w:t>
      </w:r>
      <w:r>
        <w:rPr>
          <w:rFonts w:eastAsia="Times New Roman" w:cstheme="minorHAnsi"/>
          <w:kern w:val="0"/>
          <w:lang w:val="en-US"/>
          <w14:ligatures w14:val="none"/>
        </w:rPr>
        <w:t>,</w:t>
      </w:r>
      <w:r w:rsidRPr="00931E19">
        <w:rPr>
          <w:rFonts w:eastAsia="Times New Roman" w:cstheme="minorHAnsi"/>
          <w:kern w:val="0"/>
          <w:lang w:val="en-US"/>
          <w14:ligatures w14:val="none"/>
        </w:rPr>
        <w:t xml:space="preserve"> there is some leeway to allow a higher humidity in the building.</w:t>
      </w:r>
    </w:p>
    <w:p w14:paraId="78398498" w14:textId="77777777" w:rsidR="0090260B" w:rsidRPr="00931E19" w:rsidRDefault="0090260B" w:rsidP="0090260B">
      <w:pPr>
        <w:spacing w:after="240" w:line="240" w:lineRule="auto"/>
        <w:jc w:val="both"/>
        <w:rPr>
          <w:rFonts w:eastAsia="Times New Roman" w:cstheme="minorHAnsi"/>
          <w:kern w:val="0"/>
          <w:lang w:val="en-US"/>
          <w14:ligatures w14:val="none"/>
        </w:rPr>
      </w:pPr>
      <w:r w:rsidRPr="00931E19">
        <w:rPr>
          <w:rFonts w:eastAsia="Times New Roman" w:cstheme="minorHAnsi"/>
          <w:kern w:val="0"/>
          <w:lang w:val="en-US"/>
          <w14:ligatures w14:val="none"/>
        </w:rPr>
        <w:t xml:space="preserve">If the glycol cooling step in the MAH units is eliminated, the air is still cooled to around 11 </w:t>
      </w:r>
      <w:proofErr w:type="spellStart"/>
      <w:r w:rsidRPr="00931E19">
        <w:rPr>
          <w:rFonts w:eastAsia="Times New Roman" w:cstheme="minorHAnsi"/>
          <w:kern w:val="0"/>
          <w:vertAlign w:val="superscript"/>
          <w:lang w:val="en-US"/>
          <w14:ligatures w14:val="none"/>
        </w:rPr>
        <w:t>o</w:t>
      </w:r>
      <w:r w:rsidRPr="00931E19">
        <w:rPr>
          <w:rFonts w:eastAsia="Times New Roman" w:cstheme="minorHAnsi"/>
          <w:kern w:val="0"/>
          <w:lang w:val="en-US"/>
          <w14:ligatures w14:val="none"/>
        </w:rPr>
        <w:t>C</w:t>
      </w:r>
      <w:proofErr w:type="spellEnd"/>
      <w:r w:rsidRPr="00931E19">
        <w:rPr>
          <w:rFonts w:eastAsia="Times New Roman" w:cstheme="minorHAnsi"/>
          <w:kern w:val="0"/>
          <w:lang w:val="en-US"/>
          <w14:ligatures w14:val="none"/>
        </w:rPr>
        <w:t xml:space="preserve"> by the remaining chilled water coils.  Because of the properties of saturated air at low temperatures, the difference in moisture content of air differs only marginally between these two temperatures, and will only result in an increase of approximately 5% in room RH, to about 49%, which is within allowed limits in the manufacturing areas. The effect of increased humidity within the conditioned space will be to reduce the likelihood of static electricity build-up, which may be considered an advantage in the manufacturing areas. </w:t>
      </w:r>
    </w:p>
    <w:p w14:paraId="51A0AE28" w14:textId="77777777" w:rsidR="0090260B" w:rsidRPr="00931E19" w:rsidRDefault="0090260B" w:rsidP="0090260B">
      <w:pPr>
        <w:spacing w:after="240" w:line="240" w:lineRule="auto"/>
        <w:jc w:val="both"/>
        <w:rPr>
          <w:rFonts w:eastAsia="Times New Roman" w:cstheme="minorHAnsi"/>
          <w:kern w:val="0"/>
          <w:lang w:val="en-US"/>
          <w14:ligatures w14:val="none"/>
        </w:rPr>
      </w:pPr>
      <w:r w:rsidRPr="00931E19">
        <w:rPr>
          <w:rFonts w:eastAsia="Times New Roman" w:cstheme="minorHAnsi"/>
          <w:kern w:val="0"/>
          <w:lang w:val="en-US"/>
          <w14:ligatures w14:val="none"/>
        </w:rPr>
        <w:t xml:space="preserve">Under favorable conditions, the glycol chillers may be run at part load or not at all. To eliminate the possibility of the room Relative Humidity increasing above 50%, it is recommended that a humidity sensor in the room be used to control the glycol chillers.  The existing BMS measures humidity in occupied spaces, so a control signal from the BMS could be used to control the chillers. </w:t>
      </w:r>
    </w:p>
    <w:p w14:paraId="0BC5FE9B" w14:textId="1C4626F3" w:rsidR="0090260B" w:rsidRDefault="0090260B" w:rsidP="0090260B">
      <w:pPr>
        <w:rPr>
          <w:rFonts w:eastAsia="Times New Roman" w:cstheme="minorHAnsi"/>
          <w:kern w:val="0"/>
          <w:lang w:val="en-US"/>
          <w14:ligatures w14:val="none"/>
        </w:rPr>
      </w:pPr>
      <w:r w:rsidRPr="00931E19">
        <w:rPr>
          <w:rFonts w:eastAsia="Times New Roman" w:cstheme="minorHAnsi"/>
          <w:kern w:val="0"/>
          <w:lang w:val="en-US"/>
          <w14:ligatures w14:val="none"/>
        </w:rPr>
        <w:t xml:space="preserve">The estimated annual energy saving achieved through this measure is </w:t>
      </w:r>
      <w:r w:rsidRPr="00931E19">
        <w:rPr>
          <w:rFonts w:eastAsia="Times New Roman" w:cstheme="minorHAnsi"/>
          <w:b/>
          <w:bCs/>
          <w:kern w:val="0"/>
          <w:lang w:val="en-US"/>
          <w14:ligatures w14:val="none"/>
        </w:rPr>
        <w:t>334,512 kWh</w:t>
      </w:r>
      <w:r w:rsidRPr="00931E19">
        <w:rPr>
          <w:rFonts w:eastAsia="Times New Roman" w:cstheme="minorHAnsi"/>
          <w:kern w:val="0"/>
          <w:lang w:val="en-US"/>
          <w14:ligatures w14:val="none"/>
        </w:rPr>
        <w:t xml:space="preserve"> with mon</w:t>
      </w:r>
      <w:r>
        <w:rPr>
          <w:rFonts w:eastAsia="Times New Roman" w:cstheme="minorHAnsi"/>
          <w:kern w:val="0"/>
          <w:lang w:val="en-US"/>
          <w14:ligatures w14:val="none"/>
        </w:rPr>
        <w:t>e</w:t>
      </w:r>
      <w:r w:rsidRPr="00931E19">
        <w:rPr>
          <w:rFonts w:eastAsia="Times New Roman" w:cstheme="minorHAnsi"/>
          <w:kern w:val="0"/>
          <w:lang w:val="en-US"/>
          <w14:ligatures w14:val="none"/>
        </w:rPr>
        <w:t>t</w:t>
      </w:r>
      <w:r>
        <w:rPr>
          <w:rFonts w:eastAsia="Times New Roman" w:cstheme="minorHAnsi"/>
          <w:kern w:val="0"/>
          <w:lang w:val="en-US"/>
          <w14:ligatures w14:val="none"/>
        </w:rPr>
        <w:t>a</w:t>
      </w:r>
      <w:r w:rsidRPr="00931E19">
        <w:rPr>
          <w:rFonts w:eastAsia="Times New Roman" w:cstheme="minorHAnsi"/>
          <w:kern w:val="0"/>
          <w:lang w:val="en-US"/>
          <w14:ligatures w14:val="none"/>
        </w:rPr>
        <w:t xml:space="preserve">ry value of </w:t>
      </w:r>
      <w:r w:rsidRPr="00931E19">
        <w:rPr>
          <w:rFonts w:eastAsia="Times New Roman" w:cstheme="minorHAnsi"/>
          <w:b/>
          <w:bCs/>
          <w:color w:val="000000"/>
          <w:kern w:val="0"/>
          <w:lang w:val="en-US"/>
          <w14:ligatures w14:val="none"/>
        </w:rPr>
        <w:t>RM69,579</w:t>
      </w:r>
      <w:r w:rsidRPr="00931E19">
        <w:rPr>
          <w:rFonts w:eastAsia="Times New Roman" w:cstheme="minorHAnsi"/>
          <w:kern w:val="0"/>
          <w:lang w:val="en-US"/>
          <w14:ligatures w14:val="none"/>
        </w:rPr>
        <w:t xml:space="preserve">.  The budgeted investment required for implementing this measure is </w:t>
      </w:r>
      <w:r w:rsidRPr="00931E19">
        <w:rPr>
          <w:rFonts w:eastAsia="Times New Roman" w:cstheme="minorHAnsi"/>
          <w:b/>
          <w:bCs/>
          <w:kern w:val="0"/>
          <w:lang w:val="en-US"/>
          <w14:ligatures w14:val="none"/>
        </w:rPr>
        <w:t xml:space="preserve">RM10,000 </w:t>
      </w:r>
      <w:r w:rsidRPr="00931E19">
        <w:rPr>
          <w:rFonts w:eastAsia="Times New Roman" w:cstheme="minorHAnsi"/>
          <w:kern w:val="0"/>
          <w:lang w:val="en-US"/>
          <w14:ligatures w14:val="none"/>
        </w:rPr>
        <w:t xml:space="preserve">and the Payback period is </w:t>
      </w:r>
      <w:r w:rsidRPr="00931E19">
        <w:rPr>
          <w:rFonts w:eastAsia="Times New Roman" w:cstheme="minorHAnsi"/>
          <w:b/>
          <w:bCs/>
          <w:kern w:val="0"/>
          <w:lang w:val="en-US"/>
          <w14:ligatures w14:val="none"/>
        </w:rPr>
        <w:t>0.14 years (1.7 months)</w:t>
      </w:r>
      <w:r w:rsidRPr="00931E19">
        <w:rPr>
          <w:rFonts w:eastAsia="Times New Roman" w:cstheme="minorHAnsi"/>
          <w:kern w:val="0"/>
          <w:lang w:val="en-US"/>
          <w14:ligatures w14:val="none"/>
        </w:rPr>
        <w:t>.</w:t>
      </w:r>
    </w:p>
    <w:p w14:paraId="60DC38EA" w14:textId="77777777" w:rsidR="007D4850" w:rsidRDefault="007D4850" w:rsidP="0090260B">
      <w:pPr>
        <w:rPr>
          <w:rFonts w:eastAsia="Times New Roman" w:cstheme="minorHAnsi"/>
          <w:kern w:val="0"/>
          <w:lang w:val="en-US"/>
          <w14:ligatures w14:val="none"/>
        </w:rPr>
      </w:pPr>
    </w:p>
    <w:p w14:paraId="2D7558A0" w14:textId="77777777" w:rsidR="007D4850" w:rsidRDefault="007D4850" w:rsidP="0090260B">
      <w:pPr>
        <w:rPr>
          <w:rFonts w:eastAsia="Times New Roman" w:cstheme="minorHAnsi"/>
          <w:kern w:val="0"/>
          <w:lang w:val="en-US"/>
          <w14:ligatures w14:val="none"/>
        </w:rPr>
      </w:pPr>
    </w:p>
    <w:p w14:paraId="6C10DC5E" w14:textId="79F43471" w:rsidR="00066C11" w:rsidRPr="00066C11" w:rsidRDefault="00066C11" w:rsidP="0090260B">
      <w:pPr>
        <w:rPr>
          <w:rFonts w:eastAsia="Times New Roman" w:cstheme="minorHAnsi"/>
          <w:b/>
          <w:bCs/>
          <w:kern w:val="0"/>
          <w:lang w:val="en-US"/>
          <w14:ligatures w14:val="none"/>
        </w:rPr>
      </w:pPr>
      <w:r w:rsidRPr="008A1634">
        <w:rPr>
          <w:rFonts w:eastAsia="Times New Roman" w:cstheme="minorHAnsi"/>
          <w:b/>
          <w:bCs/>
          <w:kern w:val="0"/>
          <w:lang w:val="en-US"/>
          <w14:ligatures w14:val="none"/>
        </w:rPr>
        <w:lastRenderedPageBreak/>
        <w:t>ESM 2</w:t>
      </w:r>
      <w:r w:rsidR="008A1634" w:rsidRPr="008A1634">
        <w:rPr>
          <w:rFonts w:eastAsia="Times New Roman" w:cstheme="minorHAnsi"/>
          <w:b/>
          <w:bCs/>
          <w:kern w:val="0"/>
          <w:lang w:val="en-US"/>
          <w14:ligatures w14:val="none"/>
        </w:rPr>
        <w:t>:</w:t>
      </w:r>
      <w:r w:rsidR="008A1634">
        <w:rPr>
          <w:rFonts w:eastAsia="Times New Roman" w:cstheme="minorHAnsi"/>
          <w:kern w:val="0"/>
          <w:lang w:val="en-US"/>
          <w14:ligatures w14:val="none"/>
        </w:rPr>
        <w:t xml:space="preserve"> </w:t>
      </w:r>
      <w:r w:rsidRPr="00066C11">
        <w:rPr>
          <w:rFonts w:eastAsia="Times New Roman" w:cstheme="minorHAnsi"/>
          <w:b/>
          <w:bCs/>
          <w:kern w:val="0"/>
          <w:lang w:val="en-US"/>
          <w14:ligatures w14:val="none"/>
        </w:rPr>
        <w:t>Process Waste Recovery</w:t>
      </w:r>
    </w:p>
    <w:p w14:paraId="79BF1124" w14:textId="77777777" w:rsidR="00066C11" w:rsidRDefault="00066C11" w:rsidP="00066C11">
      <w:pPr>
        <w:jc w:val="both"/>
      </w:pPr>
      <w:r>
        <w:t>The CO</w:t>
      </w:r>
      <w:r w:rsidRPr="00053935">
        <w:rPr>
          <w:vertAlign w:val="subscript"/>
        </w:rPr>
        <w:t>2</w:t>
      </w:r>
      <w:r>
        <w:t xml:space="preserve"> that is released into the atmosphere can be recovered and be converted to liquid. </w:t>
      </w:r>
    </w:p>
    <w:p w14:paraId="32018D56" w14:textId="77777777" w:rsidR="00066C11" w:rsidRDefault="00066C11" w:rsidP="00066C11">
      <w:pPr>
        <w:jc w:val="both"/>
      </w:pPr>
      <w:r>
        <w:t xml:space="preserve">Hydrogen is also released into the atmosphere in the tetrachloride process. This gas can be recovered and be used to burn in </w:t>
      </w:r>
      <w:proofErr w:type="spellStart"/>
      <w:r>
        <w:t>fuelcell</w:t>
      </w:r>
      <w:proofErr w:type="spellEnd"/>
      <w:r>
        <w:t xml:space="preserve"> technology for generation of electricity. There is approximately 160 ton/</w:t>
      </w:r>
      <w:proofErr w:type="spellStart"/>
      <w:r>
        <w:t>yr</w:t>
      </w:r>
      <w:proofErr w:type="spellEnd"/>
      <w:r>
        <w:t xml:space="preserve"> of hydrogen produced in the reduction process.</w:t>
      </w:r>
    </w:p>
    <w:p w14:paraId="47E6BBCA" w14:textId="0097EE71" w:rsidR="00066C11" w:rsidRDefault="00066C11" w:rsidP="00066C11">
      <w:r>
        <w:t xml:space="preserve">The potential savings in energy is </w:t>
      </w:r>
      <w:r w:rsidRPr="00365560">
        <w:rPr>
          <w:b/>
        </w:rPr>
        <w:t>RM1,315,000.00</w:t>
      </w:r>
      <w:r>
        <w:t xml:space="preserve"> with an estimated investment is </w:t>
      </w:r>
      <w:r w:rsidRPr="00365560">
        <w:rPr>
          <w:b/>
        </w:rPr>
        <w:t>RM2,500,000.00</w:t>
      </w:r>
      <w:r>
        <w:t xml:space="preserve"> and a payback period of </w:t>
      </w:r>
      <w:r w:rsidRPr="00365560">
        <w:rPr>
          <w:b/>
        </w:rPr>
        <w:t>2 years</w:t>
      </w:r>
      <w:r>
        <w:t>.</w:t>
      </w:r>
    </w:p>
    <w:p w14:paraId="275B6DE3" w14:textId="1075A082" w:rsidR="007D4850" w:rsidRPr="007D4850" w:rsidRDefault="007D4850" w:rsidP="00066C11">
      <w:pPr>
        <w:rPr>
          <w:color w:val="FF0000"/>
          <w:lang w:val="en-US" w:eastAsia="ja-JP"/>
        </w:rPr>
      </w:pPr>
      <w:r w:rsidRPr="00866A9A">
        <w:rPr>
          <w:color w:val="FF0000"/>
          <w:lang w:val="en-US" w:eastAsia="ja-JP"/>
        </w:rPr>
        <w:t xml:space="preserve">Describe the </w:t>
      </w:r>
      <w:r>
        <w:rPr>
          <w:color w:val="FF0000"/>
          <w:lang w:val="en-US" w:eastAsia="ja-JP"/>
        </w:rPr>
        <w:t>step to implement ESM</w:t>
      </w:r>
    </w:p>
    <w:p w14:paraId="3F9AB0A4" w14:textId="77777777" w:rsidR="0090260B" w:rsidRDefault="0090260B" w:rsidP="0090260B">
      <w:pPr>
        <w:pStyle w:val="Heading3"/>
      </w:pPr>
      <w:bookmarkStart w:id="97" w:name="_Toc138189054"/>
      <w:r>
        <w:t>SUMMARY OF ENERGY SAVING MEASURES</w:t>
      </w:r>
      <w:bookmarkEnd w:id="97"/>
    </w:p>
    <w:p w14:paraId="254A740E" w14:textId="77777777" w:rsidR="00C620D8" w:rsidRPr="000607A2" w:rsidRDefault="00C620D8" w:rsidP="00C620D8">
      <w:pPr>
        <w:rPr>
          <w:i/>
          <w:iCs/>
          <w:lang w:val="en-US" w:eastAsia="ja-JP"/>
        </w:rPr>
      </w:pPr>
      <w:r w:rsidRPr="000607A2">
        <w:rPr>
          <w:i/>
          <w:iCs/>
          <w:lang w:val="en-US" w:eastAsia="ja-JP"/>
        </w:rPr>
        <w:t>Example</w:t>
      </w:r>
    </w:p>
    <w:p w14:paraId="2A46118E" w14:textId="34531654" w:rsidR="00A97188" w:rsidRPr="00A97188" w:rsidRDefault="00C620D8" w:rsidP="00C620D8">
      <w:pPr>
        <w:rPr>
          <w:lang w:val="en-US" w:eastAsia="ja-JP"/>
        </w:rPr>
      </w:pPr>
      <w:r>
        <w:rPr>
          <w:rFonts w:eastAsia="Times New Roman" w:cstheme="minorHAnsi"/>
          <w:kern w:val="0"/>
          <w:lang w:val="en-GB"/>
          <w14:ligatures w14:val="none"/>
        </w:rPr>
        <w:t>S</w:t>
      </w:r>
      <w:r w:rsidRPr="000607A2">
        <w:rPr>
          <w:rFonts w:eastAsia="Times New Roman" w:cstheme="minorHAnsi"/>
          <w:kern w:val="0"/>
          <w:lang w:val="en-GB"/>
          <w14:ligatures w14:val="none"/>
        </w:rPr>
        <w:t>even (7) Energy Saving Measures (ESMs</w:t>
      </w:r>
      <w:r>
        <w:rPr>
          <w:rFonts w:eastAsia="Times New Roman" w:cstheme="minorHAnsi"/>
          <w:kern w:val="0"/>
          <w:lang w:val="en-GB"/>
          <w14:ligatures w14:val="none"/>
        </w:rPr>
        <w:t>)</w:t>
      </w:r>
      <w:r w:rsidRPr="000607A2">
        <w:rPr>
          <w:rFonts w:eastAsia="Times New Roman" w:cstheme="minorHAnsi"/>
          <w:kern w:val="0"/>
          <w:lang w:val="en-GB"/>
          <w14:ligatures w14:val="none"/>
        </w:rPr>
        <w:t xml:space="preserve"> </w:t>
      </w:r>
      <w:r>
        <w:rPr>
          <w:rFonts w:eastAsia="Times New Roman" w:cstheme="minorHAnsi"/>
          <w:kern w:val="0"/>
          <w:lang w:val="en-GB"/>
          <w14:ligatures w14:val="none"/>
        </w:rPr>
        <w:t>have been</w:t>
      </w:r>
      <w:r w:rsidRPr="000607A2">
        <w:rPr>
          <w:rFonts w:eastAsia="Times New Roman" w:cstheme="minorHAnsi"/>
          <w:kern w:val="0"/>
          <w:lang w:val="en-GB"/>
          <w14:ligatures w14:val="none"/>
        </w:rPr>
        <w:t xml:space="preserve"> identified</w:t>
      </w:r>
      <w:r>
        <w:rPr>
          <w:rFonts w:eastAsia="Times New Roman" w:cstheme="minorHAnsi"/>
          <w:kern w:val="0"/>
          <w:lang w:val="en-GB"/>
          <w14:ligatures w14:val="none"/>
        </w:rPr>
        <w:t xml:space="preserve"> in the Energy Audit conducted</w:t>
      </w:r>
      <w:r w:rsidRPr="000607A2">
        <w:rPr>
          <w:rFonts w:eastAsia="Times New Roman" w:cstheme="minorHAnsi"/>
          <w:kern w:val="0"/>
          <w:lang w:val="en-GB"/>
          <w14:ligatures w14:val="none"/>
        </w:rPr>
        <w:t xml:space="preserve">. By implementing all recommended Energy Saving Measures, the energy consumption for </w:t>
      </w:r>
      <w:r w:rsidRPr="000607A2">
        <w:rPr>
          <w:rFonts w:eastAsia="Times New Roman" w:cstheme="minorHAnsi"/>
          <w:color w:val="FF0000"/>
          <w:kern w:val="0"/>
          <w:lang w:val="en-GB"/>
          <w14:ligatures w14:val="none"/>
        </w:rPr>
        <w:t>Building name</w:t>
      </w:r>
      <w:r w:rsidRPr="000607A2">
        <w:rPr>
          <w:rFonts w:eastAsia="Times New Roman" w:cstheme="minorHAnsi"/>
          <w:kern w:val="0"/>
          <w:lang w:val="en-GB"/>
          <w14:ligatures w14:val="none"/>
        </w:rPr>
        <w:t xml:space="preserve"> can be reduced by about </w:t>
      </w:r>
      <w:r w:rsidRPr="000607A2">
        <w:rPr>
          <w:rFonts w:eastAsia="Times New Roman" w:cstheme="minorHAnsi"/>
          <w:b/>
          <w:bCs/>
          <w:kern w:val="0"/>
          <w:lang w:val="en-GB"/>
          <w14:ligatures w14:val="none"/>
        </w:rPr>
        <w:t>23%</w:t>
      </w:r>
      <w:r w:rsidRPr="000607A2">
        <w:rPr>
          <w:rFonts w:eastAsia="Times New Roman" w:cstheme="minorHAnsi"/>
          <w:kern w:val="0"/>
          <w:lang w:val="en-GB"/>
          <w14:ligatures w14:val="none"/>
        </w:rPr>
        <w:t xml:space="preserve">, or </w:t>
      </w:r>
      <w:r w:rsidRPr="000607A2">
        <w:rPr>
          <w:rFonts w:eastAsia="Times New Roman" w:cstheme="minorHAnsi"/>
          <w:b/>
          <w:bCs/>
          <w:kern w:val="0"/>
          <w:lang w:val="en-GB"/>
          <w14:ligatures w14:val="none"/>
        </w:rPr>
        <w:t>52,416kWh</w:t>
      </w:r>
      <w:r w:rsidRPr="000607A2">
        <w:rPr>
          <w:rFonts w:eastAsia="Times New Roman" w:cstheme="minorHAnsi"/>
          <w:kern w:val="0"/>
          <w:lang w:val="en-GB"/>
          <w14:ligatures w14:val="none"/>
        </w:rPr>
        <w:t xml:space="preserve"> per year representing </w:t>
      </w:r>
      <w:r w:rsidRPr="000607A2">
        <w:rPr>
          <w:rFonts w:eastAsia="Times New Roman" w:cstheme="minorHAnsi"/>
          <w:b/>
          <w:bCs/>
          <w:kern w:val="0"/>
          <w:lang w:val="en-GB"/>
          <w14:ligatures w14:val="none"/>
        </w:rPr>
        <w:t xml:space="preserve">RM15,096 </w:t>
      </w:r>
      <w:r w:rsidRPr="000607A2">
        <w:rPr>
          <w:rFonts w:eastAsia="Times New Roman" w:cstheme="minorHAnsi"/>
          <w:kern w:val="0"/>
          <w:lang w:val="en-GB"/>
          <w14:ligatures w14:val="none"/>
        </w:rPr>
        <w:t xml:space="preserve">in monetary value. The estimated budget cost of implementing the Energy Saving Measures is </w:t>
      </w:r>
      <w:r w:rsidRPr="000607A2">
        <w:rPr>
          <w:rFonts w:eastAsia="Times New Roman" w:cstheme="minorHAnsi"/>
          <w:b/>
          <w:bCs/>
          <w:kern w:val="0"/>
          <w:lang w:val="en-GB"/>
          <w14:ligatures w14:val="none"/>
        </w:rPr>
        <w:t xml:space="preserve">RM27,042 </w:t>
      </w:r>
      <w:r w:rsidRPr="000607A2">
        <w:rPr>
          <w:rFonts w:eastAsia="Times New Roman" w:cstheme="minorHAnsi"/>
          <w:kern w:val="0"/>
          <w:lang w:val="en-GB"/>
          <w14:ligatures w14:val="none"/>
        </w:rPr>
        <w:t xml:space="preserve">with a payback period of about </w:t>
      </w:r>
      <w:r w:rsidRPr="000607A2">
        <w:rPr>
          <w:rFonts w:eastAsia="Times New Roman" w:cstheme="minorHAnsi"/>
          <w:b/>
          <w:bCs/>
          <w:kern w:val="0"/>
          <w:lang w:val="en-GB"/>
          <w14:ligatures w14:val="none"/>
        </w:rPr>
        <w:t>1.79 years</w:t>
      </w:r>
      <w:r w:rsidRPr="000607A2">
        <w:rPr>
          <w:rFonts w:eastAsia="Times New Roman" w:cstheme="minorHAnsi"/>
          <w:kern w:val="0"/>
          <w:lang w:val="en-GB"/>
          <w14:ligatures w14:val="none"/>
        </w:rPr>
        <w:t xml:space="preserve">. The estimated savings, budget costs and Simple Payback Period of all recommended Energy Saving Measures, are listed </w:t>
      </w:r>
      <w:r>
        <w:rPr>
          <w:rFonts w:eastAsia="Times New Roman" w:cstheme="minorHAnsi"/>
          <w:kern w:val="0"/>
          <w:lang w:val="en-GB"/>
          <w14:ligatures w14:val="none"/>
        </w:rPr>
        <w:t>in the table below</w:t>
      </w:r>
      <w:r w:rsidRPr="000607A2">
        <w:rPr>
          <w:rFonts w:eastAsia="Times New Roman" w:cstheme="minorHAnsi"/>
          <w:kern w:val="0"/>
          <w:lang w:val="en-GB"/>
          <w14:ligatures w14:val="none"/>
        </w:rPr>
        <w:t>.</w:t>
      </w:r>
    </w:p>
    <w:p w14:paraId="08953DC8" w14:textId="4D24A5ED" w:rsidR="0090260B" w:rsidRPr="00A66339" w:rsidRDefault="00873D05" w:rsidP="0090260B">
      <w:pPr>
        <w:rPr>
          <w:lang w:val="en-US" w:eastAsia="ja-JP"/>
        </w:rPr>
      </w:pPr>
      <w:r>
        <w:rPr>
          <w:noProof/>
        </w:rPr>
        <mc:AlternateContent>
          <mc:Choice Requires="wps">
            <w:drawing>
              <wp:anchor distT="0" distB="0" distL="114300" distR="114300" simplePos="0" relativeHeight="251727872" behindDoc="0" locked="0" layoutInCell="1" allowOverlap="1" wp14:anchorId="0ED00E2C" wp14:editId="088D7ED5">
                <wp:simplePos x="0" y="0"/>
                <wp:positionH relativeFrom="margin">
                  <wp:posOffset>1581730</wp:posOffset>
                </wp:positionH>
                <wp:positionV relativeFrom="paragraph">
                  <wp:posOffset>495189</wp:posOffset>
                </wp:positionV>
                <wp:extent cx="3238296" cy="988070"/>
                <wp:effectExtent l="0" t="647700" r="0" b="650240"/>
                <wp:wrapNone/>
                <wp:docPr id="970024385" name="Text Box 970024385"/>
                <wp:cNvGraphicFramePr/>
                <a:graphic xmlns:a="http://schemas.openxmlformats.org/drawingml/2006/main">
                  <a:graphicData uri="http://schemas.microsoft.com/office/word/2010/wordprocessingShape">
                    <wps:wsp>
                      <wps:cNvSpPr txBox="1"/>
                      <wps:spPr>
                        <a:xfrm rot="19979820">
                          <a:off x="0" y="0"/>
                          <a:ext cx="3238296" cy="988070"/>
                        </a:xfrm>
                        <a:prstGeom prst="rect">
                          <a:avLst/>
                        </a:prstGeom>
                        <a:noFill/>
                        <a:ln>
                          <a:noFill/>
                        </a:ln>
                      </wps:spPr>
                      <wps:txbx>
                        <w:txbxContent>
                          <w:p w14:paraId="06495A77" w14:textId="77777777" w:rsidR="00873D05" w:rsidRPr="00CB5782" w:rsidRDefault="00873D05" w:rsidP="00873D05">
                            <w:pPr>
                              <w:tabs>
                                <w:tab w:val="left" w:pos="360"/>
                                <w:tab w:val="left" w:pos="630"/>
                              </w:tabs>
                              <w:spacing w:after="0" w:line="276" w:lineRule="auto"/>
                              <w:jc w:val="center"/>
                              <w:rPr>
                                <w:rFonts w:eastAsia="Arial Unicode MS" w:cs="Arial"/>
                                <w:b/>
                                <w:color w:val="A5A5A5" w:themeColor="accent3"/>
                                <w:sz w:val="144"/>
                                <w:szCs w:val="72"/>
                                <w14:textOutline w14:w="0" w14:cap="flat" w14:cmpd="sng" w14:algn="ctr">
                                  <w14:noFill/>
                                  <w14:prstDash w14:val="solid"/>
                                  <w14:round/>
                                </w14:textOutline>
                                <w14:props3d w14:extrusionH="57150" w14:contourW="0" w14:prstMaterial="matte">
                                  <w14:bevelT w14:w="63500" w14:h="12700" w14:prst="angle"/>
                                  <w14:contourClr>
                                    <w14:schemeClr w14:val="bg1">
                                      <w14:lumMod w14:val="65000"/>
                                    </w14:schemeClr>
                                  </w14:contourClr>
                                </w14:props3d>
                              </w:rPr>
                            </w:pPr>
                            <w:r w:rsidRPr="00CB5782">
                              <w:rPr>
                                <w:rFonts w:eastAsia="Arial Unicode MS" w:cs="Arial"/>
                                <w:b/>
                                <w:color w:val="A5A5A5" w:themeColor="accent3"/>
                                <w:sz w:val="144"/>
                                <w:szCs w:val="72"/>
                                <w14:textOutline w14:w="0" w14:cap="flat" w14:cmpd="sng" w14:algn="ctr">
                                  <w14:noFill/>
                                  <w14:prstDash w14:val="solid"/>
                                  <w14:round/>
                                </w14:textOutline>
                                <w14:props3d w14:extrusionH="57150" w14:contourW="0" w14:prstMaterial="matte">
                                  <w14:bevelT w14:w="63500" w14:h="12700" w14:prst="angle"/>
                                  <w14:contourClr>
                                    <w14:schemeClr w14:val="bg1">
                                      <w14:lumMod w14:val="65000"/>
                                    </w14:schemeClr>
                                  </w14:contourClr>
                                </w14:props3d>
                              </w:rPr>
                              <w:t>sampl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a:scene3d>
                          <a:camera prst="orthographicFront"/>
                          <a:lightRig rig="harsh" dir="t"/>
                        </a:scene3d>
                        <a:sp3d extrusionH="57150" prstMaterial="matte">
                          <a:bevelT w="63500" h="12700" prst="angle"/>
                          <a:contourClr>
                            <a:schemeClr val="bg1">
                              <a:lumMod val="65000"/>
                            </a:schemeClr>
                          </a:contourClr>
                        </a:sp3d>
                      </wps:bodyPr>
                    </wps:wsp>
                  </a:graphicData>
                </a:graphic>
                <wp14:sizeRelH relativeFrom="margin">
                  <wp14:pctWidth>0</wp14:pctWidth>
                </wp14:sizeRelH>
                <wp14:sizeRelV relativeFrom="margin">
                  <wp14:pctHeight>0</wp14:pctHeight>
                </wp14:sizeRelV>
              </wp:anchor>
            </w:drawing>
          </mc:Choice>
          <mc:Fallback>
            <w:pict>
              <v:shape w14:anchorId="0ED00E2C" id="Text Box 970024385" o:spid="_x0000_s1059" type="#_x0000_t202" style="position:absolute;margin-left:124.55pt;margin-top:39pt;width:255pt;height:77.8pt;rotation:-1769669fd;z-index:2517278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" filled="f" stroked="f">
                <v:textbox>
                  <w:txbxContent>
                    <w:p w14:paraId="06495A77" w14:textId="77777777" w:rsidR="00873D05" w:rsidRPr="00CB5782" w:rsidRDefault="00873D05" w:rsidP="00873D05">
                      <w:pPr>
                        <w:tabs>
                          <w:tab w:val="left" w:pos="360"/>
                          <w:tab w:val="left" w:pos="630"/>
                        </w:tabs>
                        <w:spacing w:after="0" w:line="276" w:lineRule="auto"/>
                        <w:jc w:val="center"/>
                        <w:rPr>
                          <w:rFonts w:eastAsia="Arial Unicode MS" w:cs="Arial"/>
                          <w:b/>
                          <w:color w:val="A5A5A5" w:themeColor="accent3"/>
                          <w:sz w:val="144"/>
                          <w:szCs w:val="72"/>
                          <w14:textOutline w14:w="0" w14:cap="flat" w14:cmpd="sng" w14:algn="ctr">
                            <w14:noFill/>
                            <w14:prstDash w14:val="solid"/>
                            <w14:round/>
                          </w14:textOutline>
                          <w14:props3d w14:extrusionH="57150" w14:contourW="0" w14:prstMaterial="matte">
                            <w14:bevelT w14:w="63500" w14:h="12700" w14:prst="angle"/>
                            <w14:contourClr>
                              <w14:schemeClr w14:val="bg1">
                                <w14:lumMod w14:val="65000"/>
                              </w14:schemeClr>
                            </w14:contourClr>
                          </w14:props3d>
                        </w:rPr>
                      </w:pPr>
                      <w:r w:rsidRPr="00CB5782">
                        <w:rPr>
                          <w:rFonts w:eastAsia="Arial Unicode MS" w:cs="Arial"/>
                          <w:b/>
                          <w:color w:val="A5A5A5" w:themeColor="accent3"/>
                          <w:sz w:val="144"/>
                          <w:szCs w:val="72"/>
                          <w14:textOutline w14:w="0" w14:cap="flat" w14:cmpd="sng" w14:algn="ctr">
                            <w14:noFill/>
                            <w14:prstDash w14:val="solid"/>
                            <w14:round/>
                          </w14:textOutline>
                          <w14:props3d w14:extrusionH="57150" w14:contourW="0" w14:prstMaterial="matte">
                            <w14:bevelT w14:w="63500" w14:h="12700" w14:prst="angle"/>
                            <w14:contourClr>
                              <w14:schemeClr w14:val="bg1">
                                <w14:lumMod w14:val="65000"/>
                              </w14:schemeClr>
                            </w14:contourClr>
                          </w14:props3d>
                        </w:rPr>
                        <w:t>sample</w:t>
                      </w:r>
                    </w:p>
                  </w:txbxContent>
                </v:textbox>
                <w10:wrap anchorx="margin"/>
              </v:shape>
            </w:pict>
          </mc:Fallback>
        </mc:AlternateContent>
      </w:r>
    </w:p>
    <w:p w14:paraId="1E7D4FF3" w14:textId="419EC180" w:rsidR="00DE4648" w:rsidRDefault="003034D8">
      <w:pPr>
        <w:rPr>
          <w:rFonts w:ascii="Calibri" w:eastAsiaTheme="majorEastAsia" w:hAnsi="Calibri" w:cstheme="majorBidi"/>
          <w:b/>
          <w:color w:val="1F3864" w:themeColor="accent1" w:themeShade="80"/>
          <w:kern w:val="0"/>
          <w:sz w:val="28"/>
          <w:szCs w:val="28"/>
          <w:lang w:val="en-US" w:eastAsia="ja-JP"/>
          <w14:ligatures w14:val="none"/>
        </w:rPr>
      </w:pPr>
      <w:r w:rsidRPr="009154E6">
        <w:rPr>
          <w:noProof/>
        </w:rPr>
        <w:drawing>
          <wp:inline distT="0" distB="0" distL="0" distR="0" wp14:anchorId="0272336E" wp14:editId="400CBF37">
            <wp:extent cx="6446353" cy="1924050"/>
            <wp:effectExtent l="0" t="0" r="0" b="0"/>
            <wp:docPr id="202011747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6449063" cy="1924859"/>
                    </a:xfrm>
                    <a:prstGeom prst="rect">
                      <a:avLst/>
                    </a:prstGeom>
                    <a:noFill/>
                    <a:ln>
                      <a:noFill/>
                    </a:ln>
                  </pic:spPr>
                </pic:pic>
              </a:graphicData>
            </a:graphic>
          </wp:inline>
        </w:drawing>
      </w:r>
      <w:r w:rsidR="00DE4648">
        <w:br w:type="page"/>
      </w:r>
    </w:p>
    <w:p w14:paraId="15E57DA1" w14:textId="3D988043" w:rsidR="00FF10B1" w:rsidRDefault="00433373" w:rsidP="00FF10B1">
      <w:pPr>
        <w:pStyle w:val="Heading1"/>
      </w:pPr>
      <w:bookmarkStart w:id="98" w:name="_Toc138189055"/>
      <w:r>
        <w:lastRenderedPageBreak/>
        <w:t>ENERGY SAVING MEASURES IMPLEMENTATION PLAN (3 YEARS)</w:t>
      </w:r>
      <w:bookmarkEnd w:id="98"/>
    </w:p>
    <w:p w14:paraId="6430931E" w14:textId="3688C655" w:rsidR="001E61DA" w:rsidRDefault="001E61DA" w:rsidP="009870DE">
      <w:pPr>
        <w:rPr>
          <w:lang w:val="en-US" w:eastAsia="ja-JP"/>
        </w:rPr>
      </w:pPr>
      <w:bookmarkStart w:id="99" w:name="_Hlk137663171"/>
      <w:bookmarkStart w:id="100" w:name="_Hlk137663150"/>
      <w:r w:rsidRPr="00EB5B1A">
        <w:rPr>
          <w:color w:val="FF0000"/>
          <w:lang w:val="en-US" w:eastAsia="ja-JP"/>
        </w:rPr>
        <w:t>Describe method statement/action plan to carry out implementation</w:t>
      </w:r>
    </w:p>
    <w:p w14:paraId="48A8D776" w14:textId="41D003DA" w:rsidR="009870DE" w:rsidRDefault="009870DE" w:rsidP="009870DE">
      <w:pPr>
        <w:rPr>
          <w:lang w:val="en-US" w:eastAsia="ja-JP"/>
        </w:rPr>
      </w:pPr>
      <w:r>
        <w:rPr>
          <w:lang w:val="en-US" w:eastAsia="ja-JP"/>
        </w:rPr>
        <w:t>The table below lists the implementation measures to be carried out over the course of 3 years.</w:t>
      </w:r>
      <w:bookmarkEnd w:id="99"/>
    </w:p>
    <w:tbl>
      <w:tblPr>
        <w:tblStyle w:val="TableGrid"/>
        <w:tblW w:w="0" w:type="auto"/>
        <w:tblLook w:val="04A0" w:firstRow="1" w:lastRow="0" w:firstColumn="1" w:lastColumn="0" w:noHBand="0" w:noVBand="1"/>
      </w:tblPr>
      <w:tblGrid>
        <w:gridCol w:w="1744"/>
        <w:gridCol w:w="2001"/>
        <w:gridCol w:w="1929"/>
        <w:gridCol w:w="1733"/>
        <w:gridCol w:w="1609"/>
      </w:tblGrid>
      <w:tr w:rsidR="0027548D" w:rsidRPr="00444F87" w14:paraId="05D19C8F" w14:textId="37F1D624" w:rsidTr="0027548D">
        <w:tc>
          <w:tcPr>
            <w:tcW w:w="1744" w:type="dxa"/>
          </w:tcPr>
          <w:p w14:paraId="620BA876" w14:textId="1F00E61B" w:rsidR="0027548D" w:rsidRPr="00444F87" w:rsidRDefault="0027548D" w:rsidP="009870DE">
            <w:pPr>
              <w:rPr>
                <w:b/>
                <w:bCs/>
                <w:lang w:val="en-US" w:eastAsia="ja-JP"/>
              </w:rPr>
            </w:pPr>
            <w:bookmarkStart w:id="101" w:name="_Hlk137663202"/>
            <w:r w:rsidRPr="00444F87">
              <w:rPr>
                <w:b/>
                <w:bCs/>
                <w:lang w:val="en-US" w:eastAsia="ja-JP"/>
              </w:rPr>
              <w:t>Year</w:t>
            </w:r>
          </w:p>
        </w:tc>
        <w:tc>
          <w:tcPr>
            <w:tcW w:w="2001" w:type="dxa"/>
          </w:tcPr>
          <w:p w14:paraId="744AAA54" w14:textId="45B68EC7" w:rsidR="0027548D" w:rsidRPr="00444F87" w:rsidRDefault="0027548D" w:rsidP="009870DE">
            <w:pPr>
              <w:rPr>
                <w:b/>
                <w:bCs/>
                <w:lang w:val="en-US" w:eastAsia="ja-JP"/>
              </w:rPr>
            </w:pPr>
            <w:r w:rsidRPr="00444F87">
              <w:rPr>
                <w:b/>
                <w:bCs/>
                <w:lang w:val="en-US" w:eastAsia="ja-JP"/>
              </w:rPr>
              <w:t>Measures</w:t>
            </w:r>
          </w:p>
        </w:tc>
        <w:tc>
          <w:tcPr>
            <w:tcW w:w="1929" w:type="dxa"/>
          </w:tcPr>
          <w:p w14:paraId="6F755532" w14:textId="68D95B7D" w:rsidR="0027548D" w:rsidRPr="00444F87" w:rsidRDefault="0027548D" w:rsidP="009870DE">
            <w:pPr>
              <w:rPr>
                <w:b/>
                <w:bCs/>
                <w:lang w:val="en-US" w:eastAsia="ja-JP"/>
              </w:rPr>
            </w:pPr>
            <w:r w:rsidRPr="00444F87">
              <w:rPr>
                <w:b/>
                <w:bCs/>
                <w:lang w:val="en-US" w:eastAsia="ja-JP"/>
              </w:rPr>
              <w:t>Percentage Reduced</w:t>
            </w:r>
          </w:p>
        </w:tc>
        <w:tc>
          <w:tcPr>
            <w:tcW w:w="1733" w:type="dxa"/>
          </w:tcPr>
          <w:p w14:paraId="03524299" w14:textId="763F5206" w:rsidR="0027548D" w:rsidRPr="00444F87" w:rsidRDefault="0027548D" w:rsidP="009870DE">
            <w:pPr>
              <w:rPr>
                <w:b/>
                <w:bCs/>
                <w:lang w:val="en-US" w:eastAsia="ja-JP"/>
              </w:rPr>
            </w:pPr>
            <w:r w:rsidRPr="00444F87">
              <w:rPr>
                <w:b/>
                <w:bCs/>
                <w:lang w:val="en-US" w:eastAsia="ja-JP"/>
              </w:rPr>
              <w:t>Cost in RM</w:t>
            </w:r>
          </w:p>
        </w:tc>
        <w:tc>
          <w:tcPr>
            <w:tcW w:w="1609" w:type="dxa"/>
          </w:tcPr>
          <w:p w14:paraId="53B10289" w14:textId="0D499023" w:rsidR="0027548D" w:rsidRPr="00444F87" w:rsidRDefault="0027548D" w:rsidP="009870DE">
            <w:pPr>
              <w:rPr>
                <w:b/>
                <w:bCs/>
                <w:lang w:val="en-US" w:eastAsia="ja-JP"/>
              </w:rPr>
            </w:pPr>
            <w:r>
              <w:rPr>
                <w:b/>
                <w:bCs/>
                <w:lang w:val="en-US" w:eastAsia="ja-JP"/>
              </w:rPr>
              <w:t>Time to Implement</w:t>
            </w:r>
          </w:p>
        </w:tc>
      </w:tr>
      <w:tr w:rsidR="0027548D" w:rsidRPr="00444F87" w14:paraId="0436FCB0" w14:textId="48BB2B58" w:rsidTr="0027548D">
        <w:tc>
          <w:tcPr>
            <w:tcW w:w="1744" w:type="dxa"/>
          </w:tcPr>
          <w:p w14:paraId="556FDD89" w14:textId="1894B854" w:rsidR="0027548D" w:rsidRPr="00444F87" w:rsidRDefault="0027548D" w:rsidP="009870DE">
            <w:pPr>
              <w:rPr>
                <w:b/>
                <w:bCs/>
                <w:lang w:val="en-US" w:eastAsia="ja-JP"/>
              </w:rPr>
            </w:pPr>
            <w:r w:rsidRPr="00444F87">
              <w:rPr>
                <w:b/>
                <w:bCs/>
                <w:lang w:val="en-US" w:eastAsia="ja-JP"/>
              </w:rPr>
              <w:t>Base year</w:t>
            </w:r>
          </w:p>
        </w:tc>
        <w:tc>
          <w:tcPr>
            <w:tcW w:w="2001" w:type="dxa"/>
          </w:tcPr>
          <w:p w14:paraId="3F92BB75" w14:textId="77777777" w:rsidR="0027548D" w:rsidRPr="00444F87" w:rsidRDefault="0027548D" w:rsidP="009870DE">
            <w:pPr>
              <w:rPr>
                <w:b/>
                <w:bCs/>
                <w:lang w:val="en-US" w:eastAsia="ja-JP"/>
              </w:rPr>
            </w:pPr>
          </w:p>
        </w:tc>
        <w:tc>
          <w:tcPr>
            <w:tcW w:w="1929" w:type="dxa"/>
          </w:tcPr>
          <w:p w14:paraId="7B2E5B3B" w14:textId="77777777" w:rsidR="0027548D" w:rsidRPr="00444F87" w:rsidRDefault="0027548D" w:rsidP="009870DE">
            <w:pPr>
              <w:rPr>
                <w:b/>
                <w:bCs/>
                <w:lang w:val="en-US" w:eastAsia="ja-JP"/>
              </w:rPr>
            </w:pPr>
          </w:p>
        </w:tc>
        <w:tc>
          <w:tcPr>
            <w:tcW w:w="1733" w:type="dxa"/>
          </w:tcPr>
          <w:p w14:paraId="3C6EDD92" w14:textId="77777777" w:rsidR="0027548D" w:rsidRPr="00444F87" w:rsidRDefault="0027548D" w:rsidP="009870DE">
            <w:pPr>
              <w:rPr>
                <w:b/>
                <w:bCs/>
                <w:lang w:val="en-US" w:eastAsia="ja-JP"/>
              </w:rPr>
            </w:pPr>
          </w:p>
        </w:tc>
        <w:tc>
          <w:tcPr>
            <w:tcW w:w="1609" w:type="dxa"/>
          </w:tcPr>
          <w:p w14:paraId="4F7AA62F" w14:textId="77777777" w:rsidR="0027548D" w:rsidRPr="00444F87" w:rsidRDefault="0027548D" w:rsidP="009870DE">
            <w:pPr>
              <w:rPr>
                <w:b/>
                <w:bCs/>
                <w:lang w:val="en-US" w:eastAsia="ja-JP"/>
              </w:rPr>
            </w:pPr>
          </w:p>
        </w:tc>
      </w:tr>
      <w:tr w:rsidR="0027548D" w:rsidRPr="00444F87" w14:paraId="48B8B149" w14:textId="2F464366" w:rsidTr="0027548D">
        <w:tc>
          <w:tcPr>
            <w:tcW w:w="1744" w:type="dxa"/>
          </w:tcPr>
          <w:p w14:paraId="4C88ACD3" w14:textId="21DDB4B5" w:rsidR="0027548D" w:rsidRPr="00444F87" w:rsidRDefault="0027548D" w:rsidP="009870DE">
            <w:pPr>
              <w:rPr>
                <w:b/>
                <w:bCs/>
                <w:lang w:val="en-US" w:eastAsia="ja-JP"/>
              </w:rPr>
            </w:pPr>
            <w:r w:rsidRPr="00444F87">
              <w:rPr>
                <w:b/>
                <w:bCs/>
                <w:lang w:val="en-US" w:eastAsia="ja-JP"/>
              </w:rPr>
              <w:t>Year 1</w:t>
            </w:r>
          </w:p>
        </w:tc>
        <w:tc>
          <w:tcPr>
            <w:tcW w:w="2001" w:type="dxa"/>
          </w:tcPr>
          <w:p w14:paraId="325B0008" w14:textId="65B752E8" w:rsidR="0027548D" w:rsidRPr="00444F87" w:rsidRDefault="0027548D" w:rsidP="009870DE">
            <w:pPr>
              <w:rPr>
                <w:b/>
                <w:bCs/>
                <w:lang w:val="en-US" w:eastAsia="ja-JP"/>
              </w:rPr>
            </w:pPr>
            <w:r w:rsidRPr="00444F87">
              <w:rPr>
                <w:b/>
                <w:bCs/>
                <w:lang w:val="en-US" w:eastAsia="ja-JP"/>
              </w:rPr>
              <w:t>No Cost</w:t>
            </w:r>
          </w:p>
        </w:tc>
        <w:tc>
          <w:tcPr>
            <w:tcW w:w="1929" w:type="dxa"/>
          </w:tcPr>
          <w:p w14:paraId="681D0387" w14:textId="5653F39C" w:rsidR="0027548D" w:rsidRPr="00444F87" w:rsidRDefault="0027548D" w:rsidP="009870DE">
            <w:pPr>
              <w:rPr>
                <w:b/>
                <w:bCs/>
                <w:lang w:val="en-US" w:eastAsia="ja-JP"/>
              </w:rPr>
            </w:pPr>
            <w:r w:rsidRPr="00444F87">
              <w:rPr>
                <w:b/>
                <w:bCs/>
                <w:lang w:val="en-US" w:eastAsia="ja-JP"/>
              </w:rPr>
              <w:t>3%</w:t>
            </w:r>
          </w:p>
        </w:tc>
        <w:tc>
          <w:tcPr>
            <w:tcW w:w="1733" w:type="dxa"/>
          </w:tcPr>
          <w:p w14:paraId="3C1D3CF7" w14:textId="77777777" w:rsidR="0027548D" w:rsidRPr="00444F87" w:rsidRDefault="0027548D" w:rsidP="009870DE">
            <w:pPr>
              <w:rPr>
                <w:b/>
                <w:bCs/>
                <w:lang w:val="en-US" w:eastAsia="ja-JP"/>
              </w:rPr>
            </w:pPr>
          </w:p>
        </w:tc>
        <w:tc>
          <w:tcPr>
            <w:tcW w:w="1609" w:type="dxa"/>
          </w:tcPr>
          <w:p w14:paraId="3594703B" w14:textId="77777777" w:rsidR="0027548D" w:rsidRPr="00444F87" w:rsidRDefault="0027548D" w:rsidP="009870DE">
            <w:pPr>
              <w:rPr>
                <w:b/>
                <w:bCs/>
                <w:lang w:val="en-US" w:eastAsia="ja-JP"/>
              </w:rPr>
            </w:pPr>
          </w:p>
        </w:tc>
      </w:tr>
      <w:tr w:rsidR="0027548D" w14:paraId="4AD0E176" w14:textId="1AA2488D" w:rsidTr="0027548D">
        <w:tc>
          <w:tcPr>
            <w:tcW w:w="1744" w:type="dxa"/>
          </w:tcPr>
          <w:p w14:paraId="63186333" w14:textId="02729858" w:rsidR="0027548D" w:rsidRDefault="0027548D" w:rsidP="009870DE">
            <w:pPr>
              <w:rPr>
                <w:lang w:val="en-US" w:eastAsia="ja-JP"/>
              </w:rPr>
            </w:pPr>
            <w:r>
              <w:rPr>
                <w:lang w:val="en-US" w:eastAsia="ja-JP"/>
              </w:rPr>
              <w:t>ESM 1</w:t>
            </w:r>
          </w:p>
        </w:tc>
        <w:tc>
          <w:tcPr>
            <w:tcW w:w="2001" w:type="dxa"/>
          </w:tcPr>
          <w:p w14:paraId="39A29117" w14:textId="77777777" w:rsidR="0027548D" w:rsidRDefault="0027548D" w:rsidP="009870DE">
            <w:pPr>
              <w:rPr>
                <w:lang w:val="en-US" w:eastAsia="ja-JP"/>
              </w:rPr>
            </w:pPr>
          </w:p>
        </w:tc>
        <w:tc>
          <w:tcPr>
            <w:tcW w:w="1929" w:type="dxa"/>
          </w:tcPr>
          <w:p w14:paraId="2CA4F8F9" w14:textId="77777777" w:rsidR="0027548D" w:rsidRDefault="0027548D" w:rsidP="009870DE">
            <w:pPr>
              <w:rPr>
                <w:lang w:val="en-US" w:eastAsia="ja-JP"/>
              </w:rPr>
            </w:pPr>
          </w:p>
        </w:tc>
        <w:tc>
          <w:tcPr>
            <w:tcW w:w="1733" w:type="dxa"/>
          </w:tcPr>
          <w:p w14:paraId="4FF02539" w14:textId="77777777" w:rsidR="0027548D" w:rsidRDefault="0027548D" w:rsidP="009870DE">
            <w:pPr>
              <w:rPr>
                <w:lang w:val="en-US" w:eastAsia="ja-JP"/>
              </w:rPr>
            </w:pPr>
          </w:p>
        </w:tc>
        <w:tc>
          <w:tcPr>
            <w:tcW w:w="1609" w:type="dxa"/>
          </w:tcPr>
          <w:p w14:paraId="5EC5F6C7" w14:textId="1BA3D448" w:rsidR="0027548D" w:rsidRDefault="0027548D" w:rsidP="009870DE">
            <w:pPr>
              <w:rPr>
                <w:lang w:val="en-US" w:eastAsia="ja-JP"/>
              </w:rPr>
            </w:pPr>
            <w:r>
              <w:rPr>
                <w:lang w:val="en-US" w:eastAsia="ja-JP"/>
              </w:rPr>
              <w:t>3 months</w:t>
            </w:r>
          </w:p>
        </w:tc>
      </w:tr>
      <w:tr w:rsidR="0027548D" w14:paraId="7FB609D3" w14:textId="6B991AEA" w:rsidTr="0027548D">
        <w:tc>
          <w:tcPr>
            <w:tcW w:w="1744" w:type="dxa"/>
          </w:tcPr>
          <w:p w14:paraId="263005BD" w14:textId="270861BE" w:rsidR="0027548D" w:rsidRDefault="0027548D" w:rsidP="009870DE">
            <w:pPr>
              <w:rPr>
                <w:lang w:val="en-US" w:eastAsia="ja-JP"/>
              </w:rPr>
            </w:pPr>
            <w:r>
              <w:rPr>
                <w:lang w:val="en-US" w:eastAsia="ja-JP"/>
              </w:rPr>
              <w:t>ESM 2</w:t>
            </w:r>
          </w:p>
        </w:tc>
        <w:tc>
          <w:tcPr>
            <w:tcW w:w="2001" w:type="dxa"/>
          </w:tcPr>
          <w:p w14:paraId="1B58FB8E" w14:textId="77777777" w:rsidR="0027548D" w:rsidRDefault="0027548D" w:rsidP="009870DE">
            <w:pPr>
              <w:rPr>
                <w:lang w:val="en-US" w:eastAsia="ja-JP"/>
              </w:rPr>
            </w:pPr>
          </w:p>
        </w:tc>
        <w:tc>
          <w:tcPr>
            <w:tcW w:w="1929" w:type="dxa"/>
          </w:tcPr>
          <w:p w14:paraId="3FB72C89" w14:textId="77777777" w:rsidR="0027548D" w:rsidRDefault="0027548D" w:rsidP="009870DE">
            <w:pPr>
              <w:rPr>
                <w:lang w:val="en-US" w:eastAsia="ja-JP"/>
              </w:rPr>
            </w:pPr>
          </w:p>
        </w:tc>
        <w:tc>
          <w:tcPr>
            <w:tcW w:w="1733" w:type="dxa"/>
          </w:tcPr>
          <w:p w14:paraId="71345537" w14:textId="77777777" w:rsidR="0027548D" w:rsidRDefault="0027548D" w:rsidP="009870DE">
            <w:pPr>
              <w:rPr>
                <w:lang w:val="en-US" w:eastAsia="ja-JP"/>
              </w:rPr>
            </w:pPr>
          </w:p>
        </w:tc>
        <w:tc>
          <w:tcPr>
            <w:tcW w:w="1609" w:type="dxa"/>
          </w:tcPr>
          <w:p w14:paraId="6BAA6F0D" w14:textId="3E88B8D3" w:rsidR="0027548D" w:rsidRDefault="0027548D" w:rsidP="009870DE">
            <w:pPr>
              <w:rPr>
                <w:lang w:val="en-US" w:eastAsia="ja-JP"/>
              </w:rPr>
            </w:pPr>
            <w:r>
              <w:rPr>
                <w:lang w:val="en-US" w:eastAsia="ja-JP"/>
              </w:rPr>
              <w:t>3 months</w:t>
            </w:r>
          </w:p>
        </w:tc>
      </w:tr>
      <w:tr w:rsidR="0027548D" w:rsidRPr="00444F87" w14:paraId="413922EB" w14:textId="0473433B" w:rsidTr="0027548D">
        <w:tc>
          <w:tcPr>
            <w:tcW w:w="1744" w:type="dxa"/>
          </w:tcPr>
          <w:p w14:paraId="70762A63" w14:textId="6DB1AFD0" w:rsidR="0027548D" w:rsidRPr="00444F87" w:rsidRDefault="0027548D" w:rsidP="009870DE">
            <w:pPr>
              <w:rPr>
                <w:b/>
                <w:bCs/>
                <w:lang w:val="en-US" w:eastAsia="ja-JP"/>
              </w:rPr>
            </w:pPr>
            <w:r w:rsidRPr="00444F87">
              <w:rPr>
                <w:b/>
                <w:bCs/>
                <w:lang w:val="en-US" w:eastAsia="ja-JP"/>
              </w:rPr>
              <w:t>Year 2</w:t>
            </w:r>
          </w:p>
        </w:tc>
        <w:tc>
          <w:tcPr>
            <w:tcW w:w="2001" w:type="dxa"/>
          </w:tcPr>
          <w:p w14:paraId="00451540" w14:textId="4C3B4E3A" w:rsidR="0027548D" w:rsidRPr="00444F87" w:rsidRDefault="0027548D" w:rsidP="009870DE">
            <w:pPr>
              <w:rPr>
                <w:b/>
                <w:bCs/>
                <w:lang w:val="en-US" w:eastAsia="ja-JP"/>
              </w:rPr>
            </w:pPr>
            <w:r w:rsidRPr="00444F87">
              <w:rPr>
                <w:b/>
                <w:bCs/>
                <w:lang w:val="en-US" w:eastAsia="ja-JP"/>
              </w:rPr>
              <w:t>Low/Medium Cost</w:t>
            </w:r>
          </w:p>
        </w:tc>
        <w:tc>
          <w:tcPr>
            <w:tcW w:w="1929" w:type="dxa"/>
          </w:tcPr>
          <w:p w14:paraId="754CE055" w14:textId="5E3F35AA" w:rsidR="0027548D" w:rsidRPr="00444F87" w:rsidRDefault="0027548D" w:rsidP="009870DE">
            <w:pPr>
              <w:rPr>
                <w:b/>
                <w:bCs/>
                <w:lang w:val="en-US" w:eastAsia="ja-JP"/>
              </w:rPr>
            </w:pPr>
            <w:r w:rsidRPr="00444F87">
              <w:rPr>
                <w:b/>
                <w:bCs/>
                <w:lang w:val="en-US" w:eastAsia="ja-JP"/>
              </w:rPr>
              <w:t>3%</w:t>
            </w:r>
          </w:p>
        </w:tc>
        <w:tc>
          <w:tcPr>
            <w:tcW w:w="1733" w:type="dxa"/>
          </w:tcPr>
          <w:p w14:paraId="214723E7" w14:textId="77777777" w:rsidR="0027548D" w:rsidRPr="00444F87" w:rsidRDefault="0027548D" w:rsidP="009870DE">
            <w:pPr>
              <w:rPr>
                <w:b/>
                <w:bCs/>
                <w:lang w:val="en-US" w:eastAsia="ja-JP"/>
              </w:rPr>
            </w:pPr>
          </w:p>
        </w:tc>
        <w:tc>
          <w:tcPr>
            <w:tcW w:w="1609" w:type="dxa"/>
          </w:tcPr>
          <w:p w14:paraId="54E6EB80" w14:textId="77777777" w:rsidR="0027548D" w:rsidRPr="00444F87" w:rsidRDefault="0027548D" w:rsidP="009870DE">
            <w:pPr>
              <w:rPr>
                <w:b/>
                <w:bCs/>
                <w:lang w:val="en-US" w:eastAsia="ja-JP"/>
              </w:rPr>
            </w:pPr>
          </w:p>
        </w:tc>
      </w:tr>
      <w:tr w:rsidR="0027548D" w14:paraId="6CFE3B5A" w14:textId="39E568C3" w:rsidTr="0027548D">
        <w:tc>
          <w:tcPr>
            <w:tcW w:w="1744" w:type="dxa"/>
          </w:tcPr>
          <w:p w14:paraId="6F8A99DC" w14:textId="6DCA29C5" w:rsidR="0027548D" w:rsidRDefault="0027548D" w:rsidP="009870DE">
            <w:pPr>
              <w:rPr>
                <w:lang w:val="en-US" w:eastAsia="ja-JP"/>
              </w:rPr>
            </w:pPr>
            <w:r>
              <w:rPr>
                <w:lang w:val="en-US" w:eastAsia="ja-JP"/>
              </w:rPr>
              <w:t>ESM 3</w:t>
            </w:r>
          </w:p>
        </w:tc>
        <w:tc>
          <w:tcPr>
            <w:tcW w:w="2001" w:type="dxa"/>
          </w:tcPr>
          <w:p w14:paraId="333D88C8" w14:textId="77777777" w:rsidR="0027548D" w:rsidRDefault="0027548D" w:rsidP="009870DE">
            <w:pPr>
              <w:rPr>
                <w:lang w:val="en-US" w:eastAsia="ja-JP"/>
              </w:rPr>
            </w:pPr>
          </w:p>
        </w:tc>
        <w:tc>
          <w:tcPr>
            <w:tcW w:w="1929" w:type="dxa"/>
          </w:tcPr>
          <w:p w14:paraId="5AB51DDF" w14:textId="77777777" w:rsidR="0027548D" w:rsidRDefault="0027548D" w:rsidP="009870DE">
            <w:pPr>
              <w:rPr>
                <w:lang w:val="en-US" w:eastAsia="ja-JP"/>
              </w:rPr>
            </w:pPr>
          </w:p>
        </w:tc>
        <w:tc>
          <w:tcPr>
            <w:tcW w:w="1733" w:type="dxa"/>
          </w:tcPr>
          <w:p w14:paraId="7147DD35" w14:textId="77777777" w:rsidR="0027548D" w:rsidRDefault="0027548D" w:rsidP="009870DE">
            <w:pPr>
              <w:rPr>
                <w:lang w:val="en-US" w:eastAsia="ja-JP"/>
              </w:rPr>
            </w:pPr>
          </w:p>
        </w:tc>
        <w:tc>
          <w:tcPr>
            <w:tcW w:w="1609" w:type="dxa"/>
          </w:tcPr>
          <w:p w14:paraId="30F0E3D2" w14:textId="31D98BC2" w:rsidR="0027548D" w:rsidRDefault="0027548D" w:rsidP="009870DE">
            <w:pPr>
              <w:rPr>
                <w:lang w:val="en-US" w:eastAsia="ja-JP"/>
              </w:rPr>
            </w:pPr>
            <w:r>
              <w:rPr>
                <w:lang w:val="en-US" w:eastAsia="ja-JP"/>
              </w:rPr>
              <w:t>7 months</w:t>
            </w:r>
          </w:p>
        </w:tc>
      </w:tr>
      <w:tr w:rsidR="0027548D" w:rsidRPr="00444F87" w14:paraId="18616B64" w14:textId="2460C71B" w:rsidTr="0027548D">
        <w:tc>
          <w:tcPr>
            <w:tcW w:w="1744" w:type="dxa"/>
          </w:tcPr>
          <w:p w14:paraId="47FD6E95" w14:textId="3782CB2D" w:rsidR="0027548D" w:rsidRPr="00444F87" w:rsidRDefault="0027548D" w:rsidP="009870DE">
            <w:pPr>
              <w:rPr>
                <w:b/>
                <w:bCs/>
                <w:lang w:val="en-US" w:eastAsia="ja-JP"/>
              </w:rPr>
            </w:pPr>
            <w:r w:rsidRPr="00444F87">
              <w:rPr>
                <w:b/>
                <w:bCs/>
                <w:lang w:val="en-US" w:eastAsia="ja-JP"/>
              </w:rPr>
              <w:t>Year 3</w:t>
            </w:r>
          </w:p>
        </w:tc>
        <w:tc>
          <w:tcPr>
            <w:tcW w:w="2001" w:type="dxa"/>
          </w:tcPr>
          <w:p w14:paraId="60882278" w14:textId="28E70D4F" w:rsidR="0027548D" w:rsidRPr="00444F87" w:rsidRDefault="0027548D" w:rsidP="009870DE">
            <w:pPr>
              <w:rPr>
                <w:b/>
                <w:bCs/>
                <w:lang w:val="en-US" w:eastAsia="ja-JP"/>
              </w:rPr>
            </w:pPr>
            <w:r w:rsidRPr="00444F87">
              <w:rPr>
                <w:b/>
                <w:bCs/>
                <w:lang w:val="en-US" w:eastAsia="ja-JP"/>
              </w:rPr>
              <w:t>High Cost</w:t>
            </w:r>
          </w:p>
        </w:tc>
        <w:tc>
          <w:tcPr>
            <w:tcW w:w="1929" w:type="dxa"/>
          </w:tcPr>
          <w:p w14:paraId="619F355A" w14:textId="5EDE2F56" w:rsidR="0027548D" w:rsidRPr="00444F87" w:rsidRDefault="0027548D" w:rsidP="009870DE">
            <w:pPr>
              <w:rPr>
                <w:b/>
                <w:bCs/>
                <w:lang w:val="en-US" w:eastAsia="ja-JP"/>
              </w:rPr>
            </w:pPr>
            <w:r w:rsidRPr="00444F87">
              <w:rPr>
                <w:b/>
                <w:bCs/>
                <w:lang w:val="en-US" w:eastAsia="ja-JP"/>
              </w:rPr>
              <w:t>4%</w:t>
            </w:r>
          </w:p>
        </w:tc>
        <w:tc>
          <w:tcPr>
            <w:tcW w:w="1733" w:type="dxa"/>
          </w:tcPr>
          <w:p w14:paraId="33CE9CC8" w14:textId="77777777" w:rsidR="0027548D" w:rsidRPr="00444F87" w:rsidRDefault="0027548D" w:rsidP="009870DE">
            <w:pPr>
              <w:rPr>
                <w:b/>
                <w:bCs/>
                <w:lang w:val="en-US" w:eastAsia="ja-JP"/>
              </w:rPr>
            </w:pPr>
          </w:p>
        </w:tc>
        <w:tc>
          <w:tcPr>
            <w:tcW w:w="1609" w:type="dxa"/>
          </w:tcPr>
          <w:p w14:paraId="2FC32C27" w14:textId="77777777" w:rsidR="0027548D" w:rsidRPr="00444F87" w:rsidRDefault="0027548D" w:rsidP="009870DE">
            <w:pPr>
              <w:rPr>
                <w:b/>
                <w:bCs/>
                <w:lang w:val="en-US" w:eastAsia="ja-JP"/>
              </w:rPr>
            </w:pPr>
          </w:p>
        </w:tc>
      </w:tr>
      <w:tr w:rsidR="0027548D" w14:paraId="4D8C4062" w14:textId="6D81A9BC" w:rsidTr="0027548D">
        <w:tc>
          <w:tcPr>
            <w:tcW w:w="1744" w:type="dxa"/>
          </w:tcPr>
          <w:p w14:paraId="452AB3A9" w14:textId="0D8603A7" w:rsidR="0027548D" w:rsidRDefault="0027548D" w:rsidP="009870DE">
            <w:pPr>
              <w:rPr>
                <w:lang w:val="en-US" w:eastAsia="ja-JP"/>
              </w:rPr>
            </w:pPr>
            <w:r>
              <w:rPr>
                <w:lang w:val="en-US" w:eastAsia="ja-JP"/>
              </w:rPr>
              <w:t>ESM 4</w:t>
            </w:r>
          </w:p>
        </w:tc>
        <w:tc>
          <w:tcPr>
            <w:tcW w:w="2001" w:type="dxa"/>
          </w:tcPr>
          <w:p w14:paraId="123B3A02" w14:textId="77777777" w:rsidR="0027548D" w:rsidRDefault="0027548D" w:rsidP="009870DE">
            <w:pPr>
              <w:rPr>
                <w:lang w:val="en-US" w:eastAsia="ja-JP"/>
              </w:rPr>
            </w:pPr>
          </w:p>
        </w:tc>
        <w:tc>
          <w:tcPr>
            <w:tcW w:w="1929" w:type="dxa"/>
          </w:tcPr>
          <w:p w14:paraId="052D0984" w14:textId="77777777" w:rsidR="0027548D" w:rsidRDefault="0027548D" w:rsidP="009870DE">
            <w:pPr>
              <w:rPr>
                <w:lang w:val="en-US" w:eastAsia="ja-JP"/>
              </w:rPr>
            </w:pPr>
          </w:p>
        </w:tc>
        <w:tc>
          <w:tcPr>
            <w:tcW w:w="1733" w:type="dxa"/>
          </w:tcPr>
          <w:p w14:paraId="2BD2B591" w14:textId="77777777" w:rsidR="0027548D" w:rsidRDefault="0027548D" w:rsidP="009870DE">
            <w:pPr>
              <w:rPr>
                <w:lang w:val="en-US" w:eastAsia="ja-JP"/>
              </w:rPr>
            </w:pPr>
          </w:p>
        </w:tc>
        <w:tc>
          <w:tcPr>
            <w:tcW w:w="1609" w:type="dxa"/>
          </w:tcPr>
          <w:p w14:paraId="22597BC6" w14:textId="2320ABE6" w:rsidR="0027548D" w:rsidRDefault="0027548D" w:rsidP="009870DE">
            <w:pPr>
              <w:rPr>
                <w:lang w:val="en-US" w:eastAsia="ja-JP"/>
              </w:rPr>
            </w:pPr>
            <w:r>
              <w:rPr>
                <w:lang w:val="en-US" w:eastAsia="ja-JP"/>
              </w:rPr>
              <w:t>5 months</w:t>
            </w:r>
          </w:p>
        </w:tc>
      </w:tr>
    </w:tbl>
    <w:bookmarkEnd w:id="100"/>
    <w:bookmarkEnd w:id="101"/>
    <w:p w14:paraId="01646284" w14:textId="77777777" w:rsidR="001E61DA" w:rsidRPr="00F81A14" w:rsidRDefault="001E61DA" w:rsidP="001E61DA">
      <w:pPr>
        <w:rPr>
          <w:b/>
          <w:bCs/>
          <w:lang w:val="en-US" w:eastAsia="ja-JP"/>
        </w:rPr>
      </w:pPr>
      <w:r w:rsidRPr="00F81A14">
        <w:rPr>
          <w:b/>
          <w:bCs/>
          <w:lang w:val="en-US" w:eastAsia="ja-JP"/>
        </w:rPr>
        <w:t>Method statement</w:t>
      </w:r>
    </w:p>
    <w:p w14:paraId="03240254" w14:textId="77777777" w:rsidR="001E61DA" w:rsidRPr="00FB473B" w:rsidRDefault="001E61DA" w:rsidP="001E61DA">
      <w:pPr>
        <w:rPr>
          <w:i/>
          <w:iCs/>
          <w:lang w:val="en-US" w:eastAsia="ja-JP"/>
        </w:rPr>
      </w:pPr>
      <w:r w:rsidRPr="00FB473B">
        <w:rPr>
          <w:i/>
          <w:iCs/>
          <w:lang w:val="en-US" w:eastAsia="ja-JP"/>
        </w:rPr>
        <w:t>Example</w:t>
      </w:r>
    </w:p>
    <w:p w14:paraId="1779EF9D" w14:textId="77777777" w:rsidR="001E61DA" w:rsidRDefault="001E61DA" w:rsidP="001E61DA">
      <w:pPr>
        <w:rPr>
          <w:lang w:val="en-US" w:eastAsia="ja-JP"/>
        </w:rPr>
      </w:pPr>
      <w:r>
        <w:rPr>
          <w:lang w:val="en-US" w:eastAsia="ja-JP"/>
        </w:rPr>
        <w:t>ESM 1 – Replace existing lighting to LED</w:t>
      </w:r>
    </w:p>
    <w:p w14:paraId="3BEA279F" w14:textId="77777777" w:rsidR="001E61DA" w:rsidRDefault="001E61DA" w:rsidP="001E61DA">
      <w:pPr>
        <w:pStyle w:val="ListParagraph"/>
        <w:numPr>
          <w:ilvl w:val="0"/>
          <w:numId w:val="26"/>
        </w:numPr>
        <w:rPr>
          <w:lang w:val="en-US" w:eastAsia="ja-JP"/>
        </w:rPr>
      </w:pPr>
      <w:r>
        <w:rPr>
          <w:lang w:val="en-US" w:eastAsia="ja-JP"/>
        </w:rPr>
        <w:t xml:space="preserve">Conduct an energy audit to measure current consumption </w:t>
      </w:r>
    </w:p>
    <w:p w14:paraId="20FED831" w14:textId="77777777" w:rsidR="001E61DA" w:rsidRDefault="001E61DA" w:rsidP="001E61DA">
      <w:pPr>
        <w:pStyle w:val="ListParagraph"/>
        <w:numPr>
          <w:ilvl w:val="0"/>
          <w:numId w:val="26"/>
        </w:numPr>
        <w:rPr>
          <w:lang w:val="en-US" w:eastAsia="ja-JP"/>
        </w:rPr>
      </w:pPr>
      <w:r>
        <w:rPr>
          <w:lang w:val="en-US" w:eastAsia="ja-JP"/>
        </w:rPr>
        <w:t>Remove and replace existing lighting lamps/fixtures</w:t>
      </w:r>
    </w:p>
    <w:p w14:paraId="189B703F" w14:textId="77777777" w:rsidR="001E61DA" w:rsidRDefault="001E61DA" w:rsidP="001E61DA">
      <w:pPr>
        <w:pStyle w:val="ListParagraph"/>
        <w:numPr>
          <w:ilvl w:val="0"/>
          <w:numId w:val="26"/>
        </w:numPr>
        <w:rPr>
          <w:lang w:val="en-US" w:eastAsia="ja-JP"/>
        </w:rPr>
      </w:pPr>
      <w:r>
        <w:rPr>
          <w:lang w:val="en-US" w:eastAsia="ja-JP"/>
        </w:rPr>
        <w:t>Install new lighting/fixtures</w:t>
      </w:r>
    </w:p>
    <w:p w14:paraId="5802E051" w14:textId="73EE50B7" w:rsidR="001E61DA" w:rsidRPr="001E61DA" w:rsidRDefault="001E61DA" w:rsidP="001E61DA">
      <w:pPr>
        <w:pStyle w:val="ListParagraph"/>
        <w:numPr>
          <w:ilvl w:val="0"/>
          <w:numId w:val="26"/>
        </w:numPr>
        <w:rPr>
          <w:lang w:val="en-US" w:eastAsia="ja-JP"/>
        </w:rPr>
      </w:pPr>
      <w:r w:rsidRPr="001E61DA">
        <w:rPr>
          <w:lang w:val="en-US" w:eastAsia="ja-JP"/>
        </w:rPr>
        <w:t>Install energy meter for measurement and verification of new energy consumption</w:t>
      </w:r>
    </w:p>
    <w:p w14:paraId="150C0AE6" w14:textId="7A701047" w:rsidR="00433373" w:rsidRDefault="00433373" w:rsidP="00B55401">
      <w:pPr>
        <w:pStyle w:val="Heading1"/>
      </w:pPr>
      <w:bookmarkStart w:id="102" w:name="_Toc138189056"/>
      <w:r>
        <w:t>CONCLUSION</w:t>
      </w:r>
      <w:bookmarkEnd w:id="102"/>
    </w:p>
    <w:p w14:paraId="4029C544" w14:textId="6EFBD081" w:rsidR="00DE4648" w:rsidRDefault="00DE4648" w:rsidP="00DE4648">
      <w:pPr>
        <w:rPr>
          <w:color w:val="FF0000"/>
          <w:lang w:val="en-US" w:eastAsia="ja-JP"/>
        </w:rPr>
      </w:pPr>
      <w:r w:rsidRPr="00B44184">
        <w:rPr>
          <w:color w:val="FF0000"/>
          <w:lang w:val="en-US" w:eastAsia="ja-JP"/>
        </w:rPr>
        <w:t xml:space="preserve">Describe </w:t>
      </w:r>
      <w:r w:rsidR="00040A48">
        <w:rPr>
          <w:color w:val="FF0000"/>
          <w:lang w:val="en-US" w:eastAsia="ja-JP"/>
        </w:rPr>
        <w:t>SEC</w:t>
      </w:r>
      <w:r w:rsidRPr="00B44184">
        <w:rPr>
          <w:color w:val="FF0000"/>
          <w:lang w:val="en-US" w:eastAsia="ja-JP"/>
        </w:rPr>
        <w:t xml:space="preserve"> Chart</w:t>
      </w:r>
    </w:p>
    <w:p w14:paraId="42239E78" w14:textId="77777777" w:rsidR="004E52B5" w:rsidRPr="000607A2" w:rsidRDefault="004E52B5" w:rsidP="004E52B5">
      <w:pPr>
        <w:rPr>
          <w:i/>
          <w:iCs/>
          <w:lang w:val="en-US" w:eastAsia="ja-JP"/>
        </w:rPr>
      </w:pPr>
      <w:bookmarkStart w:id="103" w:name="_Toc138189057"/>
      <w:r w:rsidRPr="000607A2">
        <w:rPr>
          <w:i/>
          <w:iCs/>
          <w:lang w:val="en-US" w:eastAsia="ja-JP"/>
        </w:rPr>
        <w:t>Example</w:t>
      </w:r>
    </w:p>
    <w:p w14:paraId="6B832B2C" w14:textId="77777777" w:rsidR="004E52B5" w:rsidRPr="00812F70" w:rsidRDefault="004E52B5" w:rsidP="004E52B5">
      <w:pPr>
        <w:rPr>
          <w:color w:val="FF0000"/>
          <w:lang w:val="en-US" w:eastAsia="ja-JP"/>
        </w:rPr>
      </w:pPr>
      <w:r w:rsidRPr="000607A2">
        <w:rPr>
          <w:rFonts w:eastAsia="Times New Roman" w:cstheme="minorHAnsi"/>
          <w:kern w:val="0"/>
          <w:lang w:val="en-GB"/>
          <w14:ligatures w14:val="none"/>
        </w:rPr>
        <w:t xml:space="preserve">Using the estimated current annual energy consumption </w:t>
      </w:r>
      <w:r w:rsidRPr="000607A2">
        <w:rPr>
          <w:rFonts w:eastAsia="Times New Roman" w:cstheme="minorHAnsi"/>
          <w:b/>
          <w:bCs/>
          <w:kern w:val="0"/>
          <w:lang w:val="en-GB"/>
          <w14:ligatures w14:val="none"/>
        </w:rPr>
        <w:t>232,05</w:t>
      </w:r>
      <w:r>
        <w:rPr>
          <w:rFonts w:eastAsia="Times New Roman" w:cstheme="minorHAnsi"/>
          <w:b/>
          <w:bCs/>
          <w:kern w:val="0"/>
          <w:lang w:val="en-GB"/>
          <w14:ligatures w14:val="none"/>
        </w:rPr>
        <w:t>0</w:t>
      </w:r>
      <w:r w:rsidRPr="000607A2">
        <w:rPr>
          <w:rFonts w:eastAsia="Times New Roman" w:cstheme="minorHAnsi"/>
          <w:b/>
          <w:bCs/>
          <w:kern w:val="0"/>
          <w:lang w:val="en-GB"/>
          <w14:ligatures w14:val="none"/>
        </w:rPr>
        <w:t xml:space="preserve">kWh </w:t>
      </w:r>
      <w:r w:rsidRPr="000607A2">
        <w:rPr>
          <w:rFonts w:eastAsia="Times New Roman" w:cstheme="minorHAnsi"/>
          <w:kern w:val="0"/>
          <w:lang w:val="en-GB"/>
          <w14:ligatures w14:val="none"/>
        </w:rPr>
        <w:t xml:space="preserve">and occupied areas, the current </w:t>
      </w:r>
      <w:r>
        <w:rPr>
          <w:rFonts w:eastAsia="Times New Roman" w:cstheme="minorHAnsi"/>
          <w:kern w:val="0"/>
          <w:lang w:val="en-GB"/>
          <w14:ligatures w14:val="none"/>
        </w:rPr>
        <w:t xml:space="preserve">Specific Energy </w:t>
      </w:r>
      <w:proofErr w:type="spellStart"/>
      <w:r>
        <w:rPr>
          <w:rFonts w:eastAsia="Times New Roman" w:cstheme="minorHAnsi"/>
          <w:kern w:val="0"/>
          <w:lang w:val="en-GB"/>
          <w14:ligatures w14:val="none"/>
        </w:rPr>
        <w:t>Consumtion</w:t>
      </w:r>
      <w:proofErr w:type="spellEnd"/>
      <w:r>
        <w:rPr>
          <w:rFonts w:eastAsia="Times New Roman" w:cstheme="minorHAnsi"/>
          <w:kern w:val="0"/>
          <w:lang w:val="en-GB"/>
          <w14:ligatures w14:val="none"/>
        </w:rPr>
        <w:t xml:space="preserve"> (SEC) </w:t>
      </w:r>
      <w:r w:rsidRPr="000607A2">
        <w:rPr>
          <w:rFonts w:eastAsia="Times New Roman" w:cstheme="minorHAnsi"/>
          <w:kern w:val="0"/>
          <w:lang w:val="en-GB"/>
          <w14:ligatures w14:val="none"/>
        </w:rPr>
        <w:t xml:space="preserve">is </w:t>
      </w:r>
      <w:r>
        <w:rPr>
          <w:rFonts w:eastAsia="Times New Roman" w:cstheme="minorHAnsi"/>
          <w:b/>
          <w:bCs/>
          <w:kern w:val="0"/>
          <w:lang w:val="en-GB"/>
          <w14:ligatures w14:val="none"/>
        </w:rPr>
        <w:t>xxx</w:t>
      </w:r>
      <w:r w:rsidRPr="000607A2">
        <w:rPr>
          <w:rFonts w:eastAsia="Times New Roman" w:cstheme="minorHAnsi"/>
          <w:b/>
          <w:bCs/>
          <w:kern w:val="0"/>
          <w:lang w:val="en-GB"/>
          <w14:ligatures w14:val="none"/>
        </w:rPr>
        <w:t xml:space="preserve"> kWh/</w:t>
      </w:r>
      <w:r>
        <w:rPr>
          <w:rFonts w:eastAsia="Times New Roman" w:cstheme="minorHAnsi"/>
          <w:b/>
          <w:bCs/>
          <w:kern w:val="0"/>
          <w:lang w:val="en-GB"/>
          <w14:ligatures w14:val="none"/>
        </w:rPr>
        <w:t xml:space="preserve">product </w:t>
      </w:r>
      <w:r w:rsidRPr="000607A2">
        <w:rPr>
          <w:rFonts w:eastAsia="Times New Roman" w:cstheme="minorHAnsi"/>
          <w:kern w:val="0"/>
          <w:lang w:val="en-GB"/>
          <w14:ligatures w14:val="none"/>
        </w:rPr>
        <w:t xml:space="preserve">and after implementing all recommended Energy Saving Measures to </w:t>
      </w:r>
      <w:r>
        <w:rPr>
          <w:rFonts w:eastAsia="Times New Roman" w:cstheme="minorHAnsi"/>
          <w:b/>
          <w:bCs/>
          <w:kern w:val="0"/>
          <w:lang w:val="en-GB"/>
          <w14:ligatures w14:val="none"/>
        </w:rPr>
        <w:t xml:space="preserve">xxx </w:t>
      </w:r>
      <w:r w:rsidRPr="000607A2">
        <w:rPr>
          <w:rFonts w:eastAsia="Times New Roman" w:cstheme="minorHAnsi"/>
          <w:b/>
          <w:bCs/>
          <w:kern w:val="0"/>
          <w:lang w:val="en-GB"/>
          <w14:ligatures w14:val="none"/>
        </w:rPr>
        <w:t>kWh/</w:t>
      </w:r>
      <w:r>
        <w:rPr>
          <w:rFonts w:eastAsia="Times New Roman" w:cstheme="minorHAnsi"/>
          <w:b/>
          <w:bCs/>
          <w:kern w:val="0"/>
          <w:lang w:val="en-GB"/>
          <w14:ligatures w14:val="none"/>
        </w:rPr>
        <w:t>product</w:t>
      </w:r>
      <w:r w:rsidRPr="000607A2">
        <w:rPr>
          <w:rFonts w:eastAsia="Times New Roman" w:cstheme="minorHAnsi"/>
          <w:b/>
          <w:bCs/>
          <w:kern w:val="0"/>
          <w:lang w:val="en-GB"/>
          <w14:ligatures w14:val="none"/>
        </w:rPr>
        <w:t>.</w:t>
      </w:r>
      <w:r>
        <w:rPr>
          <w:rFonts w:eastAsia="Times New Roman" w:cstheme="minorHAnsi"/>
          <w:b/>
          <w:bCs/>
          <w:kern w:val="0"/>
          <w:lang w:val="en-GB"/>
          <w14:ligatures w14:val="none"/>
        </w:rPr>
        <w:t xml:space="preserve"> </w:t>
      </w:r>
      <w:r w:rsidRPr="00E57779">
        <w:rPr>
          <w:rFonts w:eastAsia="Times New Roman" w:cstheme="minorHAnsi"/>
          <w:kern w:val="0"/>
          <w:lang w:val="en-GB"/>
          <w14:ligatures w14:val="none"/>
        </w:rPr>
        <w:t>The percentage reduction is</w:t>
      </w:r>
      <w:r>
        <w:rPr>
          <w:rFonts w:eastAsia="Times New Roman" w:cstheme="minorHAnsi"/>
          <w:b/>
          <w:bCs/>
          <w:kern w:val="0"/>
          <w:lang w:val="en-GB"/>
          <w14:ligatures w14:val="none"/>
        </w:rPr>
        <w:t xml:space="preserve"> 41%.</w:t>
      </w:r>
    </w:p>
    <w:p w14:paraId="221C1F10" w14:textId="77777777" w:rsidR="004E52B5" w:rsidRDefault="004E52B5" w:rsidP="004E52B5">
      <w:pPr>
        <w:jc w:val="center"/>
        <w:rPr>
          <w:lang w:val="en-US" w:eastAsia="ja-JP"/>
        </w:rPr>
      </w:pPr>
      <w:r>
        <w:rPr>
          <w:noProof/>
        </w:rPr>
        <mc:AlternateContent>
          <mc:Choice Requires="wps">
            <w:drawing>
              <wp:anchor distT="0" distB="0" distL="114300" distR="114300" simplePos="0" relativeHeight="251730944" behindDoc="0" locked="0" layoutInCell="1" allowOverlap="1" wp14:anchorId="5AFC00A3" wp14:editId="10B15824">
                <wp:simplePos x="0" y="0"/>
                <wp:positionH relativeFrom="column">
                  <wp:posOffset>4337050</wp:posOffset>
                </wp:positionH>
                <wp:positionV relativeFrom="paragraph">
                  <wp:posOffset>412750</wp:posOffset>
                </wp:positionV>
                <wp:extent cx="533400" cy="1141095"/>
                <wp:effectExtent l="57150" t="38100" r="38100" b="40005"/>
                <wp:wrapNone/>
                <wp:docPr id="1219400531" name="Straight Arrow Connector 9"/>
                <wp:cNvGraphicFramePr/>
                <a:graphic xmlns:a="http://schemas.openxmlformats.org/drawingml/2006/main">
                  <a:graphicData uri="http://schemas.microsoft.com/office/word/2010/wordprocessingShape">
                    <wps:wsp>
                      <wps:cNvCnPr/>
                      <wps:spPr>
                        <a:xfrm flipH="1">
                          <a:off x="0" y="0"/>
                          <a:ext cx="533400" cy="1141095"/>
                        </a:xfrm>
                        <a:prstGeom prst="straightConnector1">
                          <a:avLst/>
                        </a:prstGeom>
                        <a:noFill/>
                        <a:ln w="76200" cap="rnd" cmpd="sng" algn="ctr">
                          <a:solidFill>
                            <a:srgbClr val="FF0000"/>
                          </a:solidFill>
                          <a:prstDash val="solid"/>
                          <a:tailEnd type="triangle"/>
                        </a:ln>
                        <a:effectLst/>
                      </wps:spPr>
                      <wps:bodyPr/>
                    </wps:wsp>
                  </a:graphicData>
                </a:graphic>
                <wp14:sizeRelH relativeFrom="margin">
                  <wp14:pctWidth>0</wp14:pctWidth>
                </wp14:sizeRelH>
                <wp14:sizeRelV relativeFrom="margin">
                  <wp14:pctHeight>0</wp14:pctHeight>
                </wp14:sizeRelV>
              </wp:anchor>
            </w:drawing>
          </mc:Choice>
          <mc:Fallback>
            <w:pict>
              <v:shapetype w14:anchorId="0666CFD7" id="_x0000_t32" coordsize="21600,21600" o:spt="32" o:oned="t" path="m,l21600,21600e" filled="f">
                <v:path arrowok="t" fillok="f" o:connecttype="none"/>
                <o:lock v:ext="edit" shapetype="t"/>
              </v:shapetype>
              <v:shape id="Straight Arrow Connector 9" o:spid="_x0000_s1026" type="#_x0000_t32" style="position:absolute;margin-left:341.5pt;margin-top:32.5pt;width:42pt;height:89.85pt;flip:x;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" strokecolor="red" strokeweight="6pt">
                <v:stroke endarrow="block" endcap="round"/>
              </v:shape>
            </w:pict>
          </mc:Fallback>
        </mc:AlternateContent>
      </w:r>
      <w:r w:rsidRPr="00316CDC">
        <w:rPr>
          <w:noProof/>
        </w:rPr>
        <mc:AlternateContent>
          <mc:Choice Requires="wps">
            <w:drawing>
              <wp:anchor distT="0" distB="0" distL="114300" distR="114300" simplePos="0" relativeHeight="251731968" behindDoc="0" locked="0" layoutInCell="1" allowOverlap="1" wp14:anchorId="7E8F1845" wp14:editId="52A2FBF0">
                <wp:simplePos x="0" y="0"/>
                <wp:positionH relativeFrom="margin">
                  <wp:posOffset>4572000</wp:posOffset>
                </wp:positionH>
                <wp:positionV relativeFrom="paragraph">
                  <wp:posOffset>963295</wp:posOffset>
                </wp:positionV>
                <wp:extent cx="1108710" cy="487680"/>
                <wp:effectExtent l="0" t="0" r="0" b="0"/>
                <wp:wrapNone/>
                <wp:docPr id="2066667895" name="TextBox 10"/>
                <wp:cNvGraphicFramePr/>
                <a:graphic xmlns:a="http://schemas.openxmlformats.org/drawingml/2006/main">
                  <a:graphicData uri="http://schemas.microsoft.com/office/word/2010/wordprocessingShape">
                    <wps:wsp>
                      <wps:cNvSpPr txBox="1"/>
                      <wps:spPr>
                        <a:xfrm>
                          <a:off x="0" y="0"/>
                          <a:ext cx="1108710" cy="487680"/>
                        </a:xfrm>
                        <a:prstGeom prst="rect">
                          <a:avLst/>
                        </a:prstGeom>
                        <a:noFill/>
                      </wps:spPr>
                      <wps:txbx>
                        <w:txbxContent>
                          <w:p w14:paraId="36636A20" w14:textId="77777777" w:rsidR="004E52B5" w:rsidRPr="00316CDC" w:rsidRDefault="004E52B5" w:rsidP="004E52B5">
                            <w:pPr>
                              <w:pStyle w:val="NormalWeb"/>
                              <w:spacing w:before="0" w:beforeAutospacing="0" w:after="0" w:afterAutospacing="0"/>
                              <w:jc w:val="center"/>
                              <w:rPr>
                                <w:sz w:val="18"/>
                              </w:rPr>
                            </w:pPr>
                            <w:r w:rsidRPr="00316CDC">
                              <w:rPr>
                                <w:rFonts w:asciiTheme="minorHAnsi" w:hAnsi="Century Gothic" w:cstheme="minorBidi"/>
                                <w:b/>
                                <w:bCs/>
                                <w:color w:val="FF0000"/>
                                <w:kern w:val="24"/>
                                <w:szCs w:val="36"/>
                              </w:rPr>
                              <w:t>41% Reduction</w:t>
                            </w:r>
                          </w:p>
                        </w:txbxContent>
                      </wps:txbx>
                      <wps:bodyPr wrap="square" rtlCol="0">
                        <a:noAutofit/>
                      </wps:bodyPr>
                    </wps:wsp>
                  </a:graphicData>
                </a:graphic>
                <wp14:sizeRelH relativeFrom="margin">
                  <wp14:pctWidth>0</wp14:pctWidth>
                </wp14:sizeRelH>
                <wp14:sizeRelV relativeFrom="margin">
                  <wp14:pctHeight>0</wp14:pctHeight>
                </wp14:sizeRelV>
              </wp:anchor>
            </w:drawing>
          </mc:Choice>
          <mc:Fallback>
            <w:pict>
              <v:shape w14:anchorId="7E8F1845" id="_x0000_s1060" type="#_x0000_t202" style="position:absolute;left:0;text-align:left;margin-left:5in;margin-top:75.85pt;width:87.3pt;height:38.4pt;z-index:2517319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" filled="f" stroked="f">
                <v:textbox>
                  <w:txbxContent>
                    <w:p w14:paraId="36636A20" w14:textId="77777777" w:rsidR="004E52B5" w:rsidRPr="00316CDC" w:rsidRDefault="004E52B5" w:rsidP="004E52B5">
                      <w:pPr>
                        <w:pStyle w:val="NormalWeb"/>
                        <w:spacing w:before="0" w:beforeAutospacing="0" w:after="0" w:afterAutospacing="0"/>
                        <w:jc w:val="center"/>
                        <w:rPr>
                          <w:sz w:val="18"/>
                        </w:rPr>
                      </w:pPr>
                      <w:r w:rsidRPr="00316CDC">
                        <w:rPr>
                          <w:rFonts w:asciiTheme="minorHAnsi" w:hAnsi="Century Gothic" w:cstheme="minorBidi"/>
                          <w:b/>
                          <w:bCs/>
                          <w:color w:val="FF0000"/>
                          <w:kern w:val="24"/>
                          <w:szCs w:val="36"/>
                        </w:rPr>
                        <w:t>41% Reduction</w:t>
                      </w:r>
                    </w:p>
                  </w:txbxContent>
                </v:textbox>
                <w10:wrap anchorx="margin"/>
              </v:shape>
            </w:pict>
          </mc:Fallback>
        </mc:AlternateContent>
      </w:r>
      <w:r>
        <w:rPr>
          <w:noProof/>
        </w:rPr>
        <mc:AlternateContent>
          <mc:Choice Requires="wps">
            <w:drawing>
              <wp:anchor distT="0" distB="0" distL="114300" distR="114300" simplePos="0" relativeHeight="251729920" behindDoc="0" locked="0" layoutInCell="1" allowOverlap="1" wp14:anchorId="51A7FD2E" wp14:editId="34A8A321">
                <wp:simplePos x="0" y="0"/>
                <wp:positionH relativeFrom="margin">
                  <wp:posOffset>1181100</wp:posOffset>
                </wp:positionH>
                <wp:positionV relativeFrom="paragraph">
                  <wp:posOffset>266700</wp:posOffset>
                </wp:positionV>
                <wp:extent cx="3265553" cy="1081687"/>
                <wp:effectExtent l="0" t="647700" r="0" b="652145"/>
                <wp:wrapNone/>
                <wp:docPr id="2056533562" name="Text Box 2056533562"/>
                <wp:cNvGraphicFramePr/>
                <a:graphic xmlns:a="http://schemas.openxmlformats.org/drawingml/2006/main">
                  <a:graphicData uri="http://schemas.microsoft.com/office/word/2010/wordprocessingShape">
                    <wps:wsp>
                      <wps:cNvSpPr txBox="1"/>
                      <wps:spPr>
                        <a:xfrm rot="19979820">
                          <a:off x="0" y="0"/>
                          <a:ext cx="3265553" cy="1081687"/>
                        </a:xfrm>
                        <a:prstGeom prst="rect">
                          <a:avLst/>
                        </a:prstGeom>
                        <a:noFill/>
                        <a:ln>
                          <a:noFill/>
                        </a:ln>
                      </wps:spPr>
                      <wps:txbx>
                        <w:txbxContent>
                          <w:p w14:paraId="1EEB2E36" w14:textId="77777777" w:rsidR="004E52B5" w:rsidRPr="00CB5782" w:rsidRDefault="004E52B5" w:rsidP="004E52B5">
                            <w:pPr>
                              <w:tabs>
                                <w:tab w:val="left" w:pos="360"/>
                                <w:tab w:val="left" w:pos="630"/>
                              </w:tabs>
                              <w:spacing w:after="0" w:line="276" w:lineRule="auto"/>
                              <w:jc w:val="center"/>
                              <w:rPr>
                                <w:rFonts w:eastAsia="Arial Unicode MS" w:cs="Arial"/>
                                <w:b/>
                                <w:color w:val="A5A5A5" w:themeColor="accent3"/>
                                <w:sz w:val="144"/>
                                <w:szCs w:val="72"/>
                                <w14:textOutline w14:w="0" w14:cap="flat" w14:cmpd="sng" w14:algn="ctr">
                                  <w14:noFill/>
                                  <w14:prstDash w14:val="solid"/>
                                  <w14:round/>
                                </w14:textOutline>
                                <w14:props3d w14:extrusionH="57150" w14:contourW="0" w14:prstMaterial="matte">
                                  <w14:bevelT w14:w="63500" w14:h="12700" w14:prst="angle"/>
                                  <w14:contourClr>
                                    <w14:schemeClr w14:val="bg1">
                                      <w14:lumMod w14:val="65000"/>
                                    </w14:schemeClr>
                                  </w14:contourClr>
                                </w14:props3d>
                              </w:rPr>
                            </w:pPr>
                            <w:r w:rsidRPr="00CB5782">
                              <w:rPr>
                                <w:rFonts w:eastAsia="Arial Unicode MS" w:cs="Arial"/>
                                <w:b/>
                                <w:color w:val="A5A5A5" w:themeColor="accent3"/>
                                <w:sz w:val="144"/>
                                <w:szCs w:val="72"/>
                                <w14:textOutline w14:w="0" w14:cap="flat" w14:cmpd="sng" w14:algn="ctr">
                                  <w14:noFill/>
                                  <w14:prstDash w14:val="solid"/>
                                  <w14:round/>
                                </w14:textOutline>
                                <w14:props3d w14:extrusionH="57150" w14:contourW="0" w14:prstMaterial="matte">
                                  <w14:bevelT w14:w="63500" w14:h="12700" w14:prst="angle"/>
                                  <w14:contourClr>
                                    <w14:schemeClr w14:val="bg1">
                                      <w14:lumMod w14:val="65000"/>
                                    </w14:schemeClr>
                                  </w14:contourClr>
                                </w14:props3d>
                              </w:rPr>
                              <w:t>sampl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a:scene3d>
                          <a:camera prst="orthographicFront"/>
                          <a:lightRig rig="harsh" dir="t"/>
                        </a:scene3d>
                        <a:sp3d extrusionH="57150" prstMaterial="matte">
                          <a:bevelT w="63500" h="12700" prst="angle"/>
                          <a:contourClr>
                            <a:schemeClr val="bg1">
                              <a:lumMod val="65000"/>
                            </a:schemeClr>
                          </a:contourClr>
                        </a:sp3d>
                      </wps:bodyPr>
                    </wps:wsp>
                  </a:graphicData>
                </a:graphic>
                <wp14:sizeRelH relativeFrom="margin">
                  <wp14:pctWidth>0</wp14:pctWidth>
                </wp14:sizeRelH>
                <wp14:sizeRelV relativeFrom="margin">
                  <wp14:pctHeight>0</wp14:pctHeight>
                </wp14:sizeRelV>
              </wp:anchor>
            </w:drawing>
          </mc:Choice>
          <mc:Fallback>
            <w:pict>
              <v:shape w14:anchorId="51A7FD2E" id="Text Box 2056533562" o:spid="_x0000_s1061" type="#_x0000_t202" style="position:absolute;left:0;text-align:left;margin-left:93pt;margin-top:21pt;width:257.15pt;height:85.15pt;rotation:-1769669fd;z-index:2517299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" filled="f" stroked="f">
                <v:textbox>
                  <w:txbxContent>
                    <w:p w14:paraId="1EEB2E36" w14:textId="77777777" w:rsidR="004E52B5" w:rsidRPr="00CB5782" w:rsidRDefault="004E52B5" w:rsidP="004E52B5">
                      <w:pPr>
                        <w:tabs>
                          <w:tab w:val="left" w:pos="360"/>
                          <w:tab w:val="left" w:pos="630"/>
                        </w:tabs>
                        <w:spacing w:after="0" w:line="276" w:lineRule="auto"/>
                        <w:jc w:val="center"/>
                        <w:rPr>
                          <w:rFonts w:eastAsia="Arial Unicode MS" w:cs="Arial"/>
                          <w:b/>
                          <w:color w:val="A5A5A5" w:themeColor="accent3"/>
                          <w:sz w:val="144"/>
                          <w:szCs w:val="72"/>
                          <w14:textOutline w14:w="0" w14:cap="flat" w14:cmpd="sng" w14:algn="ctr">
                            <w14:noFill/>
                            <w14:prstDash w14:val="solid"/>
                            <w14:round/>
                          </w14:textOutline>
                          <w14:props3d w14:extrusionH="57150" w14:contourW="0" w14:prstMaterial="matte">
                            <w14:bevelT w14:w="63500" w14:h="12700" w14:prst="angle"/>
                            <w14:contourClr>
                              <w14:schemeClr w14:val="bg1">
                                <w14:lumMod w14:val="65000"/>
                              </w14:schemeClr>
                            </w14:contourClr>
                          </w14:props3d>
                        </w:rPr>
                      </w:pPr>
                      <w:r w:rsidRPr="00CB5782">
                        <w:rPr>
                          <w:rFonts w:eastAsia="Arial Unicode MS" w:cs="Arial"/>
                          <w:b/>
                          <w:color w:val="A5A5A5" w:themeColor="accent3"/>
                          <w:sz w:val="144"/>
                          <w:szCs w:val="72"/>
                          <w14:textOutline w14:w="0" w14:cap="flat" w14:cmpd="sng" w14:algn="ctr">
                            <w14:noFill/>
                            <w14:prstDash w14:val="solid"/>
                            <w14:round/>
                          </w14:textOutline>
                          <w14:props3d w14:extrusionH="57150" w14:contourW="0" w14:prstMaterial="matte">
                            <w14:bevelT w14:w="63500" w14:h="12700" w14:prst="angle"/>
                            <w14:contourClr>
                              <w14:schemeClr w14:val="bg1">
                                <w14:lumMod w14:val="65000"/>
                              </w14:schemeClr>
                            </w14:contourClr>
                          </w14:props3d>
                        </w:rPr>
                        <w:t>sample</w:t>
                      </w:r>
                    </w:p>
                  </w:txbxContent>
                </v:textbox>
                <w10:wrap anchorx="margin"/>
              </v:shape>
            </w:pict>
          </mc:Fallback>
        </mc:AlternateContent>
      </w:r>
      <w:r w:rsidRPr="00B818F9">
        <w:rPr>
          <w:noProof/>
        </w:rPr>
        <w:drawing>
          <wp:inline distT="0" distB="0" distL="0" distR="0" wp14:anchorId="44870586" wp14:editId="0AEBCC09">
            <wp:extent cx="3587750" cy="1727200"/>
            <wp:effectExtent l="0" t="0" r="12700" b="6350"/>
            <wp:docPr id="1520175521" name="Chart 1520175521">
              <a:extLst xmlns:a="http://schemas.openxmlformats.org/drawingml/2006/main">
                <a:ext uri="{FF2B5EF4-FFF2-40B4-BE49-F238E27FC236}">
                  <a16:creationId xmlns:a16="http://schemas.microsoft.com/office/drawing/2014/main" id="{CBCB91C3-EC5E-4246-A1E8-8F044A70758C}"/>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84"/>
              </a:graphicData>
            </a:graphic>
          </wp:inline>
        </w:drawing>
      </w:r>
    </w:p>
    <w:p w14:paraId="2BE067D4" w14:textId="77777777" w:rsidR="004E52B5" w:rsidRDefault="004E52B5" w:rsidP="004E52B5">
      <w:pPr>
        <w:jc w:val="center"/>
        <w:rPr>
          <w:lang w:val="en-US" w:eastAsia="ja-JP"/>
        </w:rPr>
      </w:pPr>
    </w:p>
    <w:p w14:paraId="62E6ABE6" w14:textId="77777777" w:rsidR="004E52B5" w:rsidRDefault="004E52B5" w:rsidP="004E52B5">
      <w:pPr>
        <w:jc w:val="center"/>
        <w:rPr>
          <w:lang w:val="en-US" w:eastAsia="ja-JP"/>
        </w:rPr>
      </w:pPr>
    </w:p>
    <w:p w14:paraId="0F1CE5C6" w14:textId="77777777" w:rsidR="004E52B5" w:rsidRDefault="004E52B5" w:rsidP="004E52B5">
      <w:pPr>
        <w:jc w:val="center"/>
        <w:rPr>
          <w:lang w:val="en-US" w:eastAsia="ja-JP"/>
        </w:rPr>
      </w:pPr>
    </w:p>
    <w:p w14:paraId="47017B1B" w14:textId="43DF3AB3" w:rsidR="00433373" w:rsidRDefault="00433373" w:rsidP="00B55401">
      <w:pPr>
        <w:pStyle w:val="Heading1"/>
      </w:pPr>
      <w:r>
        <w:lastRenderedPageBreak/>
        <w:t>VERIFICATION</w:t>
      </w:r>
      <w:bookmarkEnd w:id="103"/>
    </w:p>
    <w:p w14:paraId="04AC4C1E" w14:textId="77777777" w:rsidR="00664030" w:rsidRPr="00664030" w:rsidRDefault="00664030" w:rsidP="00664030">
      <w:pPr>
        <w:rPr>
          <w:lang w:val="en-US" w:eastAsia="ja-JP"/>
        </w:rPr>
      </w:pPr>
    </w:p>
    <w:tbl>
      <w:tblPr>
        <w:tblW w:w="10022" w:type="dxa"/>
        <w:tblCellMar>
          <w:left w:w="0" w:type="dxa"/>
          <w:right w:w="0" w:type="dxa"/>
        </w:tblCellMar>
        <w:tblLook w:val="04A0" w:firstRow="1" w:lastRow="0" w:firstColumn="1" w:lastColumn="0" w:noHBand="0" w:noVBand="1"/>
      </w:tblPr>
      <w:tblGrid>
        <w:gridCol w:w="2497"/>
        <w:gridCol w:w="48"/>
        <w:gridCol w:w="2385"/>
        <w:gridCol w:w="2545"/>
        <w:gridCol w:w="2547"/>
      </w:tblGrid>
      <w:tr w:rsidR="00040A48" w:rsidRPr="00770D98" w14:paraId="758F64A4" w14:textId="77777777" w:rsidTr="00040A48">
        <w:trPr>
          <w:trHeight w:val="465"/>
        </w:trPr>
        <w:tc>
          <w:tcPr>
            <w:tcW w:w="2545" w:type="dxa"/>
            <w:gridSpan w:val="2"/>
            <w:tcBorders>
              <w:top w:val="single" w:sz="8" w:space="0" w:color="000000"/>
              <w:left w:val="single" w:sz="8" w:space="0" w:color="000000"/>
              <w:bottom w:val="single" w:sz="8" w:space="0" w:color="000000"/>
              <w:right w:val="single" w:sz="8" w:space="0" w:color="000000"/>
            </w:tcBorders>
          </w:tcPr>
          <w:p w14:paraId="33D7AAD9" w14:textId="77777777" w:rsidR="00040A48" w:rsidRPr="00770D98" w:rsidRDefault="00040A48" w:rsidP="00B84E28">
            <w:pPr>
              <w:spacing w:line="256" w:lineRule="auto"/>
              <w:jc w:val="both"/>
              <w:rPr>
                <w:rFonts w:ascii="Calibri" w:eastAsia="Times New Roman" w:hAnsi="Calibri" w:cs="Calibri"/>
                <w:color w:val="000000" w:themeColor="text1"/>
                <w:kern w:val="24"/>
                <w:sz w:val="24"/>
                <w:szCs w:val="24"/>
                <w:lang w:val="en-US" w:eastAsia="en-MY"/>
                <w14:ligatures w14:val="none"/>
              </w:rPr>
            </w:pPr>
          </w:p>
        </w:tc>
        <w:tc>
          <w:tcPr>
            <w:tcW w:w="7477" w:type="dxa"/>
            <w:gridSpan w:val="3"/>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3C206E5" w14:textId="77777777" w:rsidR="00040A48" w:rsidRPr="00770D98" w:rsidRDefault="00040A48" w:rsidP="00B84E28">
            <w:pPr>
              <w:spacing w:line="256" w:lineRule="auto"/>
              <w:jc w:val="both"/>
              <w:rPr>
                <w:rFonts w:ascii="Arial" w:eastAsia="Times New Roman" w:hAnsi="Arial" w:cs="Arial"/>
                <w:kern w:val="0"/>
                <w:sz w:val="36"/>
                <w:szCs w:val="36"/>
                <w:lang w:eastAsia="en-MY"/>
                <w14:ligatures w14:val="none"/>
              </w:rPr>
            </w:pPr>
            <w:r w:rsidRPr="00770D98">
              <w:rPr>
                <w:rFonts w:ascii="Calibri" w:eastAsia="Times New Roman" w:hAnsi="Calibri" w:cs="Calibri"/>
                <w:color w:val="000000" w:themeColor="text1"/>
                <w:kern w:val="24"/>
                <w:sz w:val="24"/>
                <w:szCs w:val="24"/>
                <w:lang w:val="en-US" w:eastAsia="en-MY"/>
                <w14:ligatures w14:val="none"/>
              </w:rPr>
              <w:t>This Energy Audit Report is:</w:t>
            </w:r>
          </w:p>
        </w:tc>
      </w:tr>
      <w:tr w:rsidR="00040A48" w:rsidRPr="00770D98" w14:paraId="6A5BC2D9" w14:textId="77777777" w:rsidTr="00040A48">
        <w:trPr>
          <w:trHeight w:val="481"/>
        </w:trPr>
        <w:tc>
          <w:tcPr>
            <w:tcW w:w="249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1914E5AF" w14:textId="77777777" w:rsidR="00040A48" w:rsidRPr="00770D98" w:rsidRDefault="00040A48" w:rsidP="00B84E28">
            <w:pPr>
              <w:spacing w:line="256" w:lineRule="auto"/>
              <w:jc w:val="both"/>
              <w:rPr>
                <w:rFonts w:ascii="Arial" w:eastAsia="Times New Roman" w:hAnsi="Arial" w:cs="Arial"/>
                <w:kern w:val="0"/>
                <w:sz w:val="36"/>
                <w:szCs w:val="36"/>
                <w:lang w:eastAsia="en-MY"/>
                <w14:ligatures w14:val="none"/>
              </w:rPr>
            </w:pPr>
            <w:r w:rsidRPr="00770D98">
              <w:rPr>
                <w:rFonts w:ascii="Calibri" w:eastAsia="Times New Roman" w:hAnsi="Calibri" w:cs="Calibri"/>
                <w:color w:val="000000" w:themeColor="text1"/>
                <w:kern w:val="24"/>
                <w:sz w:val="24"/>
                <w:szCs w:val="24"/>
                <w:lang w:val="en-US" w:eastAsia="en-MY"/>
                <w14:ligatures w14:val="none"/>
              </w:rPr>
              <w:t>prepared by:</w:t>
            </w:r>
          </w:p>
        </w:tc>
        <w:tc>
          <w:tcPr>
            <w:tcW w:w="2433"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1BC3906" w14:textId="77777777" w:rsidR="00040A48" w:rsidRPr="00770D98" w:rsidRDefault="00040A48" w:rsidP="00B84E28">
            <w:pPr>
              <w:spacing w:line="256" w:lineRule="auto"/>
              <w:jc w:val="both"/>
              <w:rPr>
                <w:rFonts w:ascii="Arial" w:eastAsia="Times New Roman" w:hAnsi="Arial" w:cs="Arial"/>
                <w:kern w:val="0"/>
                <w:sz w:val="36"/>
                <w:szCs w:val="36"/>
                <w:lang w:eastAsia="en-MY"/>
                <w14:ligatures w14:val="none"/>
              </w:rPr>
            </w:pPr>
            <w:r w:rsidRPr="00770D98">
              <w:rPr>
                <w:rFonts w:ascii="Calibri" w:eastAsia="Times New Roman" w:hAnsi="Calibri" w:cs="Calibri"/>
                <w:color w:val="000000" w:themeColor="text1"/>
                <w:kern w:val="24"/>
                <w:sz w:val="24"/>
                <w:szCs w:val="24"/>
                <w:lang w:val="en-US" w:eastAsia="en-MY"/>
                <w14:ligatures w14:val="none"/>
              </w:rPr>
              <w:t>checked by:</w:t>
            </w:r>
          </w:p>
        </w:tc>
        <w:tc>
          <w:tcPr>
            <w:tcW w:w="2545" w:type="dxa"/>
            <w:tcBorders>
              <w:top w:val="single" w:sz="8" w:space="0" w:color="000000"/>
              <w:left w:val="single" w:sz="8" w:space="0" w:color="000000"/>
              <w:bottom w:val="single" w:sz="8" w:space="0" w:color="000000"/>
              <w:right w:val="single" w:sz="8" w:space="0" w:color="000000"/>
            </w:tcBorders>
          </w:tcPr>
          <w:p w14:paraId="3CE47BD6" w14:textId="77777777" w:rsidR="00040A48" w:rsidRPr="00770D98" w:rsidRDefault="00040A48" w:rsidP="00B84E28">
            <w:pPr>
              <w:spacing w:line="256" w:lineRule="auto"/>
              <w:jc w:val="both"/>
              <w:rPr>
                <w:rFonts w:ascii="Calibri" w:eastAsia="Times New Roman" w:hAnsi="Calibri" w:cs="Calibri"/>
                <w:color w:val="000000" w:themeColor="text1"/>
                <w:kern w:val="24"/>
                <w:sz w:val="24"/>
                <w:szCs w:val="24"/>
                <w:lang w:val="en-US" w:eastAsia="en-MY"/>
                <w14:ligatures w14:val="none"/>
              </w:rPr>
            </w:pPr>
            <w:r w:rsidRPr="00770D98">
              <w:rPr>
                <w:rFonts w:ascii="Calibri" w:eastAsia="Times New Roman" w:hAnsi="Calibri" w:cs="Calibri"/>
                <w:color w:val="000000" w:themeColor="text1"/>
                <w:kern w:val="24"/>
                <w:sz w:val="24"/>
                <w:szCs w:val="24"/>
                <w:lang w:val="en-US" w:eastAsia="en-MY"/>
                <w14:ligatures w14:val="none"/>
              </w:rPr>
              <w:t>received by SEDA Malaysia</w:t>
            </w:r>
          </w:p>
        </w:tc>
        <w:tc>
          <w:tcPr>
            <w:tcW w:w="254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46FA6B9" w14:textId="77777777" w:rsidR="00040A48" w:rsidRPr="00770D98" w:rsidRDefault="00040A48" w:rsidP="00B84E28">
            <w:pPr>
              <w:spacing w:line="256" w:lineRule="auto"/>
              <w:jc w:val="both"/>
              <w:rPr>
                <w:rFonts w:ascii="Arial" w:eastAsia="Times New Roman" w:hAnsi="Arial" w:cs="Arial"/>
                <w:kern w:val="0"/>
                <w:sz w:val="36"/>
                <w:szCs w:val="36"/>
                <w:lang w:eastAsia="en-MY"/>
                <w14:ligatures w14:val="none"/>
              </w:rPr>
            </w:pPr>
            <w:r w:rsidRPr="00770D98">
              <w:rPr>
                <w:rFonts w:ascii="Calibri" w:eastAsia="Times New Roman" w:hAnsi="Calibri" w:cs="Calibri"/>
                <w:color w:val="000000" w:themeColor="text1"/>
                <w:kern w:val="24"/>
                <w:sz w:val="24"/>
                <w:szCs w:val="24"/>
                <w:lang w:val="en-US" w:eastAsia="en-MY"/>
                <w14:ligatures w14:val="none"/>
              </w:rPr>
              <w:t>received by SEDA Malaysia</w:t>
            </w:r>
          </w:p>
        </w:tc>
      </w:tr>
      <w:tr w:rsidR="00040A48" w:rsidRPr="00770D98" w14:paraId="56DCC9D1" w14:textId="77777777" w:rsidTr="00040A48">
        <w:trPr>
          <w:trHeight w:val="1356"/>
        </w:trPr>
        <w:tc>
          <w:tcPr>
            <w:tcW w:w="249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D4EEF26" w14:textId="77777777" w:rsidR="00040A48" w:rsidRPr="00770D98" w:rsidRDefault="00040A48" w:rsidP="00B84E28">
            <w:pPr>
              <w:spacing w:line="256" w:lineRule="auto"/>
              <w:jc w:val="both"/>
              <w:rPr>
                <w:rFonts w:ascii="Arial" w:eastAsia="Times New Roman" w:hAnsi="Arial" w:cs="Arial"/>
                <w:kern w:val="0"/>
                <w:sz w:val="36"/>
                <w:szCs w:val="36"/>
                <w:lang w:eastAsia="en-MY"/>
                <w14:ligatures w14:val="none"/>
              </w:rPr>
            </w:pPr>
            <w:r w:rsidRPr="00770D98">
              <w:rPr>
                <w:rFonts w:ascii="Calibri" w:eastAsia="Times New Roman" w:hAnsi="Calibri" w:cs="Calibri"/>
                <w:color w:val="000000" w:themeColor="text1"/>
                <w:kern w:val="24"/>
                <w:sz w:val="24"/>
                <w:szCs w:val="24"/>
                <w:lang w:val="en-US" w:eastAsia="en-MY"/>
                <w14:ligatures w14:val="none"/>
              </w:rPr>
              <w:t> </w:t>
            </w:r>
          </w:p>
        </w:tc>
        <w:tc>
          <w:tcPr>
            <w:tcW w:w="2433"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839695C" w14:textId="77777777" w:rsidR="00040A48" w:rsidRPr="00770D98" w:rsidRDefault="00040A48" w:rsidP="00B84E28">
            <w:pPr>
              <w:spacing w:line="256" w:lineRule="auto"/>
              <w:jc w:val="both"/>
              <w:rPr>
                <w:rFonts w:ascii="Arial" w:eastAsia="Times New Roman" w:hAnsi="Arial" w:cs="Arial"/>
                <w:kern w:val="0"/>
                <w:sz w:val="36"/>
                <w:szCs w:val="36"/>
                <w:lang w:eastAsia="en-MY"/>
                <w14:ligatures w14:val="none"/>
              </w:rPr>
            </w:pPr>
            <w:r>
              <w:rPr>
                <w:noProof/>
              </w:rPr>
              <mc:AlternateContent>
                <mc:Choice Requires="wps">
                  <w:drawing>
                    <wp:anchor distT="0" distB="0" distL="114300" distR="114300" simplePos="0" relativeHeight="251721728" behindDoc="0" locked="0" layoutInCell="1" allowOverlap="1" wp14:anchorId="70DCE02C" wp14:editId="6490F99C">
                      <wp:simplePos x="0" y="0"/>
                      <wp:positionH relativeFrom="margin">
                        <wp:posOffset>-193232</wp:posOffset>
                      </wp:positionH>
                      <wp:positionV relativeFrom="paragraph">
                        <wp:posOffset>234877</wp:posOffset>
                      </wp:positionV>
                      <wp:extent cx="3265553" cy="1081687"/>
                      <wp:effectExtent l="0" t="647700" r="0" b="652145"/>
                      <wp:wrapNone/>
                      <wp:docPr id="2044434299" name="Text Box 2044434299"/>
                      <wp:cNvGraphicFramePr/>
                      <a:graphic xmlns:a="http://schemas.openxmlformats.org/drawingml/2006/main">
                        <a:graphicData uri="http://schemas.microsoft.com/office/word/2010/wordprocessingShape">
                          <wps:wsp>
                            <wps:cNvSpPr txBox="1"/>
                            <wps:spPr>
                              <a:xfrm rot="19979820">
                                <a:off x="0" y="0"/>
                                <a:ext cx="3265553" cy="1081687"/>
                              </a:xfrm>
                              <a:prstGeom prst="rect">
                                <a:avLst/>
                              </a:prstGeom>
                              <a:noFill/>
                              <a:ln>
                                <a:noFill/>
                              </a:ln>
                            </wps:spPr>
                            <wps:txbx>
                              <w:txbxContent>
                                <w:p w14:paraId="67E54666" w14:textId="77777777" w:rsidR="00040A48" w:rsidRPr="00CB5782" w:rsidRDefault="00040A48" w:rsidP="00040A48">
                                  <w:pPr>
                                    <w:tabs>
                                      <w:tab w:val="left" w:pos="360"/>
                                      <w:tab w:val="left" w:pos="630"/>
                                    </w:tabs>
                                    <w:spacing w:after="0" w:line="276" w:lineRule="auto"/>
                                    <w:jc w:val="center"/>
                                    <w:rPr>
                                      <w:rFonts w:eastAsia="Arial Unicode MS" w:cs="Arial"/>
                                      <w:b/>
                                      <w:color w:val="A5A5A5" w:themeColor="accent3"/>
                                      <w:sz w:val="144"/>
                                      <w:szCs w:val="72"/>
                                      <w14:textOutline w14:w="0" w14:cap="flat" w14:cmpd="sng" w14:algn="ctr">
                                        <w14:noFill/>
                                        <w14:prstDash w14:val="solid"/>
                                        <w14:round/>
                                      </w14:textOutline>
                                      <w14:props3d w14:extrusionH="57150" w14:contourW="0" w14:prstMaterial="matte">
                                        <w14:bevelT w14:w="63500" w14:h="12700" w14:prst="angle"/>
                                        <w14:contourClr>
                                          <w14:schemeClr w14:val="bg1">
                                            <w14:lumMod w14:val="65000"/>
                                          </w14:schemeClr>
                                        </w14:contourClr>
                                      </w14:props3d>
                                    </w:rPr>
                                  </w:pPr>
                                  <w:r w:rsidRPr="00CB5782">
                                    <w:rPr>
                                      <w:rFonts w:eastAsia="Arial Unicode MS" w:cs="Arial"/>
                                      <w:b/>
                                      <w:color w:val="A5A5A5" w:themeColor="accent3"/>
                                      <w:sz w:val="144"/>
                                      <w:szCs w:val="72"/>
                                      <w14:textOutline w14:w="0" w14:cap="flat" w14:cmpd="sng" w14:algn="ctr">
                                        <w14:noFill/>
                                        <w14:prstDash w14:val="solid"/>
                                        <w14:round/>
                                      </w14:textOutline>
                                      <w14:props3d w14:extrusionH="57150" w14:contourW="0" w14:prstMaterial="matte">
                                        <w14:bevelT w14:w="63500" w14:h="12700" w14:prst="angle"/>
                                        <w14:contourClr>
                                          <w14:schemeClr w14:val="bg1">
                                            <w14:lumMod w14:val="65000"/>
                                          </w14:schemeClr>
                                        </w14:contourClr>
                                      </w14:props3d>
                                    </w:rPr>
                                    <w:t>sampl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a:scene3d>
                                <a:camera prst="orthographicFront"/>
                                <a:lightRig rig="harsh" dir="t"/>
                              </a:scene3d>
                              <a:sp3d extrusionH="57150" prstMaterial="matte">
                                <a:bevelT w="63500" h="12700" prst="angle"/>
                                <a:contourClr>
                                  <a:schemeClr val="bg1">
                                    <a:lumMod val="65000"/>
                                  </a:schemeClr>
                                </a:contourClr>
                              </a:sp3d>
                            </wps:bodyPr>
                          </wps:wsp>
                        </a:graphicData>
                      </a:graphic>
                      <wp14:sizeRelH relativeFrom="margin">
                        <wp14:pctWidth>0</wp14:pctWidth>
                      </wp14:sizeRelH>
                      <wp14:sizeRelV relativeFrom="margin">
                        <wp14:pctHeight>0</wp14:pctHeight>
                      </wp14:sizeRelV>
                    </wp:anchor>
                  </w:drawing>
                </mc:Choice>
                <mc:Fallback>
                  <w:pict>
                    <v:shape w14:anchorId="70DCE02C" id="Text Box 2044434299" o:spid="_x0000_s1061" type="#_x0000_t202" style="position:absolute;left:0;text-align:left;margin-left:-15.2pt;margin-top:18.5pt;width:257.15pt;height:85.15pt;rotation:-1769669fd;z-index:2517217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" filled="f" stroked="f">
                      <v:textbox>
                        <w:txbxContent>
                          <w:p w14:paraId="67E54666" w14:textId="77777777" w:rsidR="00040A48" w:rsidRPr="00CB5782" w:rsidRDefault="00040A48" w:rsidP="00040A48">
                            <w:pPr>
                              <w:tabs>
                                <w:tab w:val="left" w:pos="360"/>
                                <w:tab w:val="left" w:pos="630"/>
                              </w:tabs>
                              <w:spacing w:after="0" w:line="276" w:lineRule="auto"/>
                              <w:jc w:val="center"/>
                              <w:rPr>
                                <w:rFonts w:eastAsia="Arial Unicode MS" w:cs="Arial"/>
                                <w:b/>
                                <w:color w:val="A5A5A5" w:themeColor="accent3"/>
                                <w:sz w:val="144"/>
                                <w:szCs w:val="72"/>
                                <w14:textOutline w14:w="0" w14:cap="flat" w14:cmpd="sng" w14:algn="ctr">
                                  <w14:noFill/>
                                  <w14:prstDash w14:val="solid"/>
                                  <w14:round/>
                                </w14:textOutline>
                                <w14:props3d w14:extrusionH="57150" w14:contourW="0" w14:prstMaterial="matte">
                                  <w14:bevelT w14:w="63500" w14:h="12700" w14:prst="angle"/>
                                  <w14:contourClr>
                                    <w14:schemeClr w14:val="bg1">
                                      <w14:lumMod w14:val="65000"/>
                                    </w14:schemeClr>
                                  </w14:contourClr>
                                </w14:props3d>
                              </w:rPr>
                            </w:pPr>
                            <w:r w:rsidRPr="00CB5782">
                              <w:rPr>
                                <w:rFonts w:eastAsia="Arial Unicode MS" w:cs="Arial"/>
                                <w:b/>
                                <w:color w:val="A5A5A5" w:themeColor="accent3"/>
                                <w:sz w:val="144"/>
                                <w:szCs w:val="72"/>
                                <w14:textOutline w14:w="0" w14:cap="flat" w14:cmpd="sng" w14:algn="ctr">
                                  <w14:noFill/>
                                  <w14:prstDash w14:val="solid"/>
                                  <w14:round/>
                                </w14:textOutline>
                                <w14:props3d w14:extrusionH="57150" w14:contourW="0" w14:prstMaterial="matte">
                                  <w14:bevelT w14:w="63500" w14:h="12700" w14:prst="angle"/>
                                  <w14:contourClr>
                                    <w14:schemeClr w14:val="bg1">
                                      <w14:lumMod w14:val="65000"/>
                                    </w14:schemeClr>
                                  </w14:contourClr>
                                </w14:props3d>
                              </w:rPr>
                              <w:t>sample</w:t>
                            </w:r>
                          </w:p>
                        </w:txbxContent>
                      </v:textbox>
                      <w10:wrap anchorx="margin"/>
                    </v:shape>
                  </w:pict>
                </mc:Fallback>
              </mc:AlternateContent>
            </w:r>
            <w:r w:rsidRPr="00770D98">
              <w:rPr>
                <w:rFonts w:ascii="Calibri" w:eastAsia="Times New Roman" w:hAnsi="Calibri" w:cs="Calibri"/>
                <w:color w:val="000000" w:themeColor="text1"/>
                <w:kern w:val="24"/>
                <w:sz w:val="24"/>
                <w:szCs w:val="24"/>
                <w:lang w:val="en-US" w:eastAsia="en-MY"/>
                <w14:ligatures w14:val="none"/>
              </w:rPr>
              <w:t> </w:t>
            </w:r>
          </w:p>
        </w:tc>
        <w:tc>
          <w:tcPr>
            <w:tcW w:w="2545" w:type="dxa"/>
            <w:tcBorders>
              <w:top w:val="single" w:sz="8" w:space="0" w:color="000000"/>
              <w:left w:val="single" w:sz="8" w:space="0" w:color="000000"/>
              <w:bottom w:val="single" w:sz="8" w:space="0" w:color="000000"/>
              <w:right w:val="single" w:sz="8" w:space="0" w:color="000000"/>
            </w:tcBorders>
          </w:tcPr>
          <w:p w14:paraId="0D8BBF20" w14:textId="77777777" w:rsidR="00040A48" w:rsidRPr="00770D98" w:rsidRDefault="00040A48" w:rsidP="00B84E28">
            <w:pPr>
              <w:spacing w:line="256" w:lineRule="auto"/>
              <w:jc w:val="both"/>
              <w:rPr>
                <w:rFonts w:ascii="Calibri" w:eastAsia="Times New Roman" w:hAnsi="Calibri" w:cs="Calibri"/>
                <w:color w:val="000000" w:themeColor="text1"/>
                <w:kern w:val="24"/>
                <w:sz w:val="24"/>
                <w:szCs w:val="24"/>
                <w:lang w:val="en-US" w:eastAsia="en-MY"/>
                <w14:ligatures w14:val="none"/>
              </w:rPr>
            </w:pPr>
          </w:p>
        </w:tc>
        <w:tc>
          <w:tcPr>
            <w:tcW w:w="254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452FD3CA" w14:textId="77777777" w:rsidR="00040A48" w:rsidRPr="00770D98" w:rsidRDefault="00040A48" w:rsidP="00B84E28">
            <w:pPr>
              <w:spacing w:line="256" w:lineRule="auto"/>
              <w:jc w:val="both"/>
              <w:rPr>
                <w:rFonts w:ascii="Arial" w:eastAsia="Times New Roman" w:hAnsi="Arial" w:cs="Arial"/>
                <w:kern w:val="0"/>
                <w:sz w:val="36"/>
                <w:szCs w:val="36"/>
                <w:lang w:eastAsia="en-MY"/>
                <w14:ligatures w14:val="none"/>
              </w:rPr>
            </w:pPr>
            <w:r w:rsidRPr="00770D98">
              <w:rPr>
                <w:rFonts w:ascii="Calibri" w:eastAsia="Times New Roman" w:hAnsi="Calibri" w:cs="Calibri"/>
                <w:color w:val="000000" w:themeColor="text1"/>
                <w:kern w:val="24"/>
                <w:sz w:val="24"/>
                <w:szCs w:val="24"/>
                <w:lang w:val="en-US" w:eastAsia="en-MY"/>
                <w14:ligatures w14:val="none"/>
              </w:rPr>
              <w:t> </w:t>
            </w:r>
          </w:p>
        </w:tc>
      </w:tr>
      <w:tr w:rsidR="00040A48" w:rsidRPr="00770D98" w14:paraId="3E1CC5CB" w14:textId="77777777" w:rsidTr="00040A48">
        <w:trPr>
          <w:trHeight w:val="962"/>
        </w:trPr>
        <w:tc>
          <w:tcPr>
            <w:tcW w:w="249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F37442B" w14:textId="77777777" w:rsidR="00040A48" w:rsidRDefault="00040A48" w:rsidP="00B84E28">
            <w:pPr>
              <w:spacing w:after="0" w:line="240" w:lineRule="auto"/>
              <w:jc w:val="both"/>
              <w:rPr>
                <w:rFonts w:ascii="Calibri" w:eastAsia="Times New Roman" w:hAnsi="Calibri" w:cs="Calibri"/>
                <w:color w:val="000000" w:themeColor="text1"/>
                <w:kern w:val="24"/>
                <w:sz w:val="24"/>
                <w:szCs w:val="24"/>
                <w:lang w:val="en-US" w:eastAsia="en-MY"/>
                <w14:ligatures w14:val="none"/>
              </w:rPr>
            </w:pPr>
            <w:r w:rsidRPr="00770D98">
              <w:rPr>
                <w:rFonts w:ascii="Calibri" w:eastAsia="Times New Roman" w:hAnsi="Calibri" w:cs="Calibri"/>
                <w:color w:val="000000" w:themeColor="text1"/>
                <w:kern w:val="24"/>
                <w:sz w:val="24"/>
                <w:szCs w:val="24"/>
                <w:lang w:val="en-US" w:eastAsia="en-MY"/>
                <w14:ligatures w14:val="none"/>
              </w:rPr>
              <w:t xml:space="preserve">Name: </w:t>
            </w:r>
          </w:p>
          <w:p w14:paraId="363F1F61" w14:textId="77777777" w:rsidR="00040A48" w:rsidRPr="00084822" w:rsidRDefault="00040A48" w:rsidP="00B84E28">
            <w:pPr>
              <w:spacing w:after="0" w:line="240" w:lineRule="auto"/>
              <w:jc w:val="both"/>
              <w:rPr>
                <w:rFonts w:eastAsia="Times New Roman" w:cstheme="minorHAnsi"/>
                <w:kern w:val="0"/>
                <w:sz w:val="24"/>
                <w:szCs w:val="24"/>
                <w:lang w:eastAsia="en-MY"/>
                <w14:ligatures w14:val="none"/>
              </w:rPr>
            </w:pPr>
          </w:p>
          <w:p w14:paraId="2EA3AC86" w14:textId="77777777" w:rsidR="00040A48" w:rsidRPr="00770D98" w:rsidRDefault="00040A48" w:rsidP="00B84E28">
            <w:pPr>
              <w:spacing w:after="0" w:line="240" w:lineRule="auto"/>
              <w:jc w:val="both"/>
              <w:rPr>
                <w:rFonts w:ascii="Arial" w:eastAsia="Times New Roman" w:hAnsi="Arial" w:cs="Arial"/>
                <w:kern w:val="0"/>
                <w:sz w:val="36"/>
                <w:szCs w:val="36"/>
                <w:lang w:eastAsia="en-MY"/>
                <w14:ligatures w14:val="none"/>
              </w:rPr>
            </w:pPr>
            <w:r w:rsidRPr="00770D98">
              <w:rPr>
                <w:rFonts w:ascii="Calibri" w:eastAsia="Times New Roman" w:hAnsi="Calibri" w:cs="Calibri"/>
                <w:color w:val="000000" w:themeColor="text1"/>
                <w:kern w:val="24"/>
                <w:sz w:val="24"/>
                <w:szCs w:val="24"/>
                <w:lang w:val="en-US" w:eastAsia="en-MY"/>
                <w14:ligatures w14:val="none"/>
              </w:rPr>
              <w:t>Position:</w:t>
            </w:r>
          </w:p>
          <w:p w14:paraId="581E53D0" w14:textId="77777777" w:rsidR="00040A48" w:rsidRDefault="00040A48" w:rsidP="00B84E28">
            <w:pPr>
              <w:spacing w:after="0" w:line="240" w:lineRule="auto"/>
              <w:jc w:val="both"/>
              <w:rPr>
                <w:rFonts w:ascii="Calibri" w:eastAsia="Times New Roman" w:hAnsi="Calibri" w:cs="Calibri"/>
                <w:color w:val="000000" w:themeColor="text1"/>
                <w:kern w:val="24"/>
                <w:sz w:val="24"/>
                <w:szCs w:val="24"/>
                <w:lang w:val="en-US" w:eastAsia="en-MY"/>
                <w14:ligatures w14:val="none"/>
              </w:rPr>
            </w:pPr>
          </w:p>
          <w:p w14:paraId="1E82492D" w14:textId="77777777" w:rsidR="00040A48" w:rsidRPr="00770D98" w:rsidRDefault="00040A48" w:rsidP="00B84E28">
            <w:pPr>
              <w:spacing w:after="0" w:line="240" w:lineRule="auto"/>
              <w:jc w:val="both"/>
              <w:rPr>
                <w:rFonts w:ascii="Arial" w:eastAsia="Times New Roman" w:hAnsi="Arial" w:cs="Arial"/>
                <w:kern w:val="0"/>
                <w:sz w:val="36"/>
                <w:szCs w:val="36"/>
                <w:lang w:eastAsia="en-MY"/>
                <w14:ligatures w14:val="none"/>
              </w:rPr>
            </w:pPr>
            <w:r w:rsidRPr="00770D98">
              <w:rPr>
                <w:rFonts w:ascii="Calibri" w:eastAsia="Times New Roman" w:hAnsi="Calibri" w:cs="Calibri"/>
                <w:color w:val="000000" w:themeColor="text1"/>
                <w:kern w:val="24"/>
                <w:sz w:val="24"/>
                <w:szCs w:val="24"/>
                <w:lang w:val="en-US" w:eastAsia="en-MY"/>
                <w14:ligatures w14:val="none"/>
              </w:rPr>
              <w:t>Date:</w:t>
            </w:r>
          </w:p>
        </w:tc>
        <w:tc>
          <w:tcPr>
            <w:tcW w:w="2433"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073E0B6F" w14:textId="77777777" w:rsidR="00040A48" w:rsidRPr="00770D98" w:rsidRDefault="00040A48" w:rsidP="00B84E28">
            <w:pPr>
              <w:spacing w:after="0" w:line="240" w:lineRule="auto"/>
              <w:jc w:val="both"/>
              <w:rPr>
                <w:rFonts w:ascii="Arial" w:eastAsia="Times New Roman" w:hAnsi="Arial" w:cs="Arial"/>
                <w:kern w:val="0"/>
                <w:sz w:val="36"/>
                <w:szCs w:val="36"/>
                <w:lang w:eastAsia="en-MY"/>
                <w14:ligatures w14:val="none"/>
              </w:rPr>
            </w:pPr>
            <w:r w:rsidRPr="00770D98">
              <w:rPr>
                <w:rFonts w:ascii="Calibri" w:eastAsia="Times New Roman" w:hAnsi="Calibri" w:cs="Calibri"/>
                <w:color w:val="000000" w:themeColor="text1"/>
                <w:kern w:val="24"/>
                <w:sz w:val="24"/>
                <w:szCs w:val="24"/>
                <w:lang w:val="en-US" w:eastAsia="en-MY"/>
                <w14:ligatures w14:val="none"/>
              </w:rPr>
              <w:t xml:space="preserve">Name: </w:t>
            </w:r>
          </w:p>
          <w:p w14:paraId="72494AC2" w14:textId="77777777" w:rsidR="00040A48" w:rsidRDefault="00040A48" w:rsidP="00B84E28">
            <w:pPr>
              <w:spacing w:after="0" w:line="240" w:lineRule="auto"/>
              <w:jc w:val="both"/>
              <w:rPr>
                <w:rFonts w:ascii="Calibri" w:eastAsia="Times New Roman" w:hAnsi="Calibri" w:cs="Calibri"/>
                <w:color w:val="000000" w:themeColor="text1"/>
                <w:kern w:val="24"/>
                <w:sz w:val="24"/>
                <w:szCs w:val="24"/>
                <w:lang w:val="en-US" w:eastAsia="en-MY"/>
                <w14:ligatures w14:val="none"/>
              </w:rPr>
            </w:pPr>
          </w:p>
          <w:p w14:paraId="00C5DF7A" w14:textId="77777777" w:rsidR="00040A48" w:rsidRPr="00770D98" w:rsidRDefault="00040A48" w:rsidP="00B84E28">
            <w:pPr>
              <w:spacing w:after="0" w:line="240" w:lineRule="auto"/>
              <w:jc w:val="both"/>
              <w:rPr>
                <w:rFonts w:ascii="Arial" w:eastAsia="Times New Roman" w:hAnsi="Arial" w:cs="Arial"/>
                <w:kern w:val="0"/>
                <w:sz w:val="36"/>
                <w:szCs w:val="36"/>
                <w:lang w:eastAsia="en-MY"/>
                <w14:ligatures w14:val="none"/>
              </w:rPr>
            </w:pPr>
            <w:r w:rsidRPr="00770D98">
              <w:rPr>
                <w:rFonts w:ascii="Calibri" w:eastAsia="Times New Roman" w:hAnsi="Calibri" w:cs="Calibri"/>
                <w:color w:val="000000" w:themeColor="text1"/>
                <w:kern w:val="24"/>
                <w:sz w:val="24"/>
                <w:szCs w:val="24"/>
                <w:lang w:val="en-US" w:eastAsia="en-MY"/>
                <w14:ligatures w14:val="none"/>
              </w:rPr>
              <w:t>Position:</w:t>
            </w:r>
          </w:p>
          <w:p w14:paraId="421B0D7B" w14:textId="77777777" w:rsidR="00040A48" w:rsidRDefault="00040A48" w:rsidP="00B84E28">
            <w:pPr>
              <w:spacing w:after="0" w:line="240" w:lineRule="auto"/>
              <w:jc w:val="both"/>
              <w:rPr>
                <w:rFonts w:ascii="Calibri" w:eastAsia="Times New Roman" w:hAnsi="Calibri" w:cs="Calibri"/>
                <w:color w:val="000000" w:themeColor="text1"/>
                <w:kern w:val="24"/>
                <w:sz w:val="24"/>
                <w:szCs w:val="24"/>
                <w:lang w:val="en-US" w:eastAsia="en-MY"/>
                <w14:ligatures w14:val="none"/>
              </w:rPr>
            </w:pPr>
          </w:p>
          <w:p w14:paraId="22E11070" w14:textId="77777777" w:rsidR="00040A48" w:rsidRPr="00770D98" w:rsidRDefault="00040A48" w:rsidP="00B84E28">
            <w:pPr>
              <w:spacing w:after="0" w:line="240" w:lineRule="auto"/>
              <w:jc w:val="both"/>
              <w:rPr>
                <w:rFonts w:ascii="Arial" w:eastAsia="Times New Roman" w:hAnsi="Arial" w:cs="Arial"/>
                <w:kern w:val="0"/>
                <w:sz w:val="36"/>
                <w:szCs w:val="36"/>
                <w:lang w:eastAsia="en-MY"/>
                <w14:ligatures w14:val="none"/>
              </w:rPr>
            </w:pPr>
            <w:r w:rsidRPr="00770D98">
              <w:rPr>
                <w:rFonts w:ascii="Calibri" w:eastAsia="Times New Roman" w:hAnsi="Calibri" w:cs="Calibri"/>
                <w:color w:val="000000" w:themeColor="text1"/>
                <w:kern w:val="24"/>
                <w:sz w:val="24"/>
                <w:szCs w:val="24"/>
                <w:lang w:val="en-US" w:eastAsia="en-MY"/>
                <w14:ligatures w14:val="none"/>
              </w:rPr>
              <w:t>Date:</w:t>
            </w:r>
          </w:p>
        </w:tc>
        <w:tc>
          <w:tcPr>
            <w:tcW w:w="2545" w:type="dxa"/>
            <w:tcBorders>
              <w:top w:val="single" w:sz="8" w:space="0" w:color="000000"/>
              <w:left w:val="single" w:sz="8" w:space="0" w:color="000000"/>
              <w:bottom w:val="single" w:sz="8" w:space="0" w:color="000000"/>
              <w:right w:val="single" w:sz="8" w:space="0" w:color="000000"/>
            </w:tcBorders>
          </w:tcPr>
          <w:p w14:paraId="2F405515" w14:textId="77777777" w:rsidR="00040A48" w:rsidRPr="00770D98" w:rsidRDefault="00040A48" w:rsidP="00B84E28">
            <w:pPr>
              <w:spacing w:after="0" w:line="240" w:lineRule="auto"/>
              <w:jc w:val="both"/>
              <w:rPr>
                <w:rFonts w:ascii="Arial" w:eastAsia="Times New Roman" w:hAnsi="Arial" w:cs="Arial"/>
                <w:kern w:val="0"/>
                <w:sz w:val="36"/>
                <w:szCs w:val="36"/>
                <w:lang w:eastAsia="en-MY"/>
                <w14:ligatures w14:val="none"/>
              </w:rPr>
            </w:pPr>
            <w:r w:rsidRPr="00770D98">
              <w:rPr>
                <w:rFonts w:ascii="Calibri" w:eastAsia="Times New Roman" w:hAnsi="Calibri" w:cs="Calibri"/>
                <w:color w:val="000000" w:themeColor="text1"/>
                <w:kern w:val="24"/>
                <w:sz w:val="24"/>
                <w:szCs w:val="24"/>
                <w:lang w:val="en-US" w:eastAsia="en-MY"/>
                <w14:ligatures w14:val="none"/>
              </w:rPr>
              <w:t xml:space="preserve">Name: </w:t>
            </w:r>
          </w:p>
          <w:p w14:paraId="520CC98A" w14:textId="77777777" w:rsidR="00040A48" w:rsidRDefault="00040A48" w:rsidP="00B84E28">
            <w:pPr>
              <w:spacing w:after="0" w:line="240" w:lineRule="auto"/>
              <w:jc w:val="both"/>
              <w:rPr>
                <w:rFonts w:ascii="Calibri" w:eastAsia="Times New Roman" w:hAnsi="Calibri" w:cs="Calibri"/>
                <w:color w:val="000000" w:themeColor="text1"/>
                <w:kern w:val="24"/>
                <w:sz w:val="24"/>
                <w:szCs w:val="24"/>
                <w:lang w:val="en-US" w:eastAsia="en-MY"/>
                <w14:ligatures w14:val="none"/>
              </w:rPr>
            </w:pPr>
          </w:p>
          <w:p w14:paraId="4F9C94D7" w14:textId="77777777" w:rsidR="00040A48" w:rsidRPr="00770D98" w:rsidRDefault="00040A48" w:rsidP="00B84E28">
            <w:pPr>
              <w:spacing w:after="0" w:line="240" w:lineRule="auto"/>
              <w:jc w:val="both"/>
              <w:rPr>
                <w:rFonts w:ascii="Arial" w:eastAsia="Times New Roman" w:hAnsi="Arial" w:cs="Arial"/>
                <w:kern w:val="0"/>
                <w:sz w:val="36"/>
                <w:szCs w:val="36"/>
                <w:lang w:eastAsia="en-MY"/>
                <w14:ligatures w14:val="none"/>
              </w:rPr>
            </w:pPr>
            <w:r w:rsidRPr="00770D98">
              <w:rPr>
                <w:rFonts w:ascii="Calibri" w:eastAsia="Times New Roman" w:hAnsi="Calibri" w:cs="Calibri"/>
                <w:color w:val="000000" w:themeColor="text1"/>
                <w:kern w:val="24"/>
                <w:sz w:val="24"/>
                <w:szCs w:val="24"/>
                <w:lang w:val="en-US" w:eastAsia="en-MY"/>
                <w14:ligatures w14:val="none"/>
              </w:rPr>
              <w:t>Position:</w:t>
            </w:r>
          </w:p>
          <w:p w14:paraId="4506D08D" w14:textId="77777777" w:rsidR="00040A48" w:rsidRDefault="00040A48" w:rsidP="00B84E28">
            <w:pPr>
              <w:spacing w:after="0" w:line="240" w:lineRule="auto"/>
              <w:jc w:val="both"/>
              <w:rPr>
                <w:rFonts w:ascii="Calibri" w:eastAsia="Times New Roman" w:hAnsi="Calibri" w:cs="Calibri"/>
                <w:color w:val="000000" w:themeColor="text1"/>
                <w:kern w:val="24"/>
                <w:sz w:val="24"/>
                <w:szCs w:val="24"/>
                <w:lang w:val="en-US" w:eastAsia="en-MY"/>
                <w14:ligatures w14:val="none"/>
              </w:rPr>
            </w:pPr>
          </w:p>
          <w:p w14:paraId="317B7FE6" w14:textId="77777777" w:rsidR="00040A48" w:rsidRPr="00770D98" w:rsidRDefault="00040A48" w:rsidP="00B84E28">
            <w:pPr>
              <w:spacing w:after="0" w:line="240" w:lineRule="auto"/>
              <w:jc w:val="both"/>
              <w:rPr>
                <w:rFonts w:ascii="Calibri" w:eastAsia="Times New Roman" w:hAnsi="Calibri" w:cs="Calibri"/>
                <w:color w:val="000000" w:themeColor="text1"/>
                <w:kern w:val="24"/>
                <w:sz w:val="24"/>
                <w:szCs w:val="24"/>
                <w:lang w:val="en-US" w:eastAsia="en-MY"/>
                <w14:ligatures w14:val="none"/>
              </w:rPr>
            </w:pPr>
            <w:r w:rsidRPr="00770D98">
              <w:rPr>
                <w:rFonts w:ascii="Calibri" w:eastAsia="Times New Roman" w:hAnsi="Calibri" w:cs="Calibri"/>
                <w:color w:val="000000" w:themeColor="text1"/>
                <w:kern w:val="24"/>
                <w:sz w:val="24"/>
                <w:szCs w:val="24"/>
                <w:lang w:val="en-US" w:eastAsia="en-MY"/>
                <w14:ligatures w14:val="none"/>
              </w:rPr>
              <w:t>Date:</w:t>
            </w:r>
          </w:p>
        </w:tc>
        <w:tc>
          <w:tcPr>
            <w:tcW w:w="254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9E669C0" w14:textId="77777777" w:rsidR="00040A48" w:rsidRPr="00770D98" w:rsidRDefault="00040A48" w:rsidP="00B84E28">
            <w:pPr>
              <w:spacing w:after="0" w:line="240" w:lineRule="auto"/>
              <w:jc w:val="both"/>
              <w:rPr>
                <w:rFonts w:ascii="Arial" w:eastAsia="Times New Roman" w:hAnsi="Arial" w:cs="Arial"/>
                <w:kern w:val="0"/>
                <w:sz w:val="36"/>
                <w:szCs w:val="36"/>
                <w:lang w:eastAsia="en-MY"/>
                <w14:ligatures w14:val="none"/>
              </w:rPr>
            </w:pPr>
            <w:r w:rsidRPr="00770D98">
              <w:rPr>
                <w:rFonts w:ascii="Calibri" w:eastAsia="Times New Roman" w:hAnsi="Calibri" w:cs="Calibri"/>
                <w:color w:val="000000" w:themeColor="text1"/>
                <w:kern w:val="24"/>
                <w:sz w:val="24"/>
                <w:szCs w:val="24"/>
                <w:lang w:val="en-US" w:eastAsia="en-MY"/>
                <w14:ligatures w14:val="none"/>
              </w:rPr>
              <w:t xml:space="preserve">Name: </w:t>
            </w:r>
          </w:p>
          <w:p w14:paraId="4773EABA" w14:textId="77777777" w:rsidR="00040A48" w:rsidRDefault="00040A48" w:rsidP="00B84E28">
            <w:pPr>
              <w:spacing w:after="0" w:line="240" w:lineRule="auto"/>
              <w:jc w:val="both"/>
              <w:rPr>
                <w:rFonts w:ascii="Calibri" w:eastAsia="Times New Roman" w:hAnsi="Calibri" w:cs="Calibri"/>
                <w:color w:val="000000" w:themeColor="text1"/>
                <w:kern w:val="24"/>
                <w:sz w:val="24"/>
                <w:szCs w:val="24"/>
                <w:lang w:val="en-US" w:eastAsia="en-MY"/>
                <w14:ligatures w14:val="none"/>
              </w:rPr>
            </w:pPr>
          </w:p>
          <w:p w14:paraId="4500C4B3" w14:textId="77777777" w:rsidR="00040A48" w:rsidRPr="00770D98" w:rsidRDefault="00040A48" w:rsidP="00B84E28">
            <w:pPr>
              <w:spacing w:after="0" w:line="240" w:lineRule="auto"/>
              <w:jc w:val="both"/>
              <w:rPr>
                <w:rFonts w:ascii="Arial" w:eastAsia="Times New Roman" w:hAnsi="Arial" w:cs="Arial"/>
                <w:kern w:val="0"/>
                <w:sz w:val="36"/>
                <w:szCs w:val="36"/>
                <w:lang w:eastAsia="en-MY"/>
                <w14:ligatures w14:val="none"/>
              </w:rPr>
            </w:pPr>
            <w:r w:rsidRPr="00770D98">
              <w:rPr>
                <w:rFonts w:ascii="Calibri" w:eastAsia="Times New Roman" w:hAnsi="Calibri" w:cs="Calibri"/>
                <w:color w:val="000000" w:themeColor="text1"/>
                <w:kern w:val="24"/>
                <w:sz w:val="24"/>
                <w:szCs w:val="24"/>
                <w:lang w:val="en-US" w:eastAsia="en-MY"/>
                <w14:ligatures w14:val="none"/>
              </w:rPr>
              <w:t>Position:</w:t>
            </w:r>
          </w:p>
          <w:p w14:paraId="4986ECC8" w14:textId="77777777" w:rsidR="00040A48" w:rsidRDefault="00040A48" w:rsidP="00B84E28">
            <w:pPr>
              <w:spacing w:after="0" w:line="240" w:lineRule="auto"/>
              <w:jc w:val="both"/>
              <w:rPr>
                <w:rFonts w:ascii="Calibri" w:eastAsia="Times New Roman" w:hAnsi="Calibri" w:cs="Calibri"/>
                <w:color w:val="000000" w:themeColor="text1"/>
                <w:kern w:val="24"/>
                <w:sz w:val="24"/>
                <w:szCs w:val="24"/>
                <w:lang w:val="en-US" w:eastAsia="en-MY"/>
                <w14:ligatures w14:val="none"/>
              </w:rPr>
            </w:pPr>
          </w:p>
          <w:p w14:paraId="583681C2" w14:textId="77777777" w:rsidR="00040A48" w:rsidRPr="00770D98" w:rsidRDefault="00040A48" w:rsidP="00B84E28">
            <w:pPr>
              <w:spacing w:after="0" w:line="240" w:lineRule="auto"/>
              <w:jc w:val="both"/>
              <w:rPr>
                <w:rFonts w:ascii="Arial" w:eastAsia="Times New Roman" w:hAnsi="Arial" w:cs="Arial"/>
                <w:kern w:val="0"/>
                <w:sz w:val="36"/>
                <w:szCs w:val="36"/>
                <w:lang w:eastAsia="en-MY"/>
                <w14:ligatures w14:val="none"/>
              </w:rPr>
            </w:pPr>
            <w:r w:rsidRPr="00770D98">
              <w:rPr>
                <w:rFonts w:ascii="Calibri" w:eastAsia="Times New Roman" w:hAnsi="Calibri" w:cs="Calibri"/>
                <w:color w:val="000000" w:themeColor="text1"/>
                <w:kern w:val="24"/>
                <w:sz w:val="24"/>
                <w:szCs w:val="24"/>
                <w:lang w:val="en-US" w:eastAsia="en-MY"/>
                <w14:ligatures w14:val="none"/>
              </w:rPr>
              <w:t>Date:</w:t>
            </w:r>
          </w:p>
        </w:tc>
      </w:tr>
    </w:tbl>
    <w:p w14:paraId="224B66E8" w14:textId="77777777" w:rsidR="00B43A71" w:rsidRPr="00B43A71" w:rsidRDefault="00B43A71" w:rsidP="00B43A71">
      <w:pPr>
        <w:rPr>
          <w:lang w:val="en-US" w:eastAsia="ja-JP"/>
        </w:rPr>
      </w:pPr>
    </w:p>
    <w:sectPr w:rsidR="00B43A71" w:rsidRPr="00B43A71" w:rsidSect="004618A8">
      <w:type w:val="continuous"/>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CE27316" w14:textId="77777777" w:rsidR="00B83D01" w:rsidRDefault="00B83D01" w:rsidP="001E61DA">
      <w:pPr>
        <w:spacing w:after="0" w:line="240" w:lineRule="auto"/>
      </w:pPr>
      <w:r>
        <w:separator/>
      </w:r>
    </w:p>
  </w:endnote>
  <w:endnote w:type="continuationSeparator" w:id="0">
    <w:p w14:paraId="7B02A9AD" w14:textId="77777777" w:rsidR="00B83D01" w:rsidRDefault="00B83D01" w:rsidP="001E61D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Arial Unicode MS">
    <w:panose1 w:val="020B0604020202020204"/>
    <w:charset w:val="00"/>
    <w:family w:val="roman"/>
    <w:notTrueType/>
    <w:pitch w:val="variable"/>
    <w:sig w:usb0="00000003" w:usb1="00000000" w:usb2="00000000" w:usb3="00000000" w:csb0="00000001" w:csb1="00000000"/>
  </w:font>
  <w:font w:name="Century Gothic">
    <w:charset w:val="00"/>
    <w:family w:val="swiss"/>
    <w:pitch w:val="variable"/>
    <w:sig w:usb0="00000287" w:usb1="00000000" w:usb2="00000000" w:usb3="00000000" w:csb0="0000009F" w:csb1="00000000"/>
  </w:font>
  <w:font w:name="Arial Narrow">
    <w:charset w:val="00"/>
    <w:family w:val="swiss"/>
    <w:pitch w:val="variable"/>
    <w:sig w:usb0="00000287" w:usb1="00000800" w:usb2="00000000" w:usb3="00000000" w:csb0="0000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771644" w14:textId="77777777" w:rsidR="007D4850" w:rsidRDefault="007D4850">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307623087"/>
      <w:docPartObj>
        <w:docPartGallery w:val="Page Numbers (Bottom of Page)"/>
        <w:docPartUnique/>
      </w:docPartObj>
    </w:sdtPr>
    <w:sdtEndPr>
      <w:rPr>
        <w:noProof/>
      </w:rPr>
    </w:sdtEndPr>
    <w:sdtContent>
      <w:p w14:paraId="1BD97586" w14:textId="495EE234" w:rsidR="001E61DA" w:rsidRDefault="001E61DA">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23953139" w14:textId="77777777" w:rsidR="001E61DA" w:rsidRDefault="001E61DA">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E8B79C" w14:textId="77777777" w:rsidR="007D4850" w:rsidRDefault="007D485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32F45D4" w14:textId="77777777" w:rsidR="00B83D01" w:rsidRDefault="00B83D01" w:rsidP="001E61DA">
      <w:pPr>
        <w:spacing w:after="0" w:line="240" w:lineRule="auto"/>
      </w:pPr>
      <w:r>
        <w:separator/>
      </w:r>
    </w:p>
  </w:footnote>
  <w:footnote w:type="continuationSeparator" w:id="0">
    <w:p w14:paraId="77C8FA0E" w14:textId="77777777" w:rsidR="00B83D01" w:rsidRDefault="00B83D01" w:rsidP="001E61DA">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C4C414" w14:textId="7440DD84" w:rsidR="00A43695" w:rsidRDefault="00664030">
    <w:pPr>
      <w:pStyle w:val="Header"/>
    </w:pPr>
    <w:r>
      <w:rPr>
        <w:noProof/>
      </w:rPr>
      <w:pict w14:anchorId="777F028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3" type="#_x0000_t75" style="position:absolute;margin-left:0;margin-top:0;width:451.15pt;height:466.3pt;z-index:-251655168;mso-position-horizontal:center;mso-position-horizontal-relative:margin;mso-position-vertical:center;mso-position-vertical-relative:margin" o:allowincell="f">
          <v:imagedata r:id="rId1" o:title="Logo SEDA" gain="19661f" blacklevel="22938f"/>
          <w10:wrap anchorx="margin" anchory="margin"/>
        </v:shape>
      </w:pict>
    </w:r>
    <w:r>
      <w:rPr>
        <w:noProof/>
      </w:rPr>
      <w:pict w14:anchorId="0E142710">
        <v:shape id="_x0000_s2050" type="#_x0000_t75" style="position:absolute;margin-left:0;margin-top:0;width:451.15pt;height:466.3pt;z-index:-251657216;mso-position-horizontal:center;mso-position-horizontal-relative:margin;mso-position-vertical:center;mso-position-vertical-relative:margin" o:allowincell="f">
          <v:imagedata r:id="rId1" o:title="Logo SEDA" gain="19661f" blacklevel="22938f"/>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867024" w14:textId="691AB277" w:rsidR="007D4850" w:rsidRDefault="007D4850">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175A31" w14:textId="396661A4" w:rsidR="00A43695" w:rsidRDefault="00A4369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C43DCA"/>
    <w:multiLevelType w:val="multilevel"/>
    <w:tmpl w:val="39DACC7A"/>
    <w:lvl w:ilvl="0">
      <w:start w:val="1"/>
      <w:numFmt w:val="bullet"/>
      <w:lvlText w:val=""/>
      <w:lvlJc w:val="left"/>
      <w:pPr>
        <w:tabs>
          <w:tab w:val="num" w:pos="720"/>
        </w:tabs>
        <w:ind w:left="720" w:hanging="360"/>
      </w:pPr>
      <w:rPr>
        <w:rFonts w:ascii="Wingdings" w:hAnsi="Wingdings"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2CF73B5"/>
    <w:multiLevelType w:val="hybridMultilevel"/>
    <w:tmpl w:val="515493FC"/>
    <w:lvl w:ilvl="0" w:tplc="44090003">
      <w:start w:val="1"/>
      <w:numFmt w:val="bullet"/>
      <w:lvlText w:val="o"/>
      <w:lvlJc w:val="left"/>
      <w:pPr>
        <w:ind w:left="720" w:hanging="360"/>
      </w:pPr>
      <w:rPr>
        <w:rFonts w:ascii="Courier New" w:hAnsi="Courier New" w:cs="Courier New" w:hint="default"/>
      </w:rPr>
    </w:lvl>
    <w:lvl w:ilvl="1" w:tplc="44090003" w:tentative="1">
      <w:start w:val="1"/>
      <w:numFmt w:val="bullet"/>
      <w:lvlText w:val="o"/>
      <w:lvlJc w:val="left"/>
      <w:pPr>
        <w:ind w:left="1440" w:hanging="360"/>
      </w:pPr>
      <w:rPr>
        <w:rFonts w:ascii="Courier New" w:hAnsi="Courier New" w:cs="Courier New" w:hint="default"/>
      </w:rPr>
    </w:lvl>
    <w:lvl w:ilvl="2" w:tplc="44090005" w:tentative="1">
      <w:start w:val="1"/>
      <w:numFmt w:val="bullet"/>
      <w:lvlText w:val=""/>
      <w:lvlJc w:val="left"/>
      <w:pPr>
        <w:ind w:left="2160" w:hanging="360"/>
      </w:pPr>
      <w:rPr>
        <w:rFonts w:ascii="Wingdings" w:hAnsi="Wingdings" w:hint="default"/>
      </w:rPr>
    </w:lvl>
    <w:lvl w:ilvl="3" w:tplc="44090001" w:tentative="1">
      <w:start w:val="1"/>
      <w:numFmt w:val="bullet"/>
      <w:lvlText w:val=""/>
      <w:lvlJc w:val="left"/>
      <w:pPr>
        <w:ind w:left="2880" w:hanging="360"/>
      </w:pPr>
      <w:rPr>
        <w:rFonts w:ascii="Symbol" w:hAnsi="Symbol" w:hint="default"/>
      </w:rPr>
    </w:lvl>
    <w:lvl w:ilvl="4" w:tplc="44090003" w:tentative="1">
      <w:start w:val="1"/>
      <w:numFmt w:val="bullet"/>
      <w:lvlText w:val="o"/>
      <w:lvlJc w:val="left"/>
      <w:pPr>
        <w:ind w:left="3600" w:hanging="360"/>
      </w:pPr>
      <w:rPr>
        <w:rFonts w:ascii="Courier New" w:hAnsi="Courier New" w:cs="Courier New" w:hint="default"/>
      </w:rPr>
    </w:lvl>
    <w:lvl w:ilvl="5" w:tplc="44090005" w:tentative="1">
      <w:start w:val="1"/>
      <w:numFmt w:val="bullet"/>
      <w:lvlText w:val=""/>
      <w:lvlJc w:val="left"/>
      <w:pPr>
        <w:ind w:left="4320" w:hanging="360"/>
      </w:pPr>
      <w:rPr>
        <w:rFonts w:ascii="Wingdings" w:hAnsi="Wingdings" w:hint="default"/>
      </w:rPr>
    </w:lvl>
    <w:lvl w:ilvl="6" w:tplc="44090001" w:tentative="1">
      <w:start w:val="1"/>
      <w:numFmt w:val="bullet"/>
      <w:lvlText w:val=""/>
      <w:lvlJc w:val="left"/>
      <w:pPr>
        <w:ind w:left="5040" w:hanging="360"/>
      </w:pPr>
      <w:rPr>
        <w:rFonts w:ascii="Symbol" w:hAnsi="Symbol" w:hint="default"/>
      </w:rPr>
    </w:lvl>
    <w:lvl w:ilvl="7" w:tplc="44090003" w:tentative="1">
      <w:start w:val="1"/>
      <w:numFmt w:val="bullet"/>
      <w:lvlText w:val="o"/>
      <w:lvlJc w:val="left"/>
      <w:pPr>
        <w:ind w:left="5760" w:hanging="360"/>
      </w:pPr>
      <w:rPr>
        <w:rFonts w:ascii="Courier New" w:hAnsi="Courier New" w:cs="Courier New" w:hint="default"/>
      </w:rPr>
    </w:lvl>
    <w:lvl w:ilvl="8" w:tplc="44090005" w:tentative="1">
      <w:start w:val="1"/>
      <w:numFmt w:val="bullet"/>
      <w:lvlText w:val=""/>
      <w:lvlJc w:val="left"/>
      <w:pPr>
        <w:ind w:left="6480" w:hanging="360"/>
      </w:pPr>
      <w:rPr>
        <w:rFonts w:ascii="Wingdings" w:hAnsi="Wingdings" w:hint="default"/>
      </w:rPr>
    </w:lvl>
  </w:abstractNum>
  <w:abstractNum w:abstractNumId="2" w15:restartNumberingAfterBreak="0">
    <w:nsid w:val="068A7EB6"/>
    <w:multiLevelType w:val="hybridMultilevel"/>
    <w:tmpl w:val="3E72F54A"/>
    <w:lvl w:ilvl="0" w:tplc="FFFFFFFF">
      <w:start w:val="1"/>
      <w:numFmt w:val="bullet"/>
      <w:lvlText w:val=""/>
      <w:lvlJc w:val="left"/>
      <w:pPr>
        <w:ind w:left="720" w:hanging="360"/>
      </w:pPr>
      <w:rPr>
        <w:rFonts w:ascii="Symbol" w:hAnsi="Symbol" w:hint="default"/>
      </w:rPr>
    </w:lvl>
    <w:lvl w:ilvl="1" w:tplc="FFFFFFFF">
      <w:start w:val="1"/>
      <w:numFmt w:val="bullet"/>
      <w:lvlText w:val="­"/>
      <w:lvlJc w:val="left"/>
      <w:pPr>
        <w:ind w:left="1080" w:hanging="360"/>
      </w:pPr>
      <w:rPr>
        <w:rFonts w:ascii="Courier New" w:hAnsi="Courier New" w:hint="default"/>
      </w:rPr>
    </w:lvl>
    <w:lvl w:ilvl="2" w:tplc="44090001">
      <w:start w:val="1"/>
      <w:numFmt w:val="bullet"/>
      <w:lvlText w:val=""/>
      <w:lvlJc w:val="left"/>
      <w:pPr>
        <w:ind w:left="1102" w:hanging="360"/>
      </w:pPr>
      <w:rPr>
        <w:rFonts w:ascii="Symbol" w:hAnsi="Symbol" w:hint="default"/>
      </w:rPr>
    </w:lvl>
    <w:lvl w:ilvl="3" w:tplc="28D4B918">
      <w:start w:val="1"/>
      <w:numFmt w:val="bullet"/>
      <w:lvlText w:val="­"/>
      <w:lvlJc w:val="left"/>
      <w:pPr>
        <w:ind w:left="1080" w:hanging="360"/>
      </w:pPr>
      <w:rPr>
        <w:rFonts w:ascii="Courier New" w:hAnsi="Courier New" w:hint="default"/>
      </w:rPr>
    </w:lvl>
    <w:lvl w:ilvl="4" w:tplc="A64A07D4">
      <w:numFmt w:val="bullet"/>
      <w:lvlText w:val="•"/>
      <w:lvlJc w:val="left"/>
      <w:pPr>
        <w:ind w:left="3600" w:hanging="360"/>
      </w:pPr>
      <w:rPr>
        <w:rFonts w:ascii="Calibri" w:eastAsiaTheme="minorHAnsi" w:hAnsi="Calibri" w:cs="Calibri"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 w15:restartNumberingAfterBreak="0">
    <w:nsid w:val="07ED4628"/>
    <w:multiLevelType w:val="hybridMultilevel"/>
    <w:tmpl w:val="66960278"/>
    <w:lvl w:ilvl="0" w:tplc="4409000F">
      <w:start w:val="1"/>
      <w:numFmt w:val="decimal"/>
      <w:lvlText w:val="%1."/>
      <w:lvlJc w:val="left"/>
      <w:pPr>
        <w:ind w:left="720" w:hanging="360"/>
      </w:p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4" w15:restartNumberingAfterBreak="0">
    <w:nsid w:val="08FB426E"/>
    <w:multiLevelType w:val="hybridMultilevel"/>
    <w:tmpl w:val="6F5462B6"/>
    <w:lvl w:ilvl="0" w:tplc="4409000F">
      <w:start w:val="1"/>
      <w:numFmt w:val="decimal"/>
      <w:lvlText w:val="%1."/>
      <w:lvlJc w:val="left"/>
      <w:pPr>
        <w:ind w:left="1069" w:hanging="360"/>
      </w:pPr>
    </w:lvl>
    <w:lvl w:ilvl="1" w:tplc="44090019" w:tentative="1">
      <w:start w:val="1"/>
      <w:numFmt w:val="lowerLetter"/>
      <w:lvlText w:val="%2."/>
      <w:lvlJc w:val="left"/>
      <w:pPr>
        <w:ind w:left="1879" w:hanging="360"/>
      </w:pPr>
    </w:lvl>
    <w:lvl w:ilvl="2" w:tplc="4409001B" w:tentative="1">
      <w:start w:val="1"/>
      <w:numFmt w:val="lowerRoman"/>
      <w:lvlText w:val="%3."/>
      <w:lvlJc w:val="right"/>
      <w:pPr>
        <w:ind w:left="2599" w:hanging="180"/>
      </w:pPr>
    </w:lvl>
    <w:lvl w:ilvl="3" w:tplc="4409000F" w:tentative="1">
      <w:start w:val="1"/>
      <w:numFmt w:val="decimal"/>
      <w:lvlText w:val="%4."/>
      <w:lvlJc w:val="left"/>
      <w:pPr>
        <w:ind w:left="3319" w:hanging="360"/>
      </w:pPr>
    </w:lvl>
    <w:lvl w:ilvl="4" w:tplc="44090019" w:tentative="1">
      <w:start w:val="1"/>
      <w:numFmt w:val="lowerLetter"/>
      <w:lvlText w:val="%5."/>
      <w:lvlJc w:val="left"/>
      <w:pPr>
        <w:ind w:left="4039" w:hanging="360"/>
      </w:pPr>
    </w:lvl>
    <w:lvl w:ilvl="5" w:tplc="4409001B" w:tentative="1">
      <w:start w:val="1"/>
      <w:numFmt w:val="lowerRoman"/>
      <w:lvlText w:val="%6."/>
      <w:lvlJc w:val="right"/>
      <w:pPr>
        <w:ind w:left="4759" w:hanging="180"/>
      </w:pPr>
    </w:lvl>
    <w:lvl w:ilvl="6" w:tplc="4409000F" w:tentative="1">
      <w:start w:val="1"/>
      <w:numFmt w:val="decimal"/>
      <w:lvlText w:val="%7."/>
      <w:lvlJc w:val="left"/>
      <w:pPr>
        <w:ind w:left="5479" w:hanging="360"/>
      </w:pPr>
    </w:lvl>
    <w:lvl w:ilvl="7" w:tplc="44090019" w:tentative="1">
      <w:start w:val="1"/>
      <w:numFmt w:val="lowerLetter"/>
      <w:lvlText w:val="%8."/>
      <w:lvlJc w:val="left"/>
      <w:pPr>
        <w:ind w:left="6199" w:hanging="360"/>
      </w:pPr>
    </w:lvl>
    <w:lvl w:ilvl="8" w:tplc="4409001B" w:tentative="1">
      <w:start w:val="1"/>
      <w:numFmt w:val="lowerRoman"/>
      <w:lvlText w:val="%9."/>
      <w:lvlJc w:val="right"/>
      <w:pPr>
        <w:ind w:left="6919" w:hanging="180"/>
      </w:pPr>
    </w:lvl>
  </w:abstractNum>
  <w:abstractNum w:abstractNumId="5" w15:restartNumberingAfterBreak="0">
    <w:nsid w:val="0A895FE7"/>
    <w:multiLevelType w:val="hybridMultilevel"/>
    <w:tmpl w:val="254C2034"/>
    <w:lvl w:ilvl="0" w:tplc="FFFFFFFF">
      <w:start w:val="1"/>
      <w:numFmt w:val="bullet"/>
      <w:lvlText w:val=""/>
      <w:lvlJc w:val="left"/>
      <w:pPr>
        <w:ind w:left="720" w:hanging="360"/>
      </w:pPr>
      <w:rPr>
        <w:rFonts w:ascii="Symbol" w:hAnsi="Symbol" w:hint="default"/>
      </w:rPr>
    </w:lvl>
    <w:lvl w:ilvl="1" w:tplc="FFFFFFFF">
      <w:start w:val="1"/>
      <w:numFmt w:val="bullet"/>
      <w:lvlText w:val=""/>
      <w:lvlJc w:val="left"/>
      <w:pPr>
        <w:ind w:left="1102" w:hanging="360"/>
      </w:pPr>
      <w:rPr>
        <w:rFonts w:ascii="Symbol" w:hAnsi="Symbol" w:hint="default"/>
      </w:rPr>
    </w:lvl>
    <w:lvl w:ilvl="2" w:tplc="44090001">
      <w:start w:val="1"/>
      <w:numFmt w:val="bullet"/>
      <w:lvlText w:val=""/>
      <w:lvlJc w:val="left"/>
      <w:pPr>
        <w:ind w:left="1080" w:hanging="360"/>
      </w:pPr>
      <w:rPr>
        <w:rFonts w:ascii="Symbol" w:hAnsi="Symbol"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6" w15:restartNumberingAfterBreak="0">
    <w:nsid w:val="0D0B0774"/>
    <w:multiLevelType w:val="hybridMultilevel"/>
    <w:tmpl w:val="376A431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116A4D42"/>
    <w:multiLevelType w:val="hybridMultilevel"/>
    <w:tmpl w:val="4A3651BA"/>
    <w:lvl w:ilvl="0" w:tplc="28D4B918">
      <w:start w:val="1"/>
      <w:numFmt w:val="bullet"/>
      <w:lvlText w:val="­"/>
      <w:lvlJc w:val="left"/>
      <w:pPr>
        <w:ind w:left="1462" w:hanging="360"/>
      </w:pPr>
      <w:rPr>
        <w:rFonts w:ascii="Courier New" w:hAnsi="Courier New" w:hint="default"/>
      </w:rPr>
    </w:lvl>
    <w:lvl w:ilvl="1" w:tplc="44090003" w:tentative="1">
      <w:start w:val="1"/>
      <w:numFmt w:val="bullet"/>
      <w:lvlText w:val="o"/>
      <w:lvlJc w:val="left"/>
      <w:pPr>
        <w:ind w:left="2182" w:hanging="360"/>
      </w:pPr>
      <w:rPr>
        <w:rFonts w:ascii="Courier New" w:hAnsi="Courier New" w:cs="Courier New" w:hint="default"/>
      </w:rPr>
    </w:lvl>
    <w:lvl w:ilvl="2" w:tplc="44090005" w:tentative="1">
      <w:start w:val="1"/>
      <w:numFmt w:val="bullet"/>
      <w:lvlText w:val=""/>
      <w:lvlJc w:val="left"/>
      <w:pPr>
        <w:ind w:left="2902" w:hanging="360"/>
      </w:pPr>
      <w:rPr>
        <w:rFonts w:ascii="Wingdings" w:hAnsi="Wingdings" w:hint="default"/>
      </w:rPr>
    </w:lvl>
    <w:lvl w:ilvl="3" w:tplc="44090001" w:tentative="1">
      <w:start w:val="1"/>
      <w:numFmt w:val="bullet"/>
      <w:lvlText w:val=""/>
      <w:lvlJc w:val="left"/>
      <w:pPr>
        <w:ind w:left="3622" w:hanging="360"/>
      </w:pPr>
      <w:rPr>
        <w:rFonts w:ascii="Symbol" w:hAnsi="Symbol" w:hint="default"/>
      </w:rPr>
    </w:lvl>
    <w:lvl w:ilvl="4" w:tplc="44090003" w:tentative="1">
      <w:start w:val="1"/>
      <w:numFmt w:val="bullet"/>
      <w:lvlText w:val="o"/>
      <w:lvlJc w:val="left"/>
      <w:pPr>
        <w:ind w:left="4342" w:hanging="360"/>
      </w:pPr>
      <w:rPr>
        <w:rFonts w:ascii="Courier New" w:hAnsi="Courier New" w:cs="Courier New" w:hint="default"/>
      </w:rPr>
    </w:lvl>
    <w:lvl w:ilvl="5" w:tplc="44090005" w:tentative="1">
      <w:start w:val="1"/>
      <w:numFmt w:val="bullet"/>
      <w:lvlText w:val=""/>
      <w:lvlJc w:val="left"/>
      <w:pPr>
        <w:ind w:left="5062" w:hanging="360"/>
      </w:pPr>
      <w:rPr>
        <w:rFonts w:ascii="Wingdings" w:hAnsi="Wingdings" w:hint="default"/>
      </w:rPr>
    </w:lvl>
    <w:lvl w:ilvl="6" w:tplc="44090001" w:tentative="1">
      <w:start w:val="1"/>
      <w:numFmt w:val="bullet"/>
      <w:lvlText w:val=""/>
      <w:lvlJc w:val="left"/>
      <w:pPr>
        <w:ind w:left="5782" w:hanging="360"/>
      </w:pPr>
      <w:rPr>
        <w:rFonts w:ascii="Symbol" w:hAnsi="Symbol" w:hint="default"/>
      </w:rPr>
    </w:lvl>
    <w:lvl w:ilvl="7" w:tplc="44090003" w:tentative="1">
      <w:start w:val="1"/>
      <w:numFmt w:val="bullet"/>
      <w:lvlText w:val="o"/>
      <w:lvlJc w:val="left"/>
      <w:pPr>
        <w:ind w:left="6502" w:hanging="360"/>
      </w:pPr>
      <w:rPr>
        <w:rFonts w:ascii="Courier New" w:hAnsi="Courier New" w:cs="Courier New" w:hint="default"/>
      </w:rPr>
    </w:lvl>
    <w:lvl w:ilvl="8" w:tplc="44090005" w:tentative="1">
      <w:start w:val="1"/>
      <w:numFmt w:val="bullet"/>
      <w:lvlText w:val=""/>
      <w:lvlJc w:val="left"/>
      <w:pPr>
        <w:ind w:left="7222" w:hanging="360"/>
      </w:pPr>
      <w:rPr>
        <w:rFonts w:ascii="Wingdings" w:hAnsi="Wingdings" w:hint="default"/>
      </w:rPr>
    </w:lvl>
  </w:abstractNum>
  <w:abstractNum w:abstractNumId="8" w15:restartNumberingAfterBreak="0">
    <w:nsid w:val="13E7311C"/>
    <w:multiLevelType w:val="hybridMultilevel"/>
    <w:tmpl w:val="6C1E2FC0"/>
    <w:lvl w:ilvl="0" w:tplc="44090003">
      <w:start w:val="1"/>
      <w:numFmt w:val="bullet"/>
      <w:lvlText w:val="o"/>
      <w:lvlJc w:val="left"/>
      <w:pPr>
        <w:ind w:left="720" w:hanging="360"/>
      </w:pPr>
      <w:rPr>
        <w:rFonts w:ascii="Courier New" w:hAnsi="Courier New" w:cs="Courier New" w:hint="default"/>
      </w:rPr>
    </w:lvl>
    <w:lvl w:ilvl="1" w:tplc="44090003" w:tentative="1">
      <w:start w:val="1"/>
      <w:numFmt w:val="bullet"/>
      <w:lvlText w:val="o"/>
      <w:lvlJc w:val="left"/>
      <w:pPr>
        <w:ind w:left="1440" w:hanging="360"/>
      </w:pPr>
      <w:rPr>
        <w:rFonts w:ascii="Courier New" w:hAnsi="Courier New" w:cs="Courier New" w:hint="default"/>
      </w:rPr>
    </w:lvl>
    <w:lvl w:ilvl="2" w:tplc="44090005" w:tentative="1">
      <w:start w:val="1"/>
      <w:numFmt w:val="bullet"/>
      <w:lvlText w:val=""/>
      <w:lvlJc w:val="left"/>
      <w:pPr>
        <w:ind w:left="2160" w:hanging="360"/>
      </w:pPr>
      <w:rPr>
        <w:rFonts w:ascii="Wingdings" w:hAnsi="Wingdings" w:hint="default"/>
      </w:rPr>
    </w:lvl>
    <w:lvl w:ilvl="3" w:tplc="44090001" w:tentative="1">
      <w:start w:val="1"/>
      <w:numFmt w:val="bullet"/>
      <w:lvlText w:val=""/>
      <w:lvlJc w:val="left"/>
      <w:pPr>
        <w:ind w:left="2880" w:hanging="360"/>
      </w:pPr>
      <w:rPr>
        <w:rFonts w:ascii="Symbol" w:hAnsi="Symbol" w:hint="default"/>
      </w:rPr>
    </w:lvl>
    <w:lvl w:ilvl="4" w:tplc="44090003" w:tentative="1">
      <w:start w:val="1"/>
      <w:numFmt w:val="bullet"/>
      <w:lvlText w:val="o"/>
      <w:lvlJc w:val="left"/>
      <w:pPr>
        <w:ind w:left="3600" w:hanging="360"/>
      </w:pPr>
      <w:rPr>
        <w:rFonts w:ascii="Courier New" w:hAnsi="Courier New" w:cs="Courier New" w:hint="default"/>
      </w:rPr>
    </w:lvl>
    <w:lvl w:ilvl="5" w:tplc="44090005" w:tentative="1">
      <w:start w:val="1"/>
      <w:numFmt w:val="bullet"/>
      <w:lvlText w:val=""/>
      <w:lvlJc w:val="left"/>
      <w:pPr>
        <w:ind w:left="4320" w:hanging="360"/>
      </w:pPr>
      <w:rPr>
        <w:rFonts w:ascii="Wingdings" w:hAnsi="Wingdings" w:hint="default"/>
      </w:rPr>
    </w:lvl>
    <w:lvl w:ilvl="6" w:tplc="44090001" w:tentative="1">
      <w:start w:val="1"/>
      <w:numFmt w:val="bullet"/>
      <w:lvlText w:val=""/>
      <w:lvlJc w:val="left"/>
      <w:pPr>
        <w:ind w:left="5040" w:hanging="360"/>
      </w:pPr>
      <w:rPr>
        <w:rFonts w:ascii="Symbol" w:hAnsi="Symbol" w:hint="default"/>
      </w:rPr>
    </w:lvl>
    <w:lvl w:ilvl="7" w:tplc="44090003" w:tentative="1">
      <w:start w:val="1"/>
      <w:numFmt w:val="bullet"/>
      <w:lvlText w:val="o"/>
      <w:lvlJc w:val="left"/>
      <w:pPr>
        <w:ind w:left="5760" w:hanging="360"/>
      </w:pPr>
      <w:rPr>
        <w:rFonts w:ascii="Courier New" w:hAnsi="Courier New" w:cs="Courier New" w:hint="default"/>
      </w:rPr>
    </w:lvl>
    <w:lvl w:ilvl="8" w:tplc="44090005" w:tentative="1">
      <w:start w:val="1"/>
      <w:numFmt w:val="bullet"/>
      <w:lvlText w:val=""/>
      <w:lvlJc w:val="left"/>
      <w:pPr>
        <w:ind w:left="6480" w:hanging="360"/>
      </w:pPr>
      <w:rPr>
        <w:rFonts w:ascii="Wingdings" w:hAnsi="Wingdings" w:hint="default"/>
      </w:rPr>
    </w:lvl>
  </w:abstractNum>
  <w:abstractNum w:abstractNumId="9" w15:restartNumberingAfterBreak="0">
    <w:nsid w:val="170A1903"/>
    <w:multiLevelType w:val="hybridMultilevel"/>
    <w:tmpl w:val="713CA066"/>
    <w:lvl w:ilvl="0" w:tplc="44090003">
      <w:start w:val="1"/>
      <w:numFmt w:val="bullet"/>
      <w:lvlText w:val="o"/>
      <w:lvlJc w:val="left"/>
      <w:pPr>
        <w:ind w:left="720" w:hanging="360"/>
      </w:pPr>
      <w:rPr>
        <w:rFonts w:ascii="Courier New" w:hAnsi="Courier New" w:cs="Courier New" w:hint="default"/>
      </w:rPr>
    </w:lvl>
    <w:lvl w:ilvl="1" w:tplc="44090003" w:tentative="1">
      <w:start w:val="1"/>
      <w:numFmt w:val="bullet"/>
      <w:lvlText w:val="o"/>
      <w:lvlJc w:val="left"/>
      <w:pPr>
        <w:ind w:left="1440" w:hanging="360"/>
      </w:pPr>
      <w:rPr>
        <w:rFonts w:ascii="Courier New" w:hAnsi="Courier New" w:cs="Courier New" w:hint="default"/>
      </w:rPr>
    </w:lvl>
    <w:lvl w:ilvl="2" w:tplc="44090005" w:tentative="1">
      <w:start w:val="1"/>
      <w:numFmt w:val="bullet"/>
      <w:lvlText w:val=""/>
      <w:lvlJc w:val="left"/>
      <w:pPr>
        <w:ind w:left="2160" w:hanging="360"/>
      </w:pPr>
      <w:rPr>
        <w:rFonts w:ascii="Wingdings" w:hAnsi="Wingdings" w:hint="default"/>
      </w:rPr>
    </w:lvl>
    <w:lvl w:ilvl="3" w:tplc="44090001" w:tentative="1">
      <w:start w:val="1"/>
      <w:numFmt w:val="bullet"/>
      <w:lvlText w:val=""/>
      <w:lvlJc w:val="left"/>
      <w:pPr>
        <w:ind w:left="2880" w:hanging="360"/>
      </w:pPr>
      <w:rPr>
        <w:rFonts w:ascii="Symbol" w:hAnsi="Symbol" w:hint="default"/>
      </w:rPr>
    </w:lvl>
    <w:lvl w:ilvl="4" w:tplc="44090003" w:tentative="1">
      <w:start w:val="1"/>
      <w:numFmt w:val="bullet"/>
      <w:lvlText w:val="o"/>
      <w:lvlJc w:val="left"/>
      <w:pPr>
        <w:ind w:left="3600" w:hanging="360"/>
      </w:pPr>
      <w:rPr>
        <w:rFonts w:ascii="Courier New" w:hAnsi="Courier New" w:cs="Courier New" w:hint="default"/>
      </w:rPr>
    </w:lvl>
    <w:lvl w:ilvl="5" w:tplc="44090005" w:tentative="1">
      <w:start w:val="1"/>
      <w:numFmt w:val="bullet"/>
      <w:lvlText w:val=""/>
      <w:lvlJc w:val="left"/>
      <w:pPr>
        <w:ind w:left="4320" w:hanging="360"/>
      </w:pPr>
      <w:rPr>
        <w:rFonts w:ascii="Wingdings" w:hAnsi="Wingdings" w:hint="default"/>
      </w:rPr>
    </w:lvl>
    <w:lvl w:ilvl="6" w:tplc="44090001" w:tentative="1">
      <w:start w:val="1"/>
      <w:numFmt w:val="bullet"/>
      <w:lvlText w:val=""/>
      <w:lvlJc w:val="left"/>
      <w:pPr>
        <w:ind w:left="5040" w:hanging="360"/>
      </w:pPr>
      <w:rPr>
        <w:rFonts w:ascii="Symbol" w:hAnsi="Symbol" w:hint="default"/>
      </w:rPr>
    </w:lvl>
    <w:lvl w:ilvl="7" w:tplc="44090003" w:tentative="1">
      <w:start w:val="1"/>
      <w:numFmt w:val="bullet"/>
      <w:lvlText w:val="o"/>
      <w:lvlJc w:val="left"/>
      <w:pPr>
        <w:ind w:left="5760" w:hanging="360"/>
      </w:pPr>
      <w:rPr>
        <w:rFonts w:ascii="Courier New" w:hAnsi="Courier New" w:cs="Courier New" w:hint="default"/>
      </w:rPr>
    </w:lvl>
    <w:lvl w:ilvl="8" w:tplc="44090005" w:tentative="1">
      <w:start w:val="1"/>
      <w:numFmt w:val="bullet"/>
      <w:lvlText w:val=""/>
      <w:lvlJc w:val="left"/>
      <w:pPr>
        <w:ind w:left="6480" w:hanging="360"/>
      </w:pPr>
      <w:rPr>
        <w:rFonts w:ascii="Wingdings" w:hAnsi="Wingdings" w:hint="default"/>
      </w:rPr>
    </w:lvl>
  </w:abstractNum>
  <w:abstractNum w:abstractNumId="10" w15:restartNumberingAfterBreak="0">
    <w:nsid w:val="1920043E"/>
    <w:multiLevelType w:val="hybridMultilevel"/>
    <w:tmpl w:val="B33A3936"/>
    <w:lvl w:ilvl="0" w:tplc="FFFFFFFF">
      <w:start w:val="1"/>
      <w:numFmt w:val="bullet"/>
      <w:lvlText w:val=""/>
      <w:lvlJc w:val="left"/>
      <w:pPr>
        <w:ind w:left="720" w:hanging="360"/>
      </w:pPr>
      <w:rPr>
        <w:rFonts w:ascii="Symbol" w:hAnsi="Symbol" w:hint="default"/>
      </w:rPr>
    </w:lvl>
    <w:lvl w:ilvl="1" w:tplc="FFFFFFFF">
      <w:start w:val="1"/>
      <w:numFmt w:val="bullet"/>
      <w:lvlText w:val="­"/>
      <w:lvlJc w:val="left"/>
      <w:pPr>
        <w:ind w:left="1080" w:hanging="360"/>
      </w:pPr>
      <w:rPr>
        <w:rFonts w:ascii="Courier New" w:hAnsi="Courier New" w:hint="default"/>
      </w:rPr>
    </w:lvl>
    <w:lvl w:ilvl="2" w:tplc="FFFFFFFF">
      <w:start w:val="1"/>
      <w:numFmt w:val="bullet"/>
      <w:lvlText w:val=""/>
      <w:lvlJc w:val="left"/>
      <w:pPr>
        <w:ind w:left="1102" w:hanging="360"/>
      </w:pPr>
      <w:rPr>
        <w:rFonts w:ascii="Symbol" w:hAnsi="Symbol" w:hint="default"/>
      </w:rPr>
    </w:lvl>
    <w:lvl w:ilvl="3" w:tplc="28D4B918">
      <w:start w:val="1"/>
      <w:numFmt w:val="bullet"/>
      <w:lvlText w:val="­"/>
      <w:lvlJc w:val="left"/>
      <w:pPr>
        <w:ind w:left="1080" w:hanging="360"/>
      </w:pPr>
      <w:rPr>
        <w:rFonts w:ascii="Courier New" w:hAnsi="Courier New"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1" w15:restartNumberingAfterBreak="0">
    <w:nsid w:val="219C0968"/>
    <w:multiLevelType w:val="hybridMultilevel"/>
    <w:tmpl w:val="31AAA8F2"/>
    <w:lvl w:ilvl="0" w:tplc="4409000F">
      <w:start w:val="1"/>
      <w:numFmt w:val="decimal"/>
      <w:lvlText w:val="%1."/>
      <w:lvlJc w:val="left"/>
      <w:pPr>
        <w:ind w:left="720" w:hanging="360"/>
      </w:pPr>
    </w:lvl>
    <w:lvl w:ilvl="1" w:tplc="44090001">
      <w:start w:val="1"/>
      <w:numFmt w:val="bullet"/>
      <w:lvlText w:val=""/>
      <w:lvlJc w:val="left"/>
      <w:pPr>
        <w:ind w:left="1440" w:hanging="360"/>
      </w:pPr>
      <w:rPr>
        <w:rFonts w:ascii="Symbol" w:hAnsi="Symbol" w:hint="default"/>
      </w:r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12" w15:restartNumberingAfterBreak="0">
    <w:nsid w:val="24BA1C46"/>
    <w:multiLevelType w:val="hybridMultilevel"/>
    <w:tmpl w:val="9A80B5B2"/>
    <w:lvl w:ilvl="0" w:tplc="44090001">
      <w:start w:val="1"/>
      <w:numFmt w:val="bullet"/>
      <w:lvlText w:val=""/>
      <w:lvlJc w:val="left"/>
      <w:pPr>
        <w:ind w:left="720" w:hanging="360"/>
      </w:pPr>
      <w:rPr>
        <w:rFonts w:ascii="Symbol" w:hAnsi="Symbol" w:hint="default"/>
      </w:rPr>
    </w:lvl>
    <w:lvl w:ilvl="1" w:tplc="44090003" w:tentative="1">
      <w:start w:val="1"/>
      <w:numFmt w:val="bullet"/>
      <w:lvlText w:val="o"/>
      <w:lvlJc w:val="left"/>
      <w:pPr>
        <w:ind w:left="1440" w:hanging="360"/>
      </w:pPr>
      <w:rPr>
        <w:rFonts w:ascii="Courier New" w:hAnsi="Courier New" w:cs="Courier New" w:hint="default"/>
      </w:rPr>
    </w:lvl>
    <w:lvl w:ilvl="2" w:tplc="44090005" w:tentative="1">
      <w:start w:val="1"/>
      <w:numFmt w:val="bullet"/>
      <w:lvlText w:val=""/>
      <w:lvlJc w:val="left"/>
      <w:pPr>
        <w:ind w:left="2160" w:hanging="360"/>
      </w:pPr>
      <w:rPr>
        <w:rFonts w:ascii="Wingdings" w:hAnsi="Wingdings" w:hint="default"/>
      </w:rPr>
    </w:lvl>
    <w:lvl w:ilvl="3" w:tplc="44090001" w:tentative="1">
      <w:start w:val="1"/>
      <w:numFmt w:val="bullet"/>
      <w:lvlText w:val=""/>
      <w:lvlJc w:val="left"/>
      <w:pPr>
        <w:ind w:left="2880" w:hanging="360"/>
      </w:pPr>
      <w:rPr>
        <w:rFonts w:ascii="Symbol" w:hAnsi="Symbol" w:hint="default"/>
      </w:rPr>
    </w:lvl>
    <w:lvl w:ilvl="4" w:tplc="44090003" w:tentative="1">
      <w:start w:val="1"/>
      <w:numFmt w:val="bullet"/>
      <w:lvlText w:val="o"/>
      <w:lvlJc w:val="left"/>
      <w:pPr>
        <w:ind w:left="3600" w:hanging="360"/>
      </w:pPr>
      <w:rPr>
        <w:rFonts w:ascii="Courier New" w:hAnsi="Courier New" w:cs="Courier New" w:hint="default"/>
      </w:rPr>
    </w:lvl>
    <w:lvl w:ilvl="5" w:tplc="44090005" w:tentative="1">
      <w:start w:val="1"/>
      <w:numFmt w:val="bullet"/>
      <w:lvlText w:val=""/>
      <w:lvlJc w:val="left"/>
      <w:pPr>
        <w:ind w:left="4320" w:hanging="360"/>
      </w:pPr>
      <w:rPr>
        <w:rFonts w:ascii="Wingdings" w:hAnsi="Wingdings" w:hint="default"/>
      </w:rPr>
    </w:lvl>
    <w:lvl w:ilvl="6" w:tplc="44090001" w:tentative="1">
      <w:start w:val="1"/>
      <w:numFmt w:val="bullet"/>
      <w:lvlText w:val=""/>
      <w:lvlJc w:val="left"/>
      <w:pPr>
        <w:ind w:left="5040" w:hanging="360"/>
      </w:pPr>
      <w:rPr>
        <w:rFonts w:ascii="Symbol" w:hAnsi="Symbol" w:hint="default"/>
      </w:rPr>
    </w:lvl>
    <w:lvl w:ilvl="7" w:tplc="44090003" w:tentative="1">
      <w:start w:val="1"/>
      <w:numFmt w:val="bullet"/>
      <w:lvlText w:val="o"/>
      <w:lvlJc w:val="left"/>
      <w:pPr>
        <w:ind w:left="5760" w:hanging="360"/>
      </w:pPr>
      <w:rPr>
        <w:rFonts w:ascii="Courier New" w:hAnsi="Courier New" w:cs="Courier New" w:hint="default"/>
      </w:rPr>
    </w:lvl>
    <w:lvl w:ilvl="8" w:tplc="44090005" w:tentative="1">
      <w:start w:val="1"/>
      <w:numFmt w:val="bullet"/>
      <w:lvlText w:val=""/>
      <w:lvlJc w:val="left"/>
      <w:pPr>
        <w:ind w:left="6480" w:hanging="360"/>
      </w:pPr>
      <w:rPr>
        <w:rFonts w:ascii="Wingdings" w:hAnsi="Wingdings" w:hint="default"/>
      </w:rPr>
    </w:lvl>
  </w:abstractNum>
  <w:abstractNum w:abstractNumId="13" w15:restartNumberingAfterBreak="0">
    <w:nsid w:val="27B750C3"/>
    <w:multiLevelType w:val="hybridMultilevel"/>
    <w:tmpl w:val="365E1BEA"/>
    <w:lvl w:ilvl="0" w:tplc="FFFFFFFF">
      <w:start w:val="1"/>
      <w:numFmt w:val="bullet"/>
      <w:lvlText w:val=""/>
      <w:lvlJc w:val="left"/>
      <w:pPr>
        <w:ind w:left="3960" w:hanging="360"/>
      </w:pPr>
      <w:rPr>
        <w:rFonts w:ascii="Symbol" w:hAnsi="Symbol" w:hint="default"/>
      </w:rPr>
    </w:lvl>
    <w:lvl w:ilvl="1" w:tplc="44090003" w:tentative="1">
      <w:start w:val="1"/>
      <w:numFmt w:val="bullet"/>
      <w:lvlText w:val="o"/>
      <w:lvlJc w:val="left"/>
      <w:pPr>
        <w:ind w:left="4680" w:hanging="360"/>
      </w:pPr>
      <w:rPr>
        <w:rFonts w:ascii="Courier New" w:hAnsi="Courier New" w:cs="Courier New" w:hint="default"/>
      </w:rPr>
    </w:lvl>
    <w:lvl w:ilvl="2" w:tplc="44090005" w:tentative="1">
      <w:start w:val="1"/>
      <w:numFmt w:val="bullet"/>
      <w:lvlText w:val=""/>
      <w:lvlJc w:val="left"/>
      <w:pPr>
        <w:ind w:left="5400" w:hanging="360"/>
      </w:pPr>
      <w:rPr>
        <w:rFonts w:ascii="Wingdings" w:hAnsi="Wingdings" w:hint="default"/>
      </w:rPr>
    </w:lvl>
    <w:lvl w:ilvl="3" w:tplc="44090001" w:tentative="1">
      <w:start w:val="1"/>
      <w:numFmt w:val="bullet"/>
      <w:lvlText w:val=""/>
      <w:lvlJc w:val="left"/>
      <w:pPr>
        <w:ind w:left="6120" w:hanging="360"/>
      </w:pPr>
      <w:rPr>
        <w:rFonts w:ascii="Symbol" w:hAnsi="Symbol" w:hint="default"/>
      </w:rPr>
    </w:lvl>
    <w:lvl w:ilvl="4" w:tplc="44090003" w:tentative="1">
      <w:start w:val="1"/>
      <w:numFmt w:val="bullet"/>
      <w:lvlText w:val="o"/>
      <w:lvlJc w:val="left"/>
      <w:pPr>
        <w:ind w:left="6840" w:hanging="360"/>
      </w:pPr>
      <w:rPr>
        <w:rFonts w:ascii="Courier New" w:hAnsi="Courier New" w:cs="Courier New" w:hint="default"/>
      </w:rPr>
    </w:lvl>
    <w:lvl w:ilvl="5" w:tplc="44090005" w:tentative="1">
      <w:start w:val="1"/>
      <w:numFmt w:val="bullet"/>
      <w:lvlText w:val=""/>
      <w:lvlJc w:val="left"/>
      <w:pPr>
        <w:ind w:left="7560" w:hanging="360"/>
      </w:pPr>
      <w:rPr>
        <w:rFonts w:ascii="Wingdings" w:hAnsi="Wingdings" w:hint="default"/>
      </w:rPr>
    </w:lvl>
    <w:lvl w:ilvl="6" w:tplc="44090001" w:tentative="1">
      <w:start w:val="1"/>
      <w:numFmt w:val="bullet"/>
      <w:lvlText w:val=""/>
      <w:lvlJc w:val="left"/>
      <w:pPr>
        <w:ind w:left="8280" w:hanging="360"/>
      </w:pPr>
      <w:rPr>
        <w:rFonts w:ascii="Symbol" w:hAnsi="Symbol" w:hint="default"/>
      </w:rPr>
    </w:lvl>
    <w:lvl w:ilvl="7" w:tplc="44090003" w:tentative="1">
      <w:start w:val="1"/>
      <w:numFmt w:val="bullet"/>
      <w:lvlText w:val="o"/>
      <w:lvlJc w:val="left"/>
      <w:pPr>
        <w:ind w:left="9000" w:hanging="360"/>
      </w:pPr>
      <w:rPr>
        <w:rFonts w:ascii="Courier New" w:hAnsi="Courier New" w:cs="Courier New" w:hint="default"/>
      </w:rPr>
    </w:lvl>
    <w:lvl w:ilvl="8" w:tplc="44090005" w:tentative="1">
      <w:start w:val="1"/>
      <w:numFmt w:val="bullet"/>
      <w:lvlText w:val=""/>
      <w:lvlJc w:val="left"/>
      <w:pPr>
        <w:ind w:left="9720" w:hanging="360"/>
      </w:pPr>
      <w:rPr>
        <w:rFonts w:ascii="Wingdings" w:hAnsi="Wingdings" w:hint="default"/>
      </w:rPr>
    </w:lvl>
  </w:abstractNum>
  <w:abstractNum w:abstractNumId="14" w15:restartNumberingAfterBreak="0">
    <w:nsid w:val="2B1050AE"/>
    <w:multiLevelType w:val="hybridMultilevel"/>
    <w:tmpl w:val="D6FE85F6"/>
    <w:lvl w:ilvl="0" w:tplc="4409000F">
      <w:start w:val="1"/>
      <w:numFmt w:val="decimal"/>
      <w:lvlText w:val="%1."/>
      <w:lvlJc w:val="left"/>
      <w:pPr>
        <w:ind w:left="720" w:hanging="360"/>
      </w:p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15" w15:restartNumberingAfterBreak="0">
    <w:nsid w:val="32B468A2"/>
    <w:multiLevelType w:val="hybridMultilevel"/>
    <w:tmpl w:val="7EBA1454"/>
    <w:lvl w:ilvl="0" w:tplc="FFFFFFFF">
      <w:start w:val="1"/>
      <w:numFmt w:val="bullet"/>
      <w:lvlText w:val=""/>
      <w:lvlJc w:val="left"/>
      <w:pPr>
        <w:ind w:left="720" w:hanging="360"/>
      </w:pPr>
      <w:rPr>
        <w:rFonts w:ascii="Symbol" w:hAnsi="Symbol" w:hint="default"/>
      </w:rPr>
    </w:lvl>
    <w:lvl w:ilvl="1" w:tplc="FFFFFFFF">
      <w:start w:val="1"/>
      <w:numFmt w:val="bullet"/>
      <w:lvlText w:val="­"/>
      <w:lvlJc w:val="left"/>
      <w:pPr>
        <w:ind w:left="1080" w:hanging="360"/>
      </w:pPr>
      <w:rPr>
        <w:rFonts w:ascii="Courier New" w:hAnsi="Courier New" w:hint="default"/>
      </w:rPr>
    </w:lvl>
    <w:lvl w:ilvl="2" w:tplc="FFFFFFFF">
      <w:start w:val="1"/>
      <w:numFmt w:val="bullet"/>
      <w:lvlText w:val=""/>
      <w:lvlJc w:val="left"/>
      <w:pPr>
        <w:ind w:left="1102" w:hanging="360"/>
      </w:pPr>
      <w:rPr>
        <w:rFonts w:ascii="Symbol" w:hAnsi="Symbol" w:hint="default"/>
      </w:rPr>
    </w:lvl>
    <w:lvl w:ilvl="3" w:tplc="28D4B918">
      <w:start w:val="1"/>
      <w:numFmt w:val="bullet"/>
      <w:lvlText w:val="­"/>
      <w:lvlJc w:val="left"/>
      <w:pPr>
        <w:ind w:left="1080" w:hanging="360"/>
      </w:pPr>
      <w:rPr>
        <w:rFonts w:ascii="Courier New" w:hAnsi="Courier New"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6" w15:restartNumberingAfterBreak="0">
    <w:nsid w:val="33311288"/>
    <w:multiLevelType w:val="hybridMultilevel"/>
    <w:tmpl w:val="EB361D8E"/>
    <w:lvl w:ilvl="0" w:tplc="04090017">
      <w:start w:val="1"/>
      <w:numFmt w:val="lowerLetter"/>
      <w:lvlText w:val="%1)"/>
      <w:lvlJc w:val="left"/>
      <w:pPr>
        <w:tabs>
          <w:tab w:val="num" w:pos="720"/>
        </w:tabs>
        <w:ind w:left="72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7" w15:restartNumberingAfterBreak="0">
    <w:nsid w:val="367E41C1"/>
    <w:multiLevelType w:val="multilevel"/>
    <w:tmpl w:val="44090025"/>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8" w15:restartNumberingAfterBreak="0">
    <w:nsid w:val="37160A42"/>
    <w:multiLevelType w:val="multilevel"/>
    <w:tmpl w:val="0948903C"/>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9" w15:restartNumberingAfterBreak="0">
    <w:nsid w:val="46A84E45"/>
    <w:multiLevelType w:val="hybridMultilevel"/>
    <w:tmpl w:val="C6B6D590"/>
    <w:lvl w:ilvl="0" w:tplc="FFFFFFFF">
      <w:start w:val="1"/>
      <w:numFmt w:val="bullet"/>
      <w:lvlText w:val=""/>
      <w:lvlJc w:val="left"/>
      <w:pPr>
        <w:ind w:left="720" w:hanging="360"/>
      </w:pPr>
      <w:rPr>
        <w:rFonts w:ascii="Symbol" w:hAnsi="Symbol" w:hint="default"/>
      </w:rPr>
    </w:lvl>
    <w:lvl w:ilvl="1" w:tplc="44090003" w:tentative="1">
      <w:start w:val="1"/>
      <w:numFmt w:val="bullet"/>
      <w:lvlText w:val="o"/>
      <w:lvlJc w:val="left"/>
      <w:pPr>
        <w:ind w:left="1440" w:hanging="360"/>
      </w:pPr>
      <w:rPr>
        <w:rFonts w:ascii="Courier New" w:hAnsi="Courier New" w:cs="Courier New" w:hint="default"/>
      </w:rPr>
    </w:lvl>
    <w:lvl w:ilvl="2" w:tplc="44090005" w:tentative="1">
      <w:start w:val="1"/>
      <w:numFmt w:val="bullet"/>
      <w:lvlText w:val=""/>
      <w:lvlJc w:val="left"/>
      <w:pPr>
        <w:ind w:left="2160" w:hanging="360"/>
      </w:pPr>
      <w:rPr>
        <w:rFonts w:ascii="Wingdings" w:hAnsi="Wingdings" w:hint="default"/>
      </w:rPr>
    </w:lvl>
    <w:lvl w:ilvl="3" w:tplc="44090001" w:tentative="1">
      <w:start w:val="1"/>
      <w:numFmt w:val="bullet"/>
      <w:lvlText w:val=""/>
      <w:lvlJc w:val="left"/>
      <w:pPr>
        <w:ind w:left="2880" w:hanging="360"/>
      </w:pPr>
      <w:rPr>
        <w:rFonts w:ascii="Symbol" w:hAnsi="Symbol" w:hint="default"/>
      </w:rPr>
    </w:lvl>
    <w:lvl w:ilvl="4" w:tplc="44090003" w:tentative="1">
      <w:start w:val="1"/>
      <w:numFmt w:val="bullet"/>
      <w:lvlText w:val="o"/>
      <w:lvlJc w:val="left"/>
      <w:pPr>
        <w:ind w:left="3600" w:hanging="360"/>
      </w:pPr>
      <w:rPr>
        <w:rFonts w:ascii="Courier New" w:hAnsi="Courier New" w:cs="Courier New" w:hint="default"/>
      </w:rPr>
    </w:lvl>
    <w:lvl w:ilvl="5" w:tplc="44090005" w:tentative="1">
      <w:start w:val="1"/>
      <w:numFmt w:val="bullet"/>
      <w:lvlText w:val=""/>
      <w:lvlJc w:val="left"/>
      <w:pPr>
        <w:ind w:left="4320" w:hanging="360"/>
      </w:pPr>
      <w:rPr>
        <w:rFonts w:ascii="Wingdings" w:hAnsi="Wingdings" w:hint="default"/>
      </w:rPr>
    </w:lvl>
    <w:lvl w:ilvl="6" w:tplc="44090001" w:tentative="1">
      <w:start w:val="1"/>
      <w:numFmt w:val="bullet"/>
      <w:lvlText w:val=""/>
      <w:lvlJc w:val="left"/>
      <w:pPr>
        <w:ind w:left="5040" w:hanging="360"/>
      </w:pPr>
      <w:rPr>
        <w:rFonts w:ascii="Symbol" w:hAnsi="Symbol" w:hint="default"/>
      </w:rPr>
    </w:lvl>
    <w:lvl w:ilvl="7" w:tplc="44090003" w:tentative="1">
      <w:start w:val="1"/>
      <w:numFmt w:val="bullet"/>
      <w:lvlText w:val="o"/>
      <w:lvlJc w:val="left"/>
      <w:pPr>
        <w:ind w:left="5760" w:hanging="360"/>
      </w:pPr>
      <w:rPr>
        <w:rFonts w:ascii="Courier New" w:hAnsi="Courier New" w:cs="Courier New" w:hint="default"/>
      </w:rPr>
    </w:lvl>
    <w:lvl w:ilvl="8" w:tplc="44090005" w:tentative="1">
      <w:start w:val="1"/>
      <w:numFmt w:val="bullet"/>
      <w:lvlText w:val=""/>
      <w:lvlJc w:val="left"/>
      <w:pPr>
        <w:ind w:left="6480" w:hanging="360"/>
      </w:pPr>
      <w:rPr>
        <w:rFonts w:ascii="Wingdings" w:hAnsi="Wingdings" w:hint="default"/>
      </w:rPr>
    </w:lvl>
  </w:abstractNum>
  <w:abstractNum w:abstractNumId="20" w15:restartNumberingAfterBreak="0">
    <w:nsid w:val="48D60FBF"/>
    <w:multiLevelType w:val="hybridMultilevel"/>
    <w:tmpl w:val="A9ACA63E"/>
    <w:lvl w:ilvl="0" w:tplc="4409000F">
      <w:start w:val="1"/>
      <w:numFmt w:val="decimal"/>
      <w:lvlText w:val="%1."/>
      <w:lvlJc w:val="left"/>
      <w:pPr>
        <w:ind w:left="720" w:hanging="360"/>
      </w:p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21" w15:restartNumberingAfterBreak="0">
    <w:nsid w:val="48DC64CC"/>
    <w:multiLevelType w:val="hybridMultilevel"/>
    <w:tmpl w:val="3B3A76BA"/>
    <w:lvl w:ilvl="0" w:tplc="44090001">
      <w:start w:val="1"/>
      <w:numFmt w:val="bullet"/>
      <w:lvlText w:val=""/>
      <w:lvlJc w:val="left"/>
      <w:pPr>
        <w:ind w:left="720" w:hanging="360"/>
      </w:pPr>
      <w:rPr>
        <w:rFonts w:ascii="Symbol" w:hAnsi="Symbol" w:hint="default"/>
      </w:rPr>
    </w:lvl>
    <w:lvl w:ilvl="1" w:tplc="44090001">
      <w:start w:val="1"/>
      <w:numFmt w:val="bullet"/>
      <w:lvlText w:val=""/>
      <w:lvlJc w:val="left"/>
      <w:pPr>
        <w:ind w:left="1102" w:hanging="360"/>
      </w:pPr>
      <w:rPr>
        <w:rFonts w:ascii="Symbol" w:hAnsi="Symbol" w:hint="default"/>
      </w:rPr>
    </w:lvl>
    <w:lvl w:ilvl="2" w:tplc="28D4B918">
      <w:start w:val="1"/>
      <w:numFmt w:val="bullet"/>
      <w:lvlText w:val="­"/>
      <w:lvlJc w:val="left"/>
      <w:pPr>
        <w:ind w:left="1080" w:hanging="360"/>
      </w:pPr>
      <w:rPr>
        <w:rFonts w:ascii="Courier New" w:hAnsi="Courier New" w:hint="default"/>
      </w:rPr>
    </w:lvl>
    <w:lvl w:ilvl="3" w:tplc="44090001">
      <w:start w:val="1"/>
      <w:numFmt w:val="bullet"/>
      <w:lvlText w:val=""/>
      <w:lvlJc w:val="left"/>
      <w:pPr>
        <w:ind w:left="2880" w:hanging="360"/>
      </w:pPr>
      <w:rPr>
        <w:rFonts w:ascii="Symbol" w:hAnsi="Symbol" w:hint="default"/>
      </w:rPr>
    </w:lvl>
    <w:lvl w:ilvl="4" w:tplc="44090003" w:tentative="1">
      <w:start w:val="1"/>
      <w:numFmt w:val="bullet"/>
      <w:lvlText w:val="o"/>
      <w:lvlJc w:val="left"/>
      <w:pPr>
        <w:ind w:left="3600" w:hanging="360"/>
      </w:pPr>
      <w:rPr>
        <w:rFonts w:ascii="Courier New" w:hAnsi="Courier New" w:cs="Courier New" w:hint="default"/>
      </w:rPr>
    </w:lvl>
    <w:lvl w:ilvl="5" w:tplc="44090005" w:tentative="1">
      <w:start w:val="1"/>
      <w:numFmt w:val="bullet"/>
      <w:lvlText w:val=""/>
      <w:lvlJc w:val="left"/>
      <w:pPr>
        <w:ind w:left="4320" w:hanging="360"/>
      </w:pPr>
      <w:rPr>
        <w:rFonts w:ascii="Wingdings" w:hAnsi="Wingdings" w:hint="default"/>
      </w:rPr>
    </w:lvl>
    <w:lvl w:ilvl="6" w:tplc="44090001" w:tentative="1">
      <w:start w:val="1"/>
      <w:numFmt w:val="bullet"/>
      <w:lvlText w:val=""/>
      <w:lvlJc w:val="left"/>
      <w:pPr>
        <w:ind w:left="5040" w:hanging="360"/>
      </w:pPr>
      <w:rPr>
        <w:rFonts w:ascii="Symbol" w:hAnsi="Symbol" w:hint="default"/>
      </w:rPr>
    </w:lvl>
    <w:lvl w:ilvl="7" w:tplc="44090003" w:tentative="1">
      <w:start w:val="1"/>
      <w:numFmt w:val="bullet"/>
      <w:lvlText w:val="o"/>
      <w:lvlJc w:val="left"/>
      <w:pPr>
        <w:ind w:left="5760" w:hanging="360"/>
      </w:pPr>
      <w:rPr>
        <w:rFonts w:ascii="Courier New" w:hAnsi="Courier New" w:cs="Courier New" w:hint="default"/>
      </w:rPr>
    </w:lvl>
    <w:lvl w:ilvl="8" w:tplc="44090005" w:tentative="1">
      <w:start w:val="1"/>
      <w:numFmt w:val="bullet"/>
      <w:lvlText w:val=""/>
      <w:lvlJc w:val="left"/>
      <w:pPr>
        <w:ind w:left="6480" w:hanging="360"/>
      </w:pPr>
      <w:rPr>
        <w:rFonts w:ascii="Wingdings" w:hAnsi="Wingdings" w:hint="default"/>
      </w:rPr>
    </w:lvl>
  </w:abstractNum>
  <w:abstractNum w:abstractNumId="22" w15:restartNumberingAfterBreak="0">
    <w:nsid w:val="4C1C021A"/>
    <w:multiLevelType w:val="hybridMultilevel"/>
    <w:tmpl w:val="7850F546"/>
    <w:lvl w:ilvl="0" w:tplc="4409000F">
      <w:start w:val="1"/>
      <w:numFmt w:val="decimal"/>
      <w:lvlText w:val="%1."/>
      <w:lvlJc w:val="left"/>
      <w:pPr>
        <w:ind w:left="720" w:hanging="360"/>
      </w:p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23" w15:restartNumberingAfterBreak="0">
    <w:nsid w:val="4E415285"/>
    <w:multiLevelType w:val="hybridMultilevel"/>
    <w:tmpl w:val="ECE6E762"/>
    <w:lvl w:ilvl="0" w:tplc="4409000F">
      <w:start w:val="1"/>
      <w:numFmt w:val="decimal"/>
      <w:lvlText w:val="%1."/>
      <w:lvlJc w:val="left"/>
      <w:pPr>
        <w:ind w:left="720" w:hanging="360"/>
      </w:p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24" w15:restartNumberingAfterBreak="0">
    <w:nsid w:val="53A52731"/>
    <w:multiLevelType w:val="hybridMultilevel"/>
    <w:tmpl w:val="8B129B0E"/>
    <w:lvl w:ilvl="0" w:tplc="44090001">
      <w:start w:val="1"/>
      <w:numFmt w:val="bullet"/>
      <w:lvlText w:val=""/>
      <w:lvlJc w:val="left"/>
      <w:pPr>
        <w:ind w:left="720" w:hanging="360"/>
      </w:pPr>
      <w:rPr>
        <w:rFonts w:ascii="Symbol" w:hAnsi="Symbol" w:hint="default"/>
      </w:rPr>
    </w:lvl>
    <w:lvl w:ilvl="1" w:tplc="44090003" w:tentative="1">
      <w:start w:val="1"/>
      <w:numFmt w:val="bullet"/>
      <w:lvlText w:val="o"/>
      <w:lvlJc w:val="left"/>
      <w:pPr>
        <w:ind w:left="1440" w:hanging="360"/>
      </w:pPr>
      <w:rPr>
        <w:rFonts w:ascii="Courier New" w:hAnsi="Courier New" w:cs="Courier New" w:hint="default"/>
      </w:rPr>
    </w:lvl>
    <w:lvl w:ilvl="2" w:tplc="44090005" w:tentative="1">
      <w:start w:val="1"/>
      <w:numFmt w:val="bullet"/>
      <w:lvlText w:val=""/>
      <w:lvlJc w:val="left"/>
      <w:pPr>
        <w:ind w:left="2160" w:hanging="360"/>
      </w:pPr>
      <w:rPr>
        <w:rFonts w:ascii="Wingdings" w:hAnsi="Wingdings" w:hint="default"/>
      </w:rPr>
    </w:lvl>
    <w:lvl w:ilvl="3" w:tplc="44090001" w:tentative="1">
      <w:start w:val="1"/>
      <w:numFmt w:val="bullet"/>
      <w:lvlText w:val=""/>
      <w:lvlJc w:val="left"/>
      <w:pPr>
        <w:ind w:left="2880" w:hanging="360"/>
      </w:pPr>
      <w:rPr>
        <w:rFonts w:ascii="Symbol" w:hAnsi="Symbol" w:hint="default"/>
      </w:rPr>
    </w:lvl>
    <w:lvl w:ilvl="4" w:tplc="44090003" w:tentative="1">
      <w:start w:val="1"/>
      <w:numFmt w:val="bullet"/>
      <w:lvlText w:val="o"/>
      <w:lvlJc w:val="left"/>
      <w:pPr>
        <w:ind w:left="3600" w:hanging="360"/>
      </w:pPr>
      <w:rPr>
        <w:rFonts w:ascii="Courier New" w:hAnsi="Courier New" w:cs="Courier New" w:hint="default"/>
      </w:rPr>
    </w:lvl>
    <w:lvl w:ilvl="5" w:tplc="44090005" w:tentative="1">
      <w:start w:val="1"/>
      <w:numFmt w:val="bullet"/>
      <w:lvlText w:val=""/>
      <w:lvlJc w:val="left"/>
      <w:pPr>
        <w:ind w:left="4320" w:hanging="360"/>
      </w:pPr>
      <w:rPr>
        <w:rFonts w:ascii="Wingdings" w:hAnsi="Wingdings" w:hint="default"/>
      </w:rPr>
    </w:lvl>
    <w:lvl w:ilvl="6" w:tplc="44090001" w:tentative="1">
      <w:start w:val="1"/>
      <w:numFmt w:val="bullet"/>
      <w:lvlText w:val=""/>
      <w:lvlJc w:val="left"/>
      <w:pPr>
        <w:ind w:left="5040" w:hanging="360"/>
      </w:pPr>
      <w:rPr>
        <w:rFonts w:ascii="Symbol" w:hAnsi="Symbol" w:hint="default"/>
      </w:rPr>
    </w:lvl>
    <w:lvl w:ilvl="7" w:tplc="44090003" w:tentative="1">
      <w:start w:val="1"/>
      <w:numFmt w:val="bullet"/>
      <w:lvlText w:val="o"/>
      <w:lvlJc w:val="left"/>
      <w:pPr>
        <w:ind w:left="5760" w:hanging="360"/>
      </w:pPr>
      <w:rPr>
        <w:rFonts w:ascii="Courier New" w:hAnsi="Courier New" w:cs="Courier New" w:hint="default"/>
      </w:rPr>
    </w:lvl>
    <w:lvl w:ilvl="8" w:tplc="44090005" w:tentative="1">
      <w:start w:val="1"/>
      <w:numFmt w:val="bullet"/>
      <w:lvlText w:val=""/>
      <w:lvlJc w:val="left"/>
      <w:pPr>
        <w:ind w:left="6480" w:hanging="360"/>
      </w:pPr>
      <w:rPr>
        <w:rFonts w:ascii="Wingdings" w:hAnsi="Wingdings" w:hint="default"/>
      </w:rPr>
    </w:lvl>
  </w:abstractNum>
  <w:abstractNum w:abstractNumId="25" w15:restartNumberingAfterBreak="0">
    <w:nsid w:val="57883489"/>
    <w:multiLevelType w:val="hybridMultilevel"/>
    <w:tmpl w:val="32C62FF6"/>
    <w:lvl w:ilvl="0" w:tplc="44090001">
      <w:start w:val="1"/>
      <w:numFmt w:val="bullet"/>
      <w:lvlText w:val=""/>
      <w:lvlJc w:val="left"/>
      <w:pPr>
        <w:ind w:left="720" w:hanging="360"/>
      </w:pPr>
      <w:rPr>
        <w:rFonts w:ascii="Symbol" w:hAnsi="Symbol" w:hint="default"/>
      </w:rPr>
    </w:lvl>
    <w:lvl w:ilvl="1" w:tplc="44090003" w:tentative="1">
      <w:start w:val="1"/>
      <w:numFmt w:val="bullet"/>
      <w:lvlText w:val="o"/>
      <w:lvlJc w:val="left"/>
      <w:pPr>
        <w:ind w:left="1440" w:hanging="360"/>
      </w:pPr>
      <w:rPr>
        <w:rFonts w:ascii="Courier New" w:hAnsi="Courier New" w:cs="Courier New" w:hint="default"/>
      </w:rPr>
    </w:lvl>
    <w:lvl w:ilvl="2" w:tplc="44090005" w:tentative="1">
      <w:start w:val="1"/>
      <w:numFmt w:val="bullet"/>
      <w:lvlText w:val=""/>
      <w:lvlJc w:val="left"/>
      <w:pPr>
        <w:ind w:left="2160" w:hanging="360"/>
      </w:pPr>
      <w:rPr>
        <w:rFonts w:ascii="Wingdings" w:hAnsi="Wingdings" w:hint="default"/>
      </w:rPr>
    </w:lvl>
    <w:lvl w:ilvl="3" w:tplc="44090001" w:tentative="1">
      <w:start w:val="1"/>
      <w:numFmt w:val="bullet"/>
      <w:lvlText w:val=""/>
      <w:lvlJc w:val="left"/>
      <w:pPr>
        <w:ind w:left="2880" w:hanging="360"/>
      </w:pPr>
      <w:rPr>
        <w:rFonts w:ascii="Symbol" w:hAnsi="Symbol" w:hint="default"/>
      </w:rPr>
    </w:lvl>
    <w:lvl w:ilvl="4" w:tplc="44090003" w:tentative="1">
      <w:start w:val="1"/>
      <w:numFmt w:val="bullet"/>
      <w:lvlText w:val="o"/>
      <w:lvlJc w:val="left"/>
      <w:pPr>
        <w:ind w:left="3600" w:hanging="360"/>
      </w:pPr>
      <w:rPr>
        <w:rFonts w:ascii="Courier New" w:hAnsi="Courier New" w:cs="Courier New" w:hint="default"/>
      </w:rPr>
    </w:lvl>
    <w:lvl w:ilvl="5" w:tplc="44090005" w:tentative="1">
      <w:start w:val="1"/>
      <w:numFmt w:val="bullet"/>
      <w:lvlText w:val=""/>
      <w:lvlJc w:val="left"/>
      <w:pPr>
        <w:ind w:left="4320" w:hanging="360"/>
      </w:pPr>
      <w:rPr>
        <w:rFonts w:ascii="Wingdings" w:hAnsi="Wingdings" w:hint="default"/>
      </w:rPr>
    </w:lvl>
    <w:lvl w:ilvl="6" w:tplc="44090001" w:tentative="1">
      <w:start w:val="1"/>
      <w:numFmt w:val="bullet"/>
      <w:lvlText w:val=""/>
      <w:lvlJc w:val="left"/>
      <w:pPr>
        <w:ind w:left="5040" w:hanging="360"/>
      </w:pPr>
      <w:rPr>
        <w:rFonts w:ascii="Symbol" w:hAnsi="Symbol" w:hint="default"/>
      </w:rPr>
    </w:lvl>
    <w:lvl w:ilvl="7" w:tplc="44090003" w:tentative="1">
      <w:start w:val="1"/>
      <w:numFmt w:val="bullet"/>
      <w:lvlText w:val="o"/>
      <w:lvlJc w:val="left"/>
      <w:pPr>
        <w:ind w:left="5760" w:hanging="360"/>
      </w:pPr>
      <w:rPr>
        <w:rFonts w:ascii="Courier New" w:hAnsi="Courier New" w:cs="Courier New" w:hint="default"/>
      </w:rPr>
    </w:lvl>
    <w:lvl w:ilvl="8" w:tplc="44090005" w:tentative="1">
      <w:start w:val="1"/>
      <w:numFmt w:val="bullet"/>
      <w:lvlText w:val=""/>
      <w:lvlJc w:val="left"/>
      <w:pPr>
        <w:ind w:left="6480" w:hanging="360"/>
      </w:pPr>
      <w:rPr>
        <w:rFonts w:ascii="Wingdings" w:hAnsi="Wingdings" w:hint="default"/>
      </w:rPr>
    </w:lvl>
  </w:abstractNum>
  <w:abstractNum w:abstractNumId="26" w15:restartNumberingAfterBreak="0">
    <w:nsid w:val="5C946D01"/>
    <w:multiLevelType w:val="hybridMultilevel"/>
    <w:tmpl w:val="32EC0F20"/>
    <w:lvl w:ilvl="0" w:tplc="4409000F">
      <w:start w:val="1"/>
      <w:numFmt w:val="decimal"/>
      <w:lvlText w:val="%1."/>
      <w:lvlJc w:val="left"/>
      <w:pPr>
        <w:ind w:left="720" w:hanging="360"/>
      </w:p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27" w15:restartNumberingAfterBreak="0">
    <w:nsid w:val="5DFF53F3"/>
    <w:multiLevelType w:val="hybridMultilevel"/>
    <w:tmpl w:val="D1565592"/>
    <w:lvl w:ilvl="0" w:tplc="4F78FCB2">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6846033D"/>
    <w:multiLevelType w:val="hybridMultilevel"/>
    <w:tmpl w:val="00E83842"/>
    <w:lvl w:ilvl="0" w:tplc="FFFFFFFF">
      <w:start w:val="1"/>
      <w:numFmt w:val="bullet"/>
      <w:lvlText w:val=""/>
      <w:lvlJc w:val="left"/>
      <w:pPr>
        <w:ind w:left="720" w:hanging="360"/>
      </w:pPr>
      <w:rPr>
        <w:rFonts w:ascii="Symbol" w:hAnsi="Symbol" w:hint="default"/>
      </w:rPr>
    </w:lvl>
    <w:lvl w:ilvl="1" w:tplc="FFFFFFFF">
      <w:start w:val="1"/>
      <w:numFmt w:val="bullet"/>
      <w:lvlText w:val="­"/>
      <w:lvlJc w:val="left"/>
      <w:pPr>
        <w:ind w:left="1080" w:hanging="360"/>
      </w:pPr>
      <w:rPr>
        <w:rFonts w:ascii="Courier New" w:hAnsi="Courier New" w:hint="default"/>
      </w:rPr>
    </w:lvl>
    <w:lvl w:ilvl="2" w:tplc="FFFFFFFF">
      <w:start w:val="1"/>
      <w:numFmt w:val="bullet"/>
      <w:lvlText w:val=""/>
      <w:lvlJc w:val="left"/>
      <w:pPr>
        <w:ind w:left="1102" w:hanging="360"/>
      </w:pPr>
      <w:rPr>
        <w:rFonts w:ascii="Symbol" w:hAnsi="Symbol" w:hint="default"/>
      </w:rPr>
    </w:lvl>
    <w:lvl w:ilvl="3" w:tplc="28D4B918">
      <w:start w:val="1"/>
      <w:numFmt w:val="bullet"/>
      <w:lvlText w:val="­"/>
      <w:lvlJc w:val="left"/>
      <w:pPr>
        <w:ind w:left="1080" w:hanging="360"/>
      </w:pPr>
      <w:rPr>
        <w:rFonts w:ascii="Courier New" w:hAnsi="Courier New"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9" w15:restartNumberingAfterBreak="0">
    <w:nsid w:val="68B250E2"/>
    <w:multiLevelType w:val="hybridMultilevel"/>
    <w:tmpl w:val="67FE139A"/>
    <w:lvl w:ilvl="0" w:tplc="44090001">
      <w:start w:val="1"/>
      <w:numFmt w:val="bullet"/>
      <w:lvlText w:val=""/>
      <w:lvlJc w:val="left"/>
      <w:pPr>
        <w:ind w:left="720" w:hanging="360"/>
      </w:pPr>
      <w:rPr>
        <w:rFonts w:ascii="Symbol" w:hAnsi="Symbol" w:hint="default"/>
      </w:rPr>
    </w:lvl>
    <w:lvl w:ilvl="1" w:tplc="44090003" w:tentative="1">
      <w:start w:val="1"/>
      <w:numFmt w:val="bullet"/>
      <w:lvlText w:val="o"/>
      <w:lvlJc w:val="left"/>
      <w:pPr>
        <w:ind w:left="1440" w:hanging="360"/>
      </w:pPr>
      <w:rPr>
        <w:rFonts w:ascii="Courier New" w:hAnsi="Courier New" w:cs="Courier New" w:hint="default"/>
      </w:rPr>
    </w:lvl>
    <w:lvl w:ilvl="2" w:tplc="44090005" w:tentative="1">
      <w:start w:val="1"/>
      <w:numFmt w:val="bullet"/>
      <w:lvlText w:val=""/>
      <w:lvlJc w:val="left"/>
      <w:pPr>
        <w:ind w:left="2160" w:hanging="360"/>
      </w:pPr>
      <w:rPr>
        <w:rFonts w:ascii="Wingdings" w:hAnsi="Wingdings" w:hint="default"/>
      </w:rPr>
    </w:lvl>
    <w:lvl w:ilvl="3" w:tplc="44090001" w:tentative="1">
      <w:start w:val="1"/>
      <w:numFmt w:val="bullet"/>
      <w:lvlText w:val=""/>
      <w:lvlJc w:val="left"/>
      <w:pPr>
        <w:ind w:left="2880" w:hanging="360"/>
      </w:pPr>
      <w:rPr>
        <w:rFonts w:ascii="Symbol" w:hAnsi="Symbol" w:hint="default"/>
      </w:rPr>
    </w:lvl>
    <w:lvl w:ilvl="4" w:tplc="44090003" w:tentative="1">
      <w:start w:val="1"/>
      <w:numFmt w:val="bullet"/>
      <w:lvlText w:val="o"/>
      <w:lvlJc w:val="left"/>
      <w:pPr>
        <w:ind w:left="3600" w:hanging="360"/>
      </w:pPr>
      <w:rPr>
        <w:rFonts w:ascii="Courier New" w:hAnsi="Courier New" w:cs="Courier New" w:hint="default"/>
      </w:rPr>
    </w:lvl>
    <w:lvl w:ilvl="5" w:tplc="44090005" w:tentative="1">
      <w:start w:val="1"/>
      <w:numFmt w:val="bullet"/>
      <w:lvlText w:val=""/>
      <w:lvlJc w:val="left"/>
      <w:pPr>
        <w:ind w:left="4320" w:hanging="360"/>
      </w:pPr>
      <w:rPr>
        <w:rFonts w:ascii="Wingdings" w:hAnsi="Wingdings" w:hint="default"/>
      </w:rPr>
    </w:lvl>
    <w:lvl w:ilvl="6" w:tplc="44090001" w:tentative="1">
      <w:start w:val="1"/>
      <w:numFmt w:val="bullet"/>
      <w:lvlText w:val=""/>
      <w:lvlJc w:val="left"/>
      <w:pPr>
        <w:ind w:left="5040" w:hanging="360"/>
      </w:pPr>
      <w:rPr>
        <w:rFonts w:ascii="Symbol" w:hAnsi="Symbol" w:hint="default"/>
      </w:rPr>
    </w:lvl>
    <w:lvl w:ilvl="7" w:tplc="44090003" w:tentative="1">
      <w:start w:val="1"/>
      <w:numFmt w:val="bullet"/>
      <w:lvlText w:val="o"/>
      <w:lvlJc w:val="left"/>
      <w:pPr>
        <w:ind w:left="5760" w:hanging="360"/>
      </w:pPr>
      <w:rPr>
        <w:rFonts w:ascii="Courier New" w:hAnsi="Courier New" w:cs="Courier New" w:hint="default"/>
      </w:rPr>
    </w:lvl>
    <w:lvl w:ilvl="8" w:tplc="44090005" w:tentative="1">
      <w:start w:val="1"/>
      <w:numFmt w:val="bullet"/>
      <w:lvlText w:val=""/>
      <w:lvlJc w:val="left"/>
      <w:pPr>
        <w:ind w:left="6480" w:hanging="360"/>
      </w:pPr>
      <w:rPr>
        <w:rFonts w:ascii="Wingdings" w:hAnsi="Wingdings" w:hint="default"/>
      </w:rPr>
    </w:lvl>
  </w:abstractNum>
  <w:abstractNum w:abstractNumId="30" w15:restartNumberingAfterBreak="0">
    <w:nsid w:val="6B3815E8"/>
    <w:multiLevelType w:val="hybridMultilevel"/>
    <w:tmpl w:val="1FEC09DE"/>
    <w:lvl w:ilvl="0" w:tplc="44090017">
      <w:start w:val="1"/>
      <w:numFmt w:val="lowerLetter"/>
      <w:lvlText w:val="%1)"/>
      <w:lvlJc w:val="left"/>
      <w:pPr>
        <w:ind w:left="720" w:hanging="360"/>
      </w:p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31" w15:restartNumberingAfterBreak="0">
    <w:nsid w:val="6EC41D35"/>
    <w:multiLevelType w:val="hybridMultilevel"/>
    <w:tmpl w:val="03AEA3FC"/>
    <w:lvl w:ilvl="0" w:tplc="236E884E">
      <w:start w:val="1"/>
      <w:numFmt w:val="decimal"/>
      <w:pStyle w:val="Heading2"/>
      <w:lvlText w:val="%1.1"/>
      <w:lvlJc w:val="left"/>
      <w:pPr>
        <w:ind w:left="1080" w:hanging="360"/>
      </w:pPr>
      <w:rPr>
        <w:rFonts w:hint="default"/>
      </w:rPr>
    </w:lvl>
    <w:lvl w:ilvl="1" w:tplc="44090019" w:tentative="1">
      <w:start w:val="1"/>
      <w:numFmt w:val="lowerLetter"/>
      <w:lvlText w:val="%2."/>
      <w:lvlJc w:val="left"/>
      <w:pPr>
        <w:ind w:left="1800" w:hanging="360"/>
      </w:pPr>
    </w:lvl>
    <w:lvl w:ilvl="2" w:tplc="4409001B" w:tentative="1">
      <w:start w:val="1"/>
      <w:numFmt w:val="lowerRoman"/>
      <w:lvlText w:val="%3."/>
      <w:lvlJc w:val="right"/>
      <w:pPr>
        <w:ind w:left="2520" w:hanging="180"/>
      </w:pPr>
    </w:lvl>
    <w:lvl w:ilvl="3" w:tplc="4409000F" w:tentative="1">
      <w:start w:val="1"/>
      <w:numFmt w:val="decimal"/>
      <w:lvlText w:val="%4."/>
      <w:lvlJc w:val="left"/>
      <w:pPr>
        <w:ind w:left="3240" w:hanging="360"/>
      </w:pPr>
    </w:lvl>
    <w:lvl w:ilvl="4" w:tplc="44090019" w:tentative="1">
      <w:start w:val="1"/>
      <w:numFmt w:val="lowerLetter"/>
      <w:lvlText w:val="%5."/>
      <w:lvlJc w:val="left"/>
      <w:pPr>
        <w:ind w:left="3960" w:hanging="360"/>
      </w:pPr>
    </w:lvl>
    <w:lvl w:ilvl="5" w:tplc="4409001B" w:tentative="1">
      <w:start w:val="1"/>
      <w:numFmt w:val="lowerRoman"/>
      <w:lvlText w:val="%6."/>
      <w:lvlJc w:val="right"/>
      <w:pPr>
        <w:ind w:left="4680" w:hanging="180"/>
      </w:pPr>
    </w:lvl>
    <w:lvl w:ilvl="6" w:tplc="4409000F" w:tentative="1">
      <w:start w:val="1"/>
      <w:numFmt w:val="decimal"/>
      <w:lvlText w:val="%7."/>
      <w:lvlJc w:val="left"/>
      <w:pPr>
        <w:ind w:left="5400" w:hanging="360"/>
      </w:pPr>
    </w:lvl>
    <w:lvl w:ilvl="7" w:tplc="44090019" w:tentative="1">
      <w:start w:val="1"/>
      <w:numFmt w:val="lowerLetter"/>
      <w:lvlText w:val="%8."/>
      <w:lvlJc w:val="left"/>
      <w:pPr>
        <w:ind w:left="6120" w:hanging="360"/>
      </w:pPr>
    </w:lvl>
    <w:lvl w:ilvl="8" w:tplc="4409001B" w:tentative="1">
      <w:start w:val="1"/>
      <w:numFmt w:val="lowerRoman"/>
      <w:lvlText w:val="%9."/>
      <w:lvlJc w:val="right"/>
      <w:pPr>
        <w:ind w:left="6840" w:hanging="180"/>
      </w:pPr>
    </w:lvl>
  </w:abstractNum>
  <w:abstractNum w:abstractNumId="32" w15:restartNumberingAfterBreak="0">
    <w:nsid w:val="705D7233"/>
    <w:multiLevelType w:val="multilevel"/>
    <w:tmpl w:val="44090025"/>
    <w:lvl w:ilvl="0">
      <w:start w:val="1"/>
      <w:numFmt w:val="decimal"/>
      <w:pStyle w:val="Heading1"/>
      <w:lvlText w:val="%1"/>
      <w:lvlJc w:val="left"/>
      <w:pPr>
        <w:ind w:left="432" w:hanging="432"/>
      </w:pPr>
    </w:lvl>
    <w:lvl w:ilvl="1">
      <w:start w:val="1"/>
      <w:numFmt w:val="decimal"/>
      <w:pStyle w:val="Heading20"/>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3" w15:restartNumberingAfterBreak="0">
    <w:nsid w:val="70D73DE8"/>
    <w:multiLevelType w:val="hybridMultilevel"/>
    <w:tmpl w:val="520AC688"/>
    <w:lvl w:ilvl="0" w:tplc="4409000F">
      <w:start w:val="1"/>
      <w:numFmt w:val="decimal"/>
      <w:lvlText w:val="%1."/>
      <w:lvlJc w:val="left"/>
      <w:pPr>
        <w:ind w:left="720" w:hanging="360"/>
      </w:p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34" w15:restartNumberingAfterBreak="0">
    <w:nsid w:val="72BB3B96"/>
    <w:multiLevelType w:val="hybridMultilevel"/>
    <w:tmpl w:val="4938693E"/>
    <w:lvl w:ilvl="0" w:tplc="4409000F">
      <w:start w:val="1"/>
      <w:numFmt w:val="decimal"/>
      <w:lvlText w:val="%1."/>
      <w:lvlJc w:val="left"/>
      <w:pPr>
        <w:ind w:left="720" w:hanging="360"/>
      </w:p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35" w15:restartNumberingAfterBreak="0">
    <w:nsid w:val="77345875"/>
    <w:multiLevelType w:val="hybridMultilevel"/>
    <w:tmpl w:val="DF8EFBDE"/>
    <w:lvl w:ilvl="0" w:tplc="FFFFFFFF">
      <w:start w:val="1"/>
      <w:numFmt w:val="bullet"/>
      <w:lvlText w:val=""/>
      <w:lvlJc w:val="left"/>
      <w:pPr>
        <w:ind w:left="720" w:hanging="360"/>
      </w:pPr>
      <w:rPr>
        <w:rFonts w:ascii="Symbol" w:hAnsi="Symbol" w:hint="default"/>
      </w:rPr>
    </w:lvl>
    <w:lvl w:ilvl="1" w:tplc="FFFFFFFF">
      <w:start w:val="1"/>
      <w:numFmt w:val="bullet"/>
      <w:lvlText w:val="­"/>
      <w:lvlJc w:val="left"/>
      <w:pPr>
        <w:ind w:left="1102" w:hanging="360"/>
      </w:pPr>
      <w:rPr>
        <w:rFonts w:ascii="Courier New" w:hAnsi="Courier New" w:hint="default"/>
      </w:rPr>
    </w:lvl>
    <w:lvl w:ilvl="2" w:tplc="44090001">
      <w:start w:val="1"/>
      <w:numFmt w:val="bullet"/>
      <w:lvlText w:val=""/>
      <w:lvlJc w:val="left"/>
      <w:pPr>
        <w:ind w:left="1080" w:hanging="360"/>
      </w:pPr>
      <w:rPr>
        <w:rFonts w:ascii="Symbol" w:hAnsi="Symbol"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6" w15:restartNumberingAfterBreak="0">
    <w:nsid w:val="78E23770"/>
    <w:multiLevelType w:val="hybridMultilevel"/>
    <w:tmpl w:val="A9ACA63E"/>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7" w15:restartNumberingAfterBreak="0">
    <w:nsid w:val="79EC1542"/>
    <w:multiLevelType w:val="hybridMultilevel"/>
    <w:tmpl w:val="A9ACA63E"/>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8" w15:restartNumberingAfterBreak="0">
    <w:nsid w:val="7C687EFC"/>
    <w:multiLevelType w:val="hybridMultilevel"/>
    <w:tmpl w:val="BFF81EF2"/>
    <w:lvl w:ilvl="0" w:tplc="44090019">
      <w:start w:val="1"/>
      <w:numFmt w:val="lowerLetter"/>
      <w:lvlText w:val="%1."/>
      <w:lvlJc w:val="left"/>
      <w:pPr>
        <w:ind w:left="720" w:hanging="360"/>
      </w:p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39" w15:restartNumberingAfterBreak="0">
    <w:nsid w:val="7EE31352"/>
    <w:multiLevelType w:val="hybridMultilevel"/>
    <w:tmpl w:val="B0149BC0"/>
    <w:lvl w:ilvl="0" w:tplc="44090001">
      <w:start w:val="1"/>
      <w:numFmt w:val="bullet"/>
      <w:lvlText w:val=""/>
      <w:lvlJc w:val="left"/>
      <w:pPr>
        <w:ind w:left="720" w:hanging="360"/>
      </w:pPr>
      <w:rPr>
        <w:rFonts w:ascii="Symbol" w:hAnsi="Symbol" w:hint="default"/>
      </w:rPr>
    </w:lvl>
    <w:lvl w:ilvl="1" w:tplc="44090003">
      <w:start w:val="1"/>
      <w:numFmt w:val="bullet"/>
      <w:lvlText w:val="o"/>
      <w:lvlJc w:val="left"/>
      <w:pPr>
        <w:ind w:left="1440" w:hanging="360"/>
      </w:pPr>
      <w:rPr>
        <w:rFonts w:ascii="Courier New" w:hAnsi="Courier New" w:cs="Courier New" w:hint="default"/>
      </w:rPr>
    </w:lvl>
    <w:lvl w:ilvl="2" w:tplc="44090005" w:tentative="1">
      <w:start w:val="1"/>
      <w:numFmt w:val="bullet"/>
      <w:lvlText w:val=""/>
      <w:lvlJc w:val="left"/>
      <w:pPr>
        <w:ind w:left="2160" w:hanging="360"/>
      </w:pPr>
      <w:rPr>
        <w:rFonts w:ascii="Wingdings" w:hAnsi="Wingdings" w:hint="default"/>
      </w:rPr>
    </w:lvl>
    <w:lvl w:ilvl="3" w:tplc="44090001" w:tentative="1">
      <w:start w:val="1"/>
      <w:numFmt w:val="bullet"/>
      <w:lvlText w:val=""/>
      <w:lvlJc w:val="left"/>
      <w:pPr>
        <w:ind w:left="2880" w:hanging="360"/>
      </w:pPr>
      <w:rPr>
        <w:rFonts w:ascii="Symbol" w:hAnsi="Symbol" w:hint="default"/>
      </w:rPr>
    </w:lvl>
    <w:lvl w:ilvl="4" w:tplc="44090003" w:tentative="1">
      <w:start w:val="1"/>
      <w:numFmt w:val="bullet"/>
      <w:lvlText w:val="o"/>
      <w:lvlJc w:val="left"/>
      <w:pPr>
        <w:ind w:left="3600" w:hanging="360"/>
      </w:pPr>
      <w:rPr>
        <w:rFonts w:ascii="Courier New" w:hAnsi="Courier New" w:cs="Courier New" w:hint="default"/>
      </w:rPr>
    </w:lvl>
    <w:lvl w:ilvl="5" w:tplc="44090005" w:tentative="1">
      <w:start w:val="1"/>
      <w:numFmt w:val="bullet"/>
      <w:lvlText w:val=""/>
      <w:lvlJc w:val="left"/>
      <w:pPr>
        <w:ind w:left="4320" w:hanging="360"/>
      </w:pPr>
      <w:rPr>
        <w:rFonts w:ascii="Wingdings" w:hAnsi="Wingdings" w:hint="default"/>
      </w:rPr>
    </w:lvl>
    <w:lvl w:ilvl="6" w:tplc="44090001" w:tentative="1">
      <w:start w:val="1"/>
      <w:numFmt w:val="bullet"/>
      <w:lvlText w:val=""/>
      <w:lvlJc w:val="left"/>
      <w:pPr>
        <w:ind w:left="5040" w:hanging="360"/>
      </w:pPr>
      <w:rPr>
        <w:rFonts w:ascii="Symbol" w:hAnsi="Symbol" w:hint="default"/>
      </w:rPr>
    </w:lvl>
    <w:lvl w:ilvl="7" w:tplc="44090003" w:tentative="1">
      <w:start w:val="1"/>
      <w:numFmt w:val="bullet"/>
      <w:lvlText w:val="o"/>
      <w:lvlJc w:val="left"/>
      <w:pPr>
        <w:ind w:left="5760" w:hanging="360"/>
      </w:pPr>
      <w:rPr>
        <w:rFonts w:ascii="Courier New" w:hAnsi="Courier New" w:cs="Courier New" w:hint="default"/>
      </w:rPr>
    </w:lvl>
    <w:lvl w:ilvl="8" w:tplc="44090005" w:tentative="1">
      <w:start w:val="1"/>
      <w:numFmt w:val="bullet"/>
      <w:lvlText w:val=""/>
      <w:lvlJc w:val="left"/>
      <w:pPr>
        <w:ind w:left="6480" w:hanging="360"/>
      </w:pPr>
      <w:rPr>
        <w:rFonts w:ascii="Wingdings" w:hAnsi="Wingdings" w:hint="default"/>
      </w:rPr>
    </w:lvl>
  </w:abstractNum>
  <w:num w:numId="1" w16cid:durableId="1615820092">
    <w:abstractNumId w:val="18"/>
  </w:num>
  <w:num w:numId="2" w16cid:durableId="1893730799">
    <w:abstractNumId w:val="17"/>
  </w:num>
  <w:num w:numId="3" w16cid:durableId="659965498">
    <w:abstractNumId w:val="31"/>
  </w:num>
  <w:num w:numId="4" w16cid:durableId="1495531912">
    <w:abstractNumId w:val="32"/>
  </w:num>
  <w:num w:numId="5" w16cid:durableId="1487816864">
    <w:abstractNumId w:val="29"/>
  </w:num>
  <w:num w:numId="6" w16cid:durableId="245189100">
    <w:abstractNumId w:val="23"/>
  </w:num>
  <w:num w:numId="7" w16cid:durableId="732847291">
    <w:abstractNumId w:val="6"/>
  </w:num>
  <w:num w:numId="8" w16cid:durableId="1525362453">
    <w:abstractNumId w:val="14"/>
  </w:num>
  <w:num w:numId="9" w16cid:durableId="1739399831">
    <w:abstractNumId w:val="3"/>
  </w:num>
  <w:num w:numId="10" w16cid:durableId="588582634">
    <w:abstractNumId w:val="39"/>
  </w:num>
  <w:num w:numId="11" w16cid:durableId="1631473364">
    <w:abstractNumId w:val="38"/>
  </w:num>
  <w:num w:numId="12" w16cid:durableId="1035082165">
    <w:abstractNumId w:val="33"/>
  </w:num>
  <w:num w:numId="13" w16cid:durableId="1558783699">
    <w:abstractNumId w:val="11"/>
  </w:num>
  <w:num w:numId="14" w16cid:durableId="1952784121">
    <w:abstractNumId w:val="34"/>
  </w:num>
  <w:num w:numId="15" w16cid:durableId="603079223">
    <w:abstractNumId w:val="0"/>
  </w:num>
  <w:num w:numId="16" w16cid:durableId="305286350">
    <w:abstractNumId w:val="1"/>
  </w:num>
  <w:num w:numId="17" w16cid:durableId="1179200006">
    <w:abstractNumId w:val="9"/>
  </w:num>
  <w:num w:numId="18" w16cid:durableId="1434202014">
    <w:abstractNumId w:val="8"/>
  </w:num>
  <w:num w:numId="19" w16cid:durableId="1734769506">
    <w:abstractNumId w:val="30"/>
  </w:num>
  <w:num w:numId="20" w16cid:durableId="4332365">
    <w:abstractNumId w:val="16"/>
  </w:num>
  <w:num w:numId="21" w16cid:durableId="2017689305">
    <w:abstractNumId w:val="27"/>
  </w:num>
  <w:num w:numId="22" w16cid:durableId="115757483">
    <w:abstractNumId w:val="20"/>
  </w:num>
  <w:num w:numId="23" w16cid:durableId="186211941">
    <w:abstractNumId w:val="36"/>
  </w:num>
  <w:num w:numId="24" w16cid:durableId="702361869">
    <w:abstractNumId w:val="37"/>
  </w:num>
  <w:num w:numId="25" w16cid:durableId="1409687861">
    <w:abstractNumId w:val="22"/>
  </w:num>
  <w:num w:numId="26" w16cid:durableId="704527194">
    <w:abstractNumId w:val="26"/>
  </w:num>
  <w:num w:numId="27" w16cid:durableId="1192574476">
    <w:abstractNumId w:val="4"/>
  </w:num>
  <w:num w:numId="28" w16cid:durableId="823158342">
    <w:abstractNumId w:val="25"/>
  </w:num>
  <w:num w:numId="29" w16cid:durableId="1455054070">
    <w:abstractNumId w:val="24"/>
  </w:num>
  <w:num w:numId="30" w16cid:durableId="235288106">
    <w:abstractNumId w:val="2"/>
  </w:num>
  <w:num w:numId="31" w16cid:durableId="889537222">
    <w:abstractNumId w:val="28"/>
  </w:num>
  <w:num w:numId="32" w16cid:durableId="1782455063">
    <w:abstractNumId w:val="15"/>
  </w:num>
  <w:num w:numId="33" w16cid:durableId="2021078354">
    <w:abstractNumId w:val="10"/>
  </w:num>
  <w:num w:numId="34" w16cid:durableId="1044865806">
    <w:abstractNumId w:val="12"/>
  </w:num>
  <w:num w:numId="35" w16cid:durableId="1320157822">
    <w:abstractNumId w:val="21"/>
  </w:num>
  <w:num w:numId="36" w16cid:durableId="1146437474">
    <w:abstractNumId w:val="5"/>
  </w:num>
  <w:num w:numId="37" w16cid:durableId="1284653899">
    <w:abstractNumId w:val="35"/>
  </w:num>
  <w:num w:numId="38" w16cid:durableId="1302615851">
    <w:abstractNumId w:val="7"/>
  </w:num>
  <w:num w:numId="39" w16cid:durableId="1352485713">
    <w:abstractNumId w:val="13"/>
  </w:num>
  <w:num w:numId="40" w16cid:durableId="727217989">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hdrShapeDefaults>
    <o:shapedefaults v:ext="edit" spidmax="2054"/>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361AA"/>
    <w:rsid w:val="00040A48"/>
    <w:rsid w:val="000614F5"/>
    <w:rsid w:val="00066C11"/>
    <w:rsid w:val="0007177B"/>
    <w:rsid w:val="000915A9"/>
    <w:rsid w:val="000B019A"/>
    <w:rsid w:val="000F6C70"/>
    <w:rsid w:val="00117863"/>
    <w:rsid w:val="001817BC"/>
    <w:rsid w:val="00185897"/>
    <w:rsid w:val="001B1749"/>
    <w:rsid w:val="001C3BE1"/>
    <w:rsid w:val="001D6FFA"/>
    <w:rsid w:val="001E61DA"/>
    <w:rsid w:val="001E7402"/>
    <w:rsid w:val="001F229D"/>
    <w:rsid w:val="00223ADD"/>
    <w:rsid w:val="0023667F"/>
    <w:rsid w:val="00236EF9"/>
    <w:rsid w:val="00253EFF"/>
    <w:rsid w:val="0027548D"/>
    <w:rsid w:val="00275C85"/>
    <w:rsid w:val="002C613A"/>
    <w:rsid w:val="002D1C33"/>
    <w:rsid w:val="002D2C05"/>
    <w:rsid w:val="002F097D"/>
    <w:rsid w:val="002F54D0"/>
    <w:rsid w:val="003034D8"/>
    <w:rsid w:val="00314EC7"/>
    <w:rsid w:val="00315623"/>
    <w:rsid w:val="003163C1"/>
    <w:rsid w:val="003167D4"/>
    <w:rsid w:val="00322BFD"/>
    <w:rsid w:val="003361AA"/>
    <w:rsid w:val="0034033E"/>
    <w:rsid w:val="00341EE5"/>
    <w:rsid w:val="0034268E"/>
    <w:rsid w:val="00371EF9"/>
    <w:rsid w:val="003737FB"/>
    <w:rsid w:val="00383D2A"/>
    <w:rsid w:val="00384211"/>
    <w:rsid w:val="003A0228"/>
    <w:rsid w:val="003C2A68"/>
    <w:rsid w:val="004025EC"/>
    <w:rsid w:val="00416387"/>
    <w:rsid w:val="00433373"/>
    <w:rsid w:val="00440726"/>
    <w:rsid w:val="00444F87"/>
    <w:rsid w:val="004618A8"/>
    <w:rsid w:val="00462EB4"/>
    <w:rsid w:val="0047247D"/>
    <w:rsid w:val="00485F81"/>
    <w:rsid w:val="004B22F3"/>
    <w:rsid w:val="004D12C6"/>
    <w:rsid w:val="004E41D9"/>
    <w:rsid w:val="004E52B5"/>
    <w:rsid w:val="0051596B"/>
    <w:rsid w:val="00594E51"/>
    <w:rsid w:val="005A1DFF"/>
    <w:rsid w:val="005E3B7D"/>
    <w:rsid w:val="006501D5"/>
    <w:rsid w:val="00664030"/>
    <w:rsid w:val="00672549"/>
    <w:rsid w:val="00685A4D"/>
    <w:rsid w:val="006C4941"/>
    <w:rsid w:val="00784E33"/>
    <w:rsid w:val="00794E17"/>
    <w:rsid w:val="007A40F4"/>
    <w:rsid w:val="007B5902"/>
    <w:rsid w:val="007D4850"/>
    <w:rsid w:val="007F0E26"/>
    <w:rsid w:val="0082499A"/>
    <w:rsid w:val="00831DBB"/>
    <w:rsid w:val="00873D05"/>
    <w:rsid w:val="00877808"/>
    <w:rsid w:val="008838CF"/>
    <w:rsid w:val="008A1634"/>
    <w:rsid w:val="008A5722"/>
    <w:rsid w:val="008A7C24"/>
    <w:rsid w:val="008D1EC2"/>
    <w:rsid w:val="008D4864"/>
    <w:rsid w:val="008F7E3C"/>
    <w:rsid w:val="0090260B"/>
    <w:rsid w:val="00925594"/>
    <w:rsid w:val="00950A84"/>
    <w:rsid w:val="00950E0F"/>
    <w:rsid w:val="00970FA2"/>
    <w:rsid w:val="009870DE"/>
    <w:rsid w:val="00993236"/>
    <w:rsid w:val="0099618B"/>
    <w:rsid w:val="009D3AEC"/>
    <w:rsid w:val="00A22E5D"/>
    <w:rsid w:val="00A43695"/>
    <w:rsid w:val="00A528AA"/>
    <w:rsid w:val="00A56031"/>
    <w:rsid w:val="00A57297"/>
    <w:rsid w:val="00A66339"/>
    <w:rsid w:val="00A664D5"/>
    <w:rsid w:val="00A97188"/>
    <w:rsid w:val="00AB4716"/>
    <w:rsid w:val="00AC42E2"/>
    <w:rsid w:val="00AD6617"/>
    <w:rsid w:val="00B35A25"/>
    <w:rsid w:val="00B43A71"/>
    <w:rsid w:val="00B55401"/>
    <w:rsid w:val="00B66F98"/>
    <w:rsid w:val="00B779AE"/>
    <w:rsid w:val="00B83D01"/>
    <w:rsid w:val="00C12C53"/>
    <w:rsid w:val="00C158E3"/>
    <w:rsid w:val="00C259D0"/>
    <w:rsid w:val="00C56FEB"/>
    <w:rsid w:val="00C620D8"/>
    <w:rsid w:val="00C92258"/>
    <w:rsid w:val="00CD138F"/>
    <w:rsid w:val="00CD7A0C"/>
    <w:rsid w:val="00D10AAF"/>
    <w:rsid w:val="00D337B5"/>
    <w:rsid w:val="00D34C5A"/>
    <w:rsid w:val="00D67611"/>
    <w:rsid w:val="00D678FB"/>
    <w:rsid w:val="00D714EE"/>
    <w:rsid w:val="00D9257C"/>
    <w:rsid w:val="00D9777E"/>
    <w:rsid w:val="00DE44FE"/>
    <w:rsid w:val="00DE4648"/>
    <w:rsid w:val="00DE57F4"/>
    <w:rsid w:val="00E00F1A"/>
    <w:rsid w:val="00E26B95"/>
    <w:rsid w:val="00E43C78"/>
    <w:rsid w:val="00E5462E"/>
    <w:rsid w:val="00EA4D1D"/>
    <w:rsid w:val="00EC5590"/>
    <w:rsid w:val="00ED72D1"/>
    <w:rsid w:val="00EF75E5"/>
    <w:rsid w:val="00F17EEF"/>
    <w:rsid w:val="00F325E1"/>
    <w:rsid w:val="00F52853"/>
    <w:rsid w:val="00FA1D8A"/>
    <w:rsid w:val="00FA5B58"/>
    <w:rsid w:val="00FB7390"/>
    <w:rsid w:val="00FF10B1"/>
  </w:rsids>
  <m:mathPr>
    <m:mathFont m:val="Cambria Math"/>
    <m:brkBin m:val="before"/>
    <m:brkBinSub m:val="--"/>
    <m:smallFrac m:val="0"/>
    <m:dispDef/>
    <m:lMargin m:val="0"/>
    <m:rMargin m:val="0"/>
    <m:defJc m:val="centerGroup"/>
    <m:wrapIndent m:val="1440"/>
    <m:intLim m:val="subSup"/>
    <m:naryLim m:val="undOvr"/>
  </m:mathPr>
  <w:themeFontLang w:val="en-MY"/>
  <w:clrSchemeMapping w:bg1="light1" w:t1="dark1" w:bg2="light2" w:t2="dark2" w:accent1="accent1" w:accent2="accent2" w:accent3="accent3" w:accent4="accent4" w:accent5="accent5" w:accent6="accent6" w:hyperlink="hyperlink" w:followedHyperlink="followedHyperlink"/>
  <w:shapeDefaults>
    <o:shapedefaults v:ext="edit" spidmax="2054"/>
    <o:shapelayout v:ext="edit">
      <o:idmap v:ext="edit" data="1"/>
    </o:shapelayout>
  </w:shapeDefaults>
  <w:decimalSymbol w:val="."/>
  <w:listSeparator w:val=","/>
  <w14:docId w14:val="6738CC69"/>
  <w15:chartTrackingRefBased/>
  <w15:docId w15:val="{930A386A-9E00-444E-AF06-8204F14FB9D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kern w:val="2"/>
        <w:sz w:val="22"/>
        <w:szCs w:val="22"/>
        <w:lang w:val="en-MY"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B55401"/>
    <w:pPr>
      <w:keepNext/>
      <w:keepLines/>
      <w:numPr>
        <w:numId w:val="4"/>
      </w:numPr>
      <w:spacing w:before="400" w:after="40" w:line="240" w:lineRule="auto"/>
      <w:outlineLvl w:val="0"/>
    </w:pPr>
    <w:rPr>
      <w:rFonts w:ascii="Calibri" w:eastAsiaTheme="majorEastAsia" w:hAnsi="Calibri" w:cstheme="majorBidi"/>
      <w:b/>
      <w:color w:val="1F3864" w:themeColor="accent1" w:themeShade="80"/>
      <w:kern w:val="0"/>
      <w:sz w:val="28"/>
      <w:szCs w:val="28"/>
      <w:lang w:val="en-US" w:eastAsia="ja-JP"/>
      <w14:ligatures w14:val="none"/>
    </w:rPr>
  </w:style>
  <w:style w:type="paragraph" w:styleId="Heading20">
    <w:name w:val="heading 2"/>
    <w:basedOn w:val="Normal"/>
    <w:next w:val="Normal"/>
    <w:link w:val="Heading2Char"/>
    <w:uiPriority w:val="9"/>
    <w:unhideWhenUsed/>
    <w:qFormat/>
    <w:rsid w:val="00B55401"/>
    <w:pPr>
      <w:keepNext/>
      <w:keepLines/>
      <w:numPr>
        <w:ilvl w:val="1"/>
        <w:numId w:val="4"/>
      </w:numPr>
      <w:spacing w:before="160" w:after="0" w:line="240" w:lineRule="auto"/>
      <w:outlineLvl w:val="1"/>
    </w:pPr>
    <w:rPr>
      <w:rFonts w:ascii="Calibri" w:eastAsiaTheme="majorEastAsia" w:hAnsi="Calibri" w:cstheme="majorBidi"/>
      <w:b/>
      <w:color w:val="385623" w:themeColor="accent6" w:themeShade="80"/>
      <w:kern w:val="0"/>
      <w:sz w:val="26"/>
      <w:szCs w:val="24"/>
      <w:lang w:val="en-US" w:eastAsia="ja-JP"/>
      <w14:ligatures w14:val="none"/>
    </w:rPr>
  </w:style>
  <w:style w:type="paragraph" w:styleId="Heading3">
    <w:name w:val="heading 3"/>
    <w:basedOn w:val="Normal"/>
    <w:next w:val="Normal"/>
    <w:link w:val="Heading3Char"/>
    <w:uiPriority w:val="9"/>
    <w:unhideWhenUsed/>
    <w:qFormat/>
    <w:rsid w:val="00D34C5A"/>
    <w:pPr>
      <w:keepNext/>
      <w:keepLines/>
      <w:numPr>
        <w:ilvl w:val="2"/>
        <w:numId w:val="4"/>
      </w:numPr>
      <w:spacing w:before="40" w:after="0" w:line="240" w:lineRule="auto"/>
      <w:outlineLvl w:val="2"/>
    </w:pPr>
    <w:rPr>
      <w:rFonts w:ascii="Calibri" w:eastAsiaTheme="majorEastAsia" w:hAnsi="Calibri" w:cstheme="majorBidi"/>
      <w:b/>
      <w:color w:val="663300"/>
      <w:kern w:val="0"/>
      <w:sz w:val="24"/>
      <w:lang w:val="en-US" w:eastAsia="ja-JP"/>
      <w14:ligatures w14:val="none"/>
    </w:rPr>
  </w:style>
  <w:style w:type="paragraph" w:styleId="Heading4">
    <w:name w:val="heading 4"/>
    <w:basedOn w:val="Normal"/>
    <w:next w:val="Normal"/>
    <w:link w:val="Heading4Char"/>
    <w:uiPriority w:val="9"/>
    <w:semiHidden/>
    <w:unhideWhenUsed/>
    <w:qFormat/>
    <w:rsid w:val="00FA1D8A"/>
    <w:pPr>
      <w:keepNext/>
      <w:keepLines/>
      <w:numPr>
        <w:ilvl w:val="3"/>
        <w:numId w:val="4"/>
      </w:numPr>
      <w:spacing w:before="160" w:after="0" w:line="300" w:lineRule="auto"/>
      <w:outlineLvl w:val="3"/>
    </w:pPr>
    <w:rPr>
      <w:rFonts w:asciiTheme="majorHAnsi" w:eastAsiaTheme="majorEastAsia" w:hAnsiTheme="majorHAnsi" w:cstheme="majorBidi"/>
      <w:b/>
      <w:bCs/>
      <w:color w:val="000000" w:themeColor="text1"/>
      <w:kern w:val="0"/>
      <w:sz w:val="20"/>
      <w:szCs w:val="20"/>
      <w:lang w:val="en-US" w:eastAsia="ja-JP"/>
      <w14:ligatures w14:val="none"/>
    </w:rPr>
  </w:style>
  <w:style w:type="paragraph" w:styleId="Heading5">
    <w:name w:val="heading 5"/>
    <w:basedOn w:val="Normal"/>
    <w:next w:val="Normal"/>
    <w:link w:val="Heading5Char"/>
    <w:uiPriority w:val="9"/>
    <w:semiHidden/>
    <w:unhideWhenUsed/>
    <w:qFormat/>
    <w:rsid w:val="00FA1D8A"/>
    <w:pPr>
      <w:keepNext/>
      <w:keepLines/>
      <w:numPr>
        <w:ilvl w:val="4"/>
        <w:numId w:val="4"/>
      </w:numPr>
      <w:spacing w:before="40" w:after="0" w:line="300" w:lineRule="auto"/>
      <w:outlineLvl w:val="4"/>
    </w:pPr>
    <w:rPr>
      <w:rFonts w:asciiTheme="majorHAnsi" w:eastAsiaTheme="majorEastAsia" w:hAnsiTheme="majorHAnsi" w:cstheme="majorBidi"/>
      <w:kern w:val="0"/>
      <w:sz w:val="20"/>
      <w:szCs w:val="20"/>
      <w:lang w:val="en-US" w:eastAsia="ja-JP"/>
      <w14:ligatures w14:val="none"/>
    </w:rPr>
  </w:style>
  <w:style w:type="paragraph" w:styleId="Heading6">
    <w:name w:val="heading 6"/>
    <w:basedOn w:val="Normal"/>
    <w:next w:val="Normal"/>
    <w:link w:val="Heading6Char"/>
    <w:uiPriority w:val="9"/>
    <w:semiHidden/>
    <w:unhideWhenUsed/>
    <w:qFormat/>
    <w:rsid w:val="00FA1D8A"/>
    <w:pPr>
      <w:keepNext/>
      <w:keepLines/>
      <w:numPr>
        <w:ilvl w:val="5"/>
        <w:numId w:val="4"/>
      </w:numPr>
      <w:spacing w:before="160" w:after="0" w:line="300" w:lineRule="auto"/>
      <w:outlineLvl w:val="5"/>
    </w:pPr>
    <w:rPr>
      <w:rFonts w:asciiTheme="majorHAnsi" w:eastAsiaTheme="majorEastAsia" w:hAnsiTheme="majorHAnsi" w:cstheme="majorBidi"/>
      <w:b/>
      <w:bCs/>
      <w:i/>
      <w:iCs/>
      <w:kern w:val="0"/>
      <w:sz w:val="20"/>
      <w:szCs w:val="20"/>
      <w:lang w:val="en-US" w:eastAsia="ja-JP"/>
      <w14:ligatures w14:val="none"/>
    </w:rPr>
  </w:style>
  <w:style w:type="paragraph" w:styleId="Heading7">
    <w:name w:val="heading 7"/>
    <w:basedOn w:val="Normal"/>
    <w:next w:val="Normal"/>
    <w:link w:val="Heading7Char"/>
    <w:uiPriority w:val="9"/>
    <w:semiHidden/>
    <w:unhideWhenUsed/>
    <w:qFormat/>
    <w:rsid w:val="00FA1D8A"/>
    <w:pPr>
      <w:keepNext/>
      <w:keepLines/>
      <w:numPr>
        <w:ilvl w:val="6"/>
        <w:numId w:val="4"/>
      </w:numPr>
      <w:spacing w:before="40" w:after="0" w:line="300" w:lineRule="auto"/>
      <w:outlineLvl w:val="6"/>
    </w:pPr>
    <w:rPr>
      <w:rFonts w:asciiTheme="majorHAnsi" w:eastAsiaTheme="majorEastAsia" w:hAnsiTheme="majorHAnsi" w:cstheme="majorBidi"/>
      <w:i/>
      <w:iCs/>
      <w:color w:val="000000" w:themeColor="text1"/>
      <w:kern w:val="0"/>
      <w:sz w:val="20"/>
      <w:szCs w:val="20"/>
      <w:lang w:val="en-US" w:eastAsia="ja-JP"/>
      <w14:ligatures w14:val="none"/>
    </w:rPr>
  </w:style>
  <w:style w:type="paragraph" w:styleId="Heading8">
    <w:name w:val="heading 8"/>
    <w:basedOn w:val="Normal"/>
    <w:next w:val="Normal"/>
    <w:link w:val="Heading8Char"/>
    <w:uiPriority w:val="9"/>
    <w:semiHidden/>
    <w:unhideWhenUsed/>
    <w:qFormat/>
    <w:rsid w:val="00FA1D8A"/>
    <w:pPr>
      <w:keepNext/>
      <w:keepLines/>
      <w:numPr>
        <w:ilvl w:val="7"/>
        <w:numId w:val="4"/>
      </w:numPr>
      <w:spacing w:before="120" w:after="0" w:line="300" w:lineRule="auto"/>
      <w:outlineLvl w:val="7"/>
    </w:pPr>
    <w:rPr>
      <w:rFonts w:asciiTheme="majorHAnsi" w:eastAsiaTheme="majorEastAsia" w:hAnsiTheme="majorHAnsi" w:cstheme="majorBidi"/>
      <w:b/>
      <w:bCs/>
      <w:color w:val="000000" w:themeColor="text1"/>
      <w:kern w:val="0"/>
      <w:szCs w:val="17"/>
      <w:lang w:val="en-US" w:eastAsia="ja-JP"/>
      <w14:ligatures w14:val="none"/>
    </w:rPr>
  </w:style>
  <w:style w:type="paragraph" w:styleId="Heading9">
    <w:name w:val="heading 9"/>
    <w:basedOn w:val="Normal"/>
    <w:next w:val="Normal"/>
    <w:link w:val="Heading9Char"/>
    <w:uiPriority w:val="9"/>
    <w:semiHidden/>
    <w:unhideWhenUsed/>
    <w:qFormat/>
    <w:rsid w:val="00FA1D8A"/>
    <w:pPr>
      <w:keepNext/>
      <w:keepLines/>
      <w:numPr>
        <w:ilvl w:val="8"/>
        <w:numId w:val="4"/>
      </w:numPr>
      <w:spacing w:before="40" w:after="0" w:line="300" w:lineRule="auto"/>
      <w:outlineLvl w:val="8"/>
    </w:pPr>
    <w:rPr>
      <w:rFonts w:asciiTheme="majorHAnsi" w:eastAsiaTheme="majorEastAsia" w:hAnsiTheme="majorHAnsi" w:cstheme="majorBidi"/>
      <w:b/>
      <w:bCs/>
      <w:i/>
      <w:iCs/>
      <w:color w:val="000000" w:themeColor="text1"/>
      <w:kern w:val="0"/>
      <w:szCs w:val="17"/>
      <w:lang w:val="en-US" w:eastAsia="ja-JP"/>
      <w14:ligatures w14:val="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236EF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B55401"/>
    <w:rPr>
      <w:rFonts w:ascii="Calibri" w:eastAsiaTheme="majorEastAsia" w:hAnsi="Calibri" w:cstheme="majorBidi"/>
      <w:b/>
      <w:color w:val="1F3864" w:themeColor="accent1" w:themeShade="80"/>
      <w:kern w:val="0"/>
      <w:sz w:val="28"/>
      <w:szCs w:val="28"/>
      <w:lang w:val="en-US" w:eastAsia="ja-JP"/>
      <w14:ligatures w14:val="none"/>
    </w:rPr>
  </w:style>
  <w:style w:type="character" w:customStyle="1" w:styleId="Heading2Char">
    <w:name w:val="Heading 2 Char"/>
    <w:basedOn w:val="DefaultParagraphFont"/>
    <w:link w:val="Heading20"/>
    <w:uiPriority w:val="9"/>
    <w:rsid w:val="00B55401"/>
    <w:rPr>
      <w:rFonts w:ascii="Calibri" w:eastAsiaTheme="majorEastAsia" w:hAnsi="Calibri" w:cstheme="majorBidi"/>
      <w:b/>
      <w:color w:val="385623" w:themeColor="accent6" w:themeShade="80"/>
      <w:kern w:val="0"/>
      <w:sz w:val="26"/>
      <w:szCs w:val="24"/>
      <w:lang w:val="en-US" w:eastAsia="ja-JP"/>
      <w14:ligatures w14:val="none"/>
    </w:rPr>
  </w:style>
  <w:style w:type="character" w:customStyle="1" w:styleId="Heading3Char">
    <w:name w:val="Heading 3 Char"/>
    <w:basedOn w:val="DefaultParagraphFont"/>
    <w:link w:val="Heading3"/>
    <w:uiPriority w:val="9"/>
    <w:rsid w:val="00D34C5A"/>
    <w:rPr>
      <w:rFonts w:ascii="Calibri" w:eastAsiaTheme="majorEastAsia" w:hAnsi="Calibri" w:cstheme="majorBidi"/>
      <w:b/>
      <w:color w:val="663300"/>
      <w:kern w:val="0"/>
      <w:sz w:val="24"/>
      <w:lang w:val="en-US" w:eastAsia="ja-JP"/>
      <w14:ligatures w14:val="none"/>
    </w:rPr>
  </w:style>
  <w:style w:type="character" w:customStyle="1" w:styleId="Heading4Char">
    <w:name w:val="Heading 4 Char"/>
    <w:basedOn w:val="DefaultParagraphFont"/>
    <w:link w:val="Heading4"/>
    <w:uiPriority w:val="9"/>
    <w:semiHidden/>
    <w:rsid w:val="00FA1D8A"/>
    <w:rPr>
      <w:rFonts w:asciiTheme="majorHAnsi" w:eastAsiaTheme="majorEastAsia" w:hAnsiTheme="majorHAnsi" w:cstheme="majorBidi"/>
      <w:b/>
      <w:bCs/>
      <w:color w:val="000000" w:themeColor="text1"/>
      <w:kern w:val="0"/>
      <w:sz w:val="20"/>
      <w:szCs w:val="20"/>
      <w:lang w:val="en-US" w:eastAsia="ja-JP"/>
      <w14:ligatures w14:val="none"/>
    </w:rPr>
  </w:style>
  <w:style w:type="character" w:customStyle="1" w:styleId="Heading5Char">
    <w:name w:val="Heading 5 Char"/>
    <w:basedOn w:val="DefaultParagraphFont"/>
    <w:link w:val="Heading5"/>
    <w:uiPriority w:val="9"/>
    <w:semiHidden/>
    <w:rsid w:val="00FA1D8A"/>
    <w:rPr>
      <w:rFonts w:asciiTheme="majorHAnsi" w:eastAsiaTheme="majorEastAsia" w:hAnsiTheme="majorHAnsi" w:cstheme="majorBidi"/>
      <w:kern w:val="0"/>
      <w:sz w:val="20"/>
      <w:szCs w:val="20"/>
      <w:lang w:val="en-US" w:eastAsia="ja-JP"/>
      <w14:ligatures w14:val="none"/>
    </w:rPr>
  </w:style>
  <w:style w:type="character" w:customStyle="1" w:styleId="Heading6Char">
    <w:name w:val="Heading 6 Char"/>
    <w:basedOn w:val="DefaultParagraphFont"/>
    <w:link w:val="Heading6"/>
    <w:uiPriority w:val="9"/>
    <w:semiHidden/>
    <w:rsid w:val="00FA1D8A"/>
    <w:rPr>
      <w:rFonts w:asciiTheme="majorHAnsi" w:eastAsiaTheme="majorEastAsia" w:hAnsiTheme="majorHAnsi" w:cstheme="majorBidi"/>
      <w:b/>
      <w:bCs/>
      <w:i/>
      <w:iCs/>
      <w:kern w:val="0"/>
      <w:sz w:val="20"/>
      <w:szCs w:val="20"/>
      <w:lang w:val="en-US" w:eastAsia="ja-JP"/>
      <w14:ligatures w14:val="none"/>
    </w:rPr>
  </w:style>
  <w:style w:type="character" w:customStyle="1" w:styleId="Heading7Char">
    <w:name w:val="Heading 7 Char"/>
    <w:basedOn w:val="DefaultParagraphFont"/>
    <w:link w:val="Heading7"/>
    <w:uiPriority w:val="9"/>
    <w:semiHidden/>
    <w:rsid w:val="00FA1D8A"/>
    <w:rPr>
      <w:rFonts w:asciiTheme="majorHAnsi" w:eastAsiaTheme="majorEastAsia" w:hAnsiTheme="majorHAnsi" w:cstheme="majorBidi"/>
      <w:i/>
      <w:iCs/>
      <w:color w:val="000000" w:themeColor="text1"/>
      <w:kern w:val="0"/>
      <w:sz w:val="20"/>
      <w:szCs w:val="20"/>
      <w:lang w:val="en-US" w:eastAsia="ja-JP"/>
      <w14:ligatures w14:val="none"/>
    </w:rPr>
  </w:style>
  <w:style w:type="character" w:customStyle="1" w:styleId="Heading8Char">
    <w:name w:val="Heading 8 Char"/>
    <w:basedOn w:val="DefaultParagraphFont"/>
    <w:link w:val="Heading8"/>
    <w:uiPriority w:val="9"/>
    <w:semiHidden/>
    <w:rsid w:val="00FA1D8A"/>
    <w:rPr>
      <w:rFonts w:asciiTheme="majorHAnsi" w:eastAsiaTheme="majorEastAsia" w:hAnsiTheme="majorHAnsi" w:cstheme="majorBidi"/>
      <w:b/>
      <w:bCs/>
      <w:color w:val="000000" w:themeColor="text1"/>
      <w:kern w:val="0"/>
      <w:szCs w:val="17"/>
      <w:lang w:val="en-US" w:eastAsia="ja-JP"/>
      <w14:ligatures w14:val="none"/>
    </w:rPr>
  </w:style>
  <w:style w:type="character" w:customStyle="1" w:styleId="Heading9Char">
    <w:name w:val="Heading 9 Char"/>
    <w:basedOn w:val="DefaultParagraphFont"/>
    <w:link w:val="Heading9"/>
    <w:uiPriority w:val="9"/>
    <w:semiHidden/>
    <w:rsid w:val="00FA1D8A"/>
    <w:rPr>
      <w:rFonts w:asciiTheme="majorHAnsi" w:eastAsiaTheme="majorEastAsia" w:hAnsiTheme="majorHAnsi" w:cstheme="majorBidi"/>
      <w:b/>
      <w:bCs/>
      <w:i/>
      <w:iCs/>
      <w:color w:val="000000" w:themeColor="text1"/>
      <w:kern w:val="0"/>
      <w:szCs w:val="17"/>
      <w:lang w:val="en-US" w:eastAsia="ja-JP"/>
      <w14:ligatures w14:val="none"/>
    </w:rPr>
  </w:style>
  <w:style w:type="table" w:styleId="LightShading">
    <w:name w:val="Light Shading"/>
    <w:basedOn w:val="TableNormal"/>
    <w:uiPriority w:val="60"/>
    <w:rsid w:val="00FA1D8A"/>
    <w:pPr>
      <w:spacing w:after="0" w:line="240" w:lineRule="auto"/>
    </w:pPr>
    <w:rPr>
      <w:rFonts w:eastAsiaTheme="minorEastAsia"/>
      <w:color w:val="000000" w:themeColor="text1" w:themeShade="BF"/>
      <w:kern w:val="0"/>
      <w:sz w:val="17"/>
      <w:szCs w:val="17"/>
      <w:lang w:val="en-US" w:eastAsia="ja-JP"/>
      <w14:ligatures w14:val="none"/>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TableGridLight">
    <w:name w:val="Grid Table Light"/>
    <w:basedOn w:val="TableNormal"/>
    <w:uiPriority w:val="40"/>
    <w:rsid w:val="00FA1D8A"/>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Heading10">
    <w:name w:val="Heading1"/>
    <w:basedOn w:val="Heading1"/>
    <w:link w:val="Heading1Char0"/>
    <w:rsid w:val="00FA1D8A"/>
    <w:pPr>
      <w:numPr>
        <w:numId w:val="0"/>
      </w:numPr>
      <w:jc w:val="both"/>
    </w:pPr>
  </w:style>
  <w:style w:type="paragraph" w:customStyle="1" w:styleId="Heading2">
    <w:name w:val="Heading2"/>
    <w:basedOn w:val="Heading10"/>
    <w:link w:val="Heading2Char0"/>
    <w:rsid w:val="0034268E"/>
    <w:pPr>
      <w:numPr>
        <w:numId w:val="3"/>
      </w:numPr>
    </w:pPr>
    <w:rPr>
      <w:color w:val="385623" w:themeColor="accent6" w:themeShade="80"/>
      <w:sz w:val="26"/>
    </w:rPr>
  </w:style>
  <w:style w:type="character" w:customStyle="1" w:styleId="Heading1Char0">
    <w:name w:val="Heading1 Char"/>
    <w:basedOn w:val="Heading1Char"/>
    <w:link w:val="Heading10"/>
    <w:rsid w:val="00FA1D8A"/>
    <w:rPr>
      <w:rFonts w:ascii="Calibri" w:eastAsiaTheme="majorEastAsia" w:hAnsi="Calibri" w:cstheme="majorBidi"/>
      <w:b/>
      <w:color w:val="1F3864" w:themeColor="accent1" w:themeShade="80"/>
      <w:kern w:val="0"/>
      <w:sz w:val="28"/>
      <w:szCs w:val="28"/>
      <w:lang w:val="en-US" w:eastAsia="ja-JP"/>
      <w14:ligatures w14:val="none"/>
    </w:rPr>
  </w:style>
  <w:style w:type="paragraph" w:styleId="ListParagraph">
    <w:name w:val="List Paragraph"/>
    <w:basedOn w:val="Normal"/>
    <w:uiPriority w:val="34"/>
    <w:qFormat/>
    <w:rsid w:val="0034268E"/>
    <w:pPr>
      <w:ind w:left="720"/>
      <w:contextualSpacing/>
    </w:pPr>
  </w:style>
  <w:style w:type="character" w:customStyle="1" w:styleId="Heading2Char0">
    <w:name w:val="Heading2 Char"/>
    <w:basedOn w:val="Heading1Char0"/>
    <w:link w:val="Heading2"/>
    <w:rsid w:val="008D1EC2"/>
    <w:rPr>
      <w:rFonts w:ascii="Calibri" w:eastAsiaTheme="majorEastAsia" w:hAnsi="Calibri" w:cstheme="majorBidi"/>
      <w:b/>
      <w:color w:val="385623" w:themeColor="accent6" w:themeShade="80"/>
      <w:kern w:val="0"/>
      <w:sz w:val="26"/>
      <w:szCs w:val="28"/>
      <w:lang w:val="en-US" w:eastAsia="ja-JP"/>
      <w14:ligatures w14:val="none"/>
    </w:rPr>
  </w:style>
  <w:style w:type="paragraph" w:styleId="NormalWeb">
    <w:name w:val="Normal (Web)"/>
    <w:basedOn w:val="Normal"/>
    <w:uiPriority w:val="99"/>
    <w:semiHidden/>
    <w:unhideWhenUsed/>
    <w:rsid w:val="00B43A71"/>
    <w:pPr>
      <w:spacing w:before="100" w:beforeAutospacing="1" w:after="100" w:afterAutospacing="1" w:line="240" w:lineRule="auto"/>
    </w:pPr>
    <w:rPr>
      <w:rFonts w:ascii="Times New Roman" w:eastAsia="Times New Roman" w:hAnsi="Times New Roman" w:cs="Times New Roman"/>
      <w:kern w:val="0"/>
      <w:sz w:val="24"/>
      <w:szCs w:val="24"/>
      <w:lang w:eastAsia="en-MY"/>
      <w14:ligatures w14:val="none"/>
    </w:rPr>
  </w:style>
  <w:style w:type="table" w:customStyle="1" w:styleId="TableGrid7">
    <w:name w:val="Table Grid7"/>
    <w:basedOn w:val="TableNormal"/>
    <w:next w:val="TableGrid"/>
    <w:uiPriority w:val="39"/>
    <w:rsid w:val="0051596B"/>
    <w:pPr>
      <w:spacing w:after="0" w:line="240" w:lineRule="auto"/>
    </w:pPr>
    <w:rPr>
      <w:rFonts w:eastAsiaTheme="minorEastAsia"/>
      <w:kern w:val="0"/>
      <w:sz w:val="17"/>
      <w:szCs w:val="17"/>
      <w:lang w:val="en-US" w:eastAsia="ja-JP"/>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3-Accent41">
    <w:name w:val="Grid Table 3 - Accent 41"/>
    <w:basedOn w:val="TableNormal"/>
    <w:uiPriority w:val="48"/>
    <w:rsid w:val="0051596B"/>
    <w:pPr>
      <w:spacing w:after="0" w:line="240" w:lineRule="auto"/>
    </w:pPr>
    <w:rPr>
      <w:rFonts w:eastAsiaTheme="minorEastAsia"/>
      <w:kern w:val="0"/>
      <w:sz w:val="17"/>
      <w:szCs w:val="17"/>
      <w:lang w:val="en-US" w:eastAsia="ja-JP"/>
      <w14:ligatures w14:val="none"/>
    </w:rPr>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FF2CC" w:themeFill="accent4" w:themeFillTint="33"/>
      </w:tcPr>
    </w:tblStylePr>
    <w:tblStylePr w:type="band1Horz">
      <w:tblPr/>
      <w:tcPr>
        <w:shd w:val="clear" w:color="auto" w:fill="FFF2CC" w:themeFill="accent4" w:themeFillTint="33"/>
      </w:tcPr>
    </w:tblStylePr>
    <w:tblStylePr w:type="neCell">
      <w:tblPr/>
      <w:tcPr>
        <w:tcBorders>
          <w:bottom w:val="single" w:sz="4" w:space="0" w:color="FFD966" w:themeColor="accent4" w:themeTint="99"/>
        </w:tcBorders>
      </w:tcPr>
    </w:tblStylePr>
    <w:tblStylePr w:type="nwCell">
      <w:tblPr/>
      <w:tcPr>
        <w:tcBorders>
          <w:bottom w:val="single" w:sz="4" w:space="0" w:color="FFD966" w:themeColor="accent4" w:themeTint="99"/>
        </w:tcBorders>
      </w:tcPr>
    </w:tblStylePr>
    <w:tblStylePr w:type="seCell">
      <w:tblPr/>
      <w:tcPr>
        <w:tcBorders>
          <w:top w:val="single" w:sz="4" w:space="0" w:color="FFD966" w:themeColor="accent4" w:themeTint="99"/>
        </w:tcBorders>
      </w:tcPr>
    </w:tblStylePr>
    <w:tblStylePr w:type="swCell">
      <w:tblPr/>
      <w:tcPr>
        <w:tcBorders>
          <w:top w:val="single" w:sz="4" w:space="0" w:color="FFD966" w:themeColor="accent4" w:themeTint="99"/>
        </w:tcBorders>
      </w:tcPr>
    </w:tblStylePr>
  </w:style>
  <w:style w:type="table" w:customStyle="1" w:styleId="GridTable3-Accent61">
    <w:name w:val="Grid Table 3 - Accent 61"/>
    <w:basedOn w:val="TableNormal"/>
    <w:uiPriority w:val="48"/>
    <w:rsid w:val="004B22F3"/>
    <w:pPr>
      <w:spacing w:after="0" w:line="240" w:lineRule="auto"/>
    </w:pPr>
    <w:rPr>
      <w:rFonts w:eastAsiaTheme="minorEastAsia"/>
      <w:kern w:val="0"/>
      <w:sz w:val="17"/>
      <w:szCs w:val="17"/>
      <w:lang w:val="en-US" w:eastAsia="ja-JP"/>
      <w14:ligatures w14:val="none"/>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table" w:customStyle="1" w:styleId="TableGridLight1">
    <w:name w:val="Table Grid Light1"/>
    <w:basedOn w:val="TableNormal"/>
    <w:uiPriority w:val="40"/>
    <w:rsid w:val="00DE44FE"/>
    <w:pPr>
      <w:spacing w:after="0" w:line="240" w:lineRule="auto"/>
    </w:pPr>
    <w:rPr>
      <w:rFonts w:eastAsiaTheme="minorEastAsia"/>
      <w:kern w:val="0"/>
      <w:sz w:val="17"/>
      <w:szCs w:val="17"/>
      <w:lang w:val="en-US" w:eastAsia="ja-JP"/>
      <w14:ligatures w14:val="none"/>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GridTable1Light-Accent21">
    <w:name w:val="Grid Table 1 Light - Accent 21"/>
    <w:basedOn w:val="TableNormal"/>
    <w:uiPriority w:val="46"/>
    <w:rsid w:val="00275C85"/>
    <w:pPr>
      <w:spacing w:after="0" w:line="240" w:lineRule="auto"/>
    </w:pPr>
    <w:rPr>
      <w:rFonts w:eastAsiaTheme="minorEastAsia"/>
      <w:kern w:val="0"/>
      <w:sz w:val="17"/>
      <w:szCs w:val="17"/>
      <w:lang w:val="en-US" w:eastAsia="ja-JP"/>
      <w14:ligatures w14:val="none"/>
    </w:rPr>
    <w:tblPr>
      <w:tblStyleRowBandSize w:val="1"/>
      <w:tblStyleColBandSize w:val="1"/>
      <w:tblBorders>
        <w:top w:val="single" w:sz="4" w:space="0" w:color="F7CAAC" w:themeColor="accent2" w:themeTint="66"/>
        <w:left w:val="single" w:sz="4" w:space="0" w:color="F7CAAC" w:themeColor="accent2" w:themeTint="66"/>
        <w:bottom w:val="single" w:sz="4" w:space="0" w:color="F7CAAC" w:themeColor="accent2" w:themeTint="66"/>
        <w:right w:val="single" w:sz="4" w:space="0" w:color="F7CAAC" w:themeColor="accent2" w:themeTint="66"/>
        <w:insideH w:val="single" w:sz="4" w:space="0" w:color="F7CAAC" w:themeColor="accent2" w:themeTint="66"/>
        <w:insideV w:val="single" w:sz="4" w:space="0" w:color="F7CAAC" w:themeColor="accent2" w:themeTint="66"/>
      </w:tblBorders>
    </w:tblPr>
    <w:tblStylePr w:type="firstRow">
      <w:rPr>
        <w:b/>
        <w:bCs/>
      </w:rPr>
      <w:tblPr/>
      <w:tcPr>
        <w:tcBorders>
          <w:bottom w:val="single" w:sz="12" w:space="0" w:color="F4B083" w:themeColor="accent2" w:themeTint="99"/>
        </w:tcBorders>
      </w:tcPr>
    </w:tblStylePr>
    <w:tblStylePr w:type="lastRow">
      <w:rPr>
        <w:b/>
        <w:bCs/>
      </w:rPr>
      <w:tblPr/>
      <w:tcPr>
        <w:tcBorders>
          <w:top w:val="double" w:sz="2" w:space="0" w:color="F4B083" w:themeColor="accent2" w:themeTint="99"/>
        </w:tcBorders>
      </w:tcPr>
    </w:tblStylePr>
    <w:tblStylePr w:type="firstCol">
      <w:rPr>
        <w:b/>
        <w:bCs/>
      </w:rPr>
    </w:tblStylePr>
    <w:tblStylePr w:type="lastCol">
      <w:rPr>
        <w:b/>
        <w:bCs/>
      </w:rPr>
    </w:tblStylePr>
  </w:style>
  <w:style w:type="table" w:customStyle="1" w:styleId="GridTable3-Accent514">
    <w:name w:val="Grid Table 3 - Accent 514"/>
    <w:basedOn w:val="TableNormal"/>
    <w:uiPriority w:val="48"/>
    <w:rsid w:val="00275C85"/>
    <w:pPr>
      <w:spacing w:after="0" w:line="240" w:lineRule="auto"/>
    </w:pPr>
    <w:rPr>
      <w:rFonts w:eastAsiaTheme="minorEastAsia"/>
      <w:kern w:val="0"/>
      <w:sz w:val="17"/>
      <w:szCs w:val="17"/>
      <w:lang w:val="en-US" w:eastAsia="ja-JP"/>
      <w14:ligatures w14:val="none"/>
    </w:r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EEAF6" w:themeFill="accent5" w:themeFillTint="33"/>
      </w:tcPr>
    </w:tblStylePr>
    <w:tblStylePr w:type="band1Horz">
      <w:tblPr/>
      <w:tcPr>
        <w:shd w:val="clear" w:color="auto" w:fill="DEEAF6" w:themeFill="accent5" w:themeFillTint="33"/>
      </w:tcPr>
    </w:tblStylePr>
    <w:tblStylePr w:type="neCell">
      <w:tblPr/>
      <w:tcPr>
        <w:tcBorders>
          <w:bottom w:val="single" w:sz="4" w:space="0" w:color="9CC2E5" w:themeColor="accent5" w:themeTint="99"/>
        </w:tcBorders>
      </w:tcPr>
    </w:tblStylePr>
    <w:tblStylePr w:type="nwCell">
      <w:tblPr/>
      <w:tcPr>
        <w:tcBorders>
          <w:bottom w:val="single" w:sz="4" w:space="0" w:color="9CC2E5" w:themeColor="accent5" w:themeTint="99"/>
        </w:tcBorders>
      </w:tcPr>
    </w:tblStylePr>
    <w:tblStylePr w:type="seCell">
      <w:tblPr/>
      <w:tcPr>
        <w:tcBorders>
          <w:top w:val="single" w:sz="4" w:space="0" w:color="9CC2E5" w:themeColor="accent5" w:themeTint="99"/>
        </w:tcBorders>
      </w:tcPr>
    </w:tblStylePr>
    <w:tblStylePr w:type="swCell">
      <w:tblPr/>
      <w:tcPr>
        <w:tcBorders>
          <w:top w:val="single" w:sz="4" w:space="0" w:color="9CC2E5" w:themeColor="accent5" w:themeTint="99"/>
        </w:tcBorders>
      </w:tcPr>
    </w:tblStylePr>
  </w:style>
  <w:style w:type="paragraph" w:styleId="TOCHeading">
    <w:name w:val="TOC Heading"/>
    <w:basedOn w:val="Heading1"/>
    <w:next w:val="Normal"/>
    <w:uiPriority w:val="39"/>
    <w:unhideWhenUsed/>
    <w:qFormat/>
    <w:rsid w:val="00EC5590"/>
    <w:pPr>
      <w:numPr>
        <w:numId w:val="0"/>
      </w:numPr>
      <w:spacing w:before="240" w:after="0" w:line="259" w:lineRule="auto"/>
      <w:outlineLvl w:val="9"/>
    </w:pPr>
    <w:rPr>
      <w:rFonts w:asciiTheme="majorHAnsi" w:hAnsiTheme="majorHAnsi"/>
      <w:b w:val="0"/>
      <w:color w:val="2F5496" w:themeColor="accent1" w:themeShade="BF"/>
      <w:sz w:val="32"/>
      <w:szCs w:val="32"/>
      <w:lang w:eastAsia="en-US"/>
    </w:rPr>
  </w:style>
  <w:style w:type="paragraph" w:styleId="TOC1">
    <w:name w:val="toc 1"/>
    <w:basedOn w:val="Normal"/>
    <w:next w:val="Normal"/>
    <w:autoRedefine/>
    <w:uiPriority w:val="39"/>
    <w:unhideWhenUsed/>
    <w:rsid w:val="00EC5590"/>
    <w:pPr>
      <w:spacing w:after="100"/>
    </w:pPr>
  </w:style>
  <w:style w:type="paragraph" w:styleId="TOC2">
    <w:name w:val="toc 2"/>
    <w:basedOn w:val="Normal"/>
    <w:next w:val="Normal"/>
    <w:autoRedefine/>
    <w:uiPriority w:val="39"/>
    <w:unhideWhenUsed/>
    <w:rsid w:val="00EC5590"/>
    <w:pPr>
      <w:spacing w:after="100"/>
      <w:ind w:left="220"/>
    </w:pPr>
  </w:style>
  <w:style w:type="paragraph" w:styleId="TOC3">
    <w:name w:val="toc 3"/>
    <w:basedOn w:val="Normal"/>
    <w:next w:val="Normal"/>
    <w:autoRedefine/>
    <w:uiPriority w:val="39"/>
    <w:unhideWhenUsed/>
    <w:rsid w:val="00EC5590"/>
    <w:pPr>
      <w:spacing w:after="100"/>
      <w:ind w:left="440"/>
    </w:pPr>
  </w:style>
  <w:style w:type="character" w:styleId="Hyperlink">
    <w:name w:val="Hyperlink"/>
    <w:basedOn w:val="DefaultParagraphFont"/>
    <w:uiPriority w:val="99"/>
    <w:unhideWhenUsed/>
    <w:rsid w:val="00EC5590"/>
    <w:rPr>
      <w:color w:val="0563C1" w:themeColor="hyperlink"/>
      <w:u w:val="single"/>
    </w:rPr>
  </w:style>
  <w:style w:type="paragraph" w:styleId="BodyTextIndent">
    <w:name w:val="Body Text Indent"/>
    <w:basedOn w:val="Normal"/>
    <w:link w:val="BodyTextIndentChar"/>
    <w:semiHidden/>
    <w:rsid w:val="0047247D"/>
    <w:pPr>
      <w:spacing w:after="0" w:line="240" w:lineRule="auto"/>
      <w:jc w:val="both"/>
    </w:pPr>
    <w:rPr>
      <w:rFonts w:ascii="Arial" w:eastAsia="Times New Roman" w:hAnsi="Arial" w:cs="Times New Roman"/>
      <w:kern w:val="0"/>
      <w:sz w:val="20"/>
      <w:szCs w:val="20"/>
      <w:lang w:val="en-GB"/>
      <w14:ligatures w14:val="none"/>
    </w:rPr>
  </w:style>
  <w:style w:type="character" w:customStyle="1" w:styleId="BodyTextIndentChar">
    <w:name w:val="Body Text Indent Char"/>
    <w:basedOn w:val="DefaultParagraphFont"/>
    <w:link w:val="BodyTextIndent"/>
    <w:semiHidden/>
    <w:rsid w:val="0047247D"/>
    <w:rPr>
      <w:rFonts w:ascii="Arial" w:eastAsia="Times New Roman" w:hAnsi="Arial" w:cs="Times New Roman"/>
      <w:kern w:val="0"/>
      <w:sz w:val="20"/>
      <w:szCs w:val="20"/>
      <w:lang w:val="en-GB"/>
      <w14:ligatures w14:val="none"/>
    </w:rPr>
  </w:style>
  <w:style w:type="table" w:customStyle="1" w:styleId="GridTable3-Accent611">
    <w:name w:val="Grid Table 3 - Accent 611"/>
    <w:basedOn w:val="TableNormal"/>
    <w:next w:val="GridTable3-Accent61"/>
    <w:uiPriority w:val="48"/>
    <w:rsid w:val="000614F5"/>
    <w:pPr>
      <w:spacing w:after="0" w:line="240" w:lineRule="auto"/>
    </w:pPr>
    <w:rPr>
      <w:rFonts w:eastAsiaTheme="minorEastAsia"/>
      <w:kern w:val="0"/>
      <w:sz w:val="17"/>
      <w:szCs w:val="17"/>
      <w:lang w:val="en-US" w:eastAsia="ja-JP"/>
      <w14:ligatures w14:val="none"/>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paragraph" w:styleId="Caption">
    <w:name w:val="caption"/>
    <w:basedOn w:val="Normal"/>
    <w:next w:val="Normal"/>
    <w:uiPriority w:val="99"/>
    <w:unhideWhenUsed/>
    <w:qFormat/>
    <w:rsid w:val="000614F5"/>
    <w:pPr>
      <w:spacing w:line="240" w:lineRule="auto"/>
    </w:pPr>
    <w:rPr>
      <w:rFonts w:ascii="Calibri" w:eastAsiaTheme="minorEastAsia" w:hAnsi="Calibri"/>
      <w:b/>
      <w:bCs/>
      <w:smallCaps/>
      <w:color w:val="595959" w:themeColor="text1" w:themeTint="A6"/>
      <w:spacing w:val="6"/>
      <w:kern w:val="0"/>
      <w:szCs w:val="17"/>
      <w:lang w:val="en-US" w:eastAsia="ja-JP"/>
      <w14:ligatures w14:val="none"/>
    </w:rPr>
  </w:style>
  <w:style w:type="table" w:customStyle="1" w:styleId="GridTable2-Accent511">
    <w:name w:val="Grid Table 2 - Accent 511"/>
    <w:basedOn w:val="TableNormal"/>
    <w:next w:val="TableNormal"/>
    <w:uiPriority w:val="47"/>
    <w:rsid w:val="00A97188"/>
    <w:pPr>
      <w:spacing w:after="0" w:line="240" w:lineRule="auto"/>
    </w:pPr>
    <w:rPr>
      <w:rFonts w:eastAsiaTheme="minorEastAsia"/>
      <w:kern w:val="0"/>
      <w:sz w:val="17"/>
      <w:szCs w:val="17"/>
      <w:lang w:val="en-US" w:eastAsia="ja-JP"/>
      <w14:ligatures w14:val="none"/>
    </w:rPr>
    <w:tblPr>
      <w:tblStyleRowBandSize w:val="1"/>
      <w:tblStyleColBandSize w:val="1"/>
      <w:tblBorders>
        <w:top w:val="single" w:sz="2" w:space="0" w:color="9CC2E5" w:themeColor="accent5" w:themeTint="99"/>
        <w:bottom w:val="single" w:sz="2" w:space="0" w:color="9CC2E5" w:themeColor="accent5" w:themeTint="99"/>
        <w:insideH w:val="single" w:sz="2" w:space="0" w:color="9CC2E5" w:themeColor="accent5" w:themeTint="99"/>
        <w:insideV w:val="single" w:sz="2" w:space="0" w:color="9CC2E5" w:themeColor="accent5" w:themeTint="99"/>
      </w:tblBorders>
    </w:tblPr>
    <w:tblStylePr w:type="firstRow">
      <w:rPr>
        <w:b/>
        <w:bCs/>
      </w:rPr>
      <w:tblPr/>
      <w:tcPr>
        <w:tcBorders>
          <w:top w:val="nil"/>
          <w:bottom w:val="single" w:sz="12" w:space="0" w:color="9CC2E5" w:themeColor="accent5" w:themeTint="99"/>
          <w:insideH w:val="nil"/>
          <w:insideV w:val="nil"/>
        </w:tcBorders>
        <w:shd w:val="clear" w:color="auto" w:fill="FFFFFF" w:themeFill="background1"/>
      </w:tcPr>
    </w:tblStylePr>
    <w:tblStylePr w:type="lastRow">
      <w:rPr>
        <w:b/>
        <w:bCs/>
      </w:rPr>
      <w:tblPr/>
      <w:tcPr>
        <w:tcBorders>
          <w:top w:val="double" w:sz="2" w:space="0" w:color="9CC2E5"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GridTable1Light-Accent211">
    <w:name w:val="Grid Table 1 Light - Accent 211"/>
    <w:basedOn w:val="TableNormal"/>
    <w:next w:val="TableNormal"/>
    <w:uiPriority w:val="46"/>
    <w:rsid w:val="00A97188"/>
    <w:pPr>
      <w:spacing w:after="0" w:line="240" w:lineRule="auto"/>
    </w:pPr>
    <w:rPr>
      <w:rFonts w:eastAsiaTheme="minorEastAsia"/>
      <w:kern w:val="0"/>
      <w:sz w:val="17"/>
      <w:szCs w:val="17"/>
      <w:lang w:val="en-US" w:eastAsia="ja-JP"/>
      <w14:ligatures w14:val="none"/>
    </w:rPr>
    <w:tblPr>
      <w:tblStyleRowBandSize w:val="1"/>
      <w:tblStyleColBandSize w:val="1"/>
      <w:tblBorders>
        <w:top w:val="single" w:sz="4" w:space="0" w:color="F7CAAC" w:themeColor="accent2" w:themeTint="66"/>
        <w:left w:val="single" w:sz="4" w:space="0" w:color="F7CAAC" w:themeColor="accent2" w:themeTint="66"/>
        <w:bottom w:val="single" w:sz="4" w:space="0" w:color="F7CAAC" w:themeColor="accent2" w:themeTint="66"/>
        <w:right w:val="single" w:sz="4" w:space="0" w:color="F7CAAC" w:themeColor="accent2" w:themeTint="66"/>
        <w:insideH w:val="single" w:sz="4" w:space="0" w:color="F7CAAC" w:themeColor="accent2" w:themeTint="66"/>
        <w:insideV w:val="single" w:sz="4" w:space="0" w:color="F7CAAC" w:themeColor="accent2" w:themeTint="66"/>
      </w:tblBorders>
    </w:tblPr>
    <w:tblStylePr w:type="firstRow">
      <w:rPr>
        <w:b/>
        <w:bCs/>
      </w:rPr>
      <w:tblPr/>
      <w:tcPr>
        <w:tcBorders>
          <w:bottom w:val="single" w:sz="12" w:space="0" w:color="F4B083" w:themeColor="accent2" w:themeTint="99"/>
        </w:tcBorders>
      </w:tcPr>
    </w:tblStylePr>
    <w:tblStylePr w:type="lastRow">
      <w:rPr>
        <w:b/>
        <w:bCs/>
      </w:rPr>
      <w:tblPr/>
      <w:tcPr>
        <w:tcBorders>
          <w:top w:val="double" w:sz="2" w:space="0" w:color="F4B083" w:themeColor="accent2" w:themeTint="99"/>
        </w:tcBorders>
      </w:tcPr>
    </w:tblStylePr>
    <w:tblStylePr w:type="firstCol">
      <w:rPr>
        <w:b/>
        <w:bCs/>
      </w:rPr>
    </w:tblStylePr>
    <w:tblStylePr w:type="lastCol">
      <w:rPr>
        <w:b/>
        <w:bCs/>
      </w:rPr>
    </w:tblStylePr>
  </w:style>
  <w:style w:type="paragraph" w:styleId="Header">
    <w:name w:val="header"/>
    <w:basedOn w:val="Normal"/>
    <w:link w:val="HeaderChar"/>
    <w:uiPriority w:val="99"/>
    <w:unhideWhenUsed/>
    <w:rsid w:val="001E61DA"/>
    <w:pPr>
      <w:tabs>
        <w:tab w:val="center" w:pos="4513"/>
        <w:tab w:val="right" w:pos="9026"/>
      </w:tabs>
      <w:spacing w:after="0" w:line="240" w:lineRule="auto"/>
    </w:pPr>
  </w:style>
  <w:style w:type="character" w:customStyle="1" w:styleId="HeaderChar">
    <w:name w:val="Header Char"/>
    <w:basedOn w:val="DefaultParagraphFont"/>
    <w:link w:val="Header"/>
    <w:uiPriority w:val="99"/>
    <w:rsid w:val="001E61DA"/>
  </w:style>
  <w:style w:type="paragraph" w:styleId="Footer">
    <w:name w:val="footer"/>
    <w:basedOn w:val="Normal"/>
    <w:link w:val="FooterChar"/>
    <w:uiPriority w:val="99"/>
    <w:unhideWhenUsed/>
    <w:rsid w:val="001E61DA"/>
    <w:pPr>
      <w:tabs>
        <w:tab w:val="center" w:pos="4513"/>
        <w:tab w:val="right" w:pos="9026"/>
      </w:tabs>
      <w:spacing w:after="0" w:line="240" w:lineRule="auto"/>
    </w:pPr>
  </w:style>
  <w:style w:type="character" w:customStyle="1" w:styleId="FooterChar">
    <w:name w:val="Footer Char"/>
    <w:basedOn w:val="DefaultParagraphFont"/>
    <w:link w:val="Footer"/>
    <w:uiPriority w:val="99"/>
    <w:rsid w:val="001E61DA"/>
  </w:style>
  <w:style w:type="paragraph" w:customStyle="1" w:styleId="Default">
    <w:name w:val="Default"/>
    <w:rsid w:val="00B35A25"/>
    <w:pPr>
      <w:autoSpaceDE w:val="0"/>
      <w:autoSpaceDN w:val="0"/>
      <w:adjustRightInd w:val="0"/>
      <w:spacing w:after="0" w:line="240" w:lineRule="auto"/>
    </w:pPr>
    <w:rPr>
      <w:rFonts w:ascii="Arial" w:hAnsi="Arial" w:cs="Arial"/>
      <w:color w:val="000000"/>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5580627">
      <w:bodyDiv w:val="1"/>
      <w:marLeft w:val="0"/>
      <w:marRight w:val="0"/>
      <w:marTop w:val="0"/>
      <w:marBottom w:val="0"/>
      <w:divBdr>
        <w:top w:val="none" w:sz="0" w:space="0" w:color="auto"/>
        <w:left w:val="none" w:sz="0" w:space="0" w:color="auto"/>
        <w:bottom w:val="none" w:sz="0" w:space="0" w:color="auto"/>
        <w:right w:val="none" w:sz="0" w:space="0" w:color="auto"/>
      </w:divBdr>
    </w:div>
    <w:div w:id="995763290">
      <w:bodyDiv w:val="1"/>
      <w:marLeft w:val="0"/>
      <w:marRight w:val="0"/>
      <w:marTop w:val="0"/>
      <w:marBottom w:val="0"/>
      <w:divBdr>
        <w:top w:val="none" w:sz="0" w:space="0" w:color="auto"/>
        <w:left w:val="none" w:sz="0" w:space="0" w:color="auto"/>
        <w:bottom w:val="none" w:sz="0" w:space="0" w:color="auto"/>
        <w:right w:val="none" w:sz="0" w:space="0" w:color="auto"/>
      </w:divBdr>
    </w:div>
    <w:div w:id="17757828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jpeg"/><Relationship Id="rId21" Type="http://schemas.openxmlformats.org/officeDocument/2006/relationships/image" Target="media/image11.jpeg"/><Relationship Id="rId42" Type="http://schemas.openxmlformats.org/officeDocument/2006/relationships/package" Target="embeddings/Microsoft_Visio_Drawing.vsdx"/><Relationship Id="rId47" Type="http://schemas.microsoft.com/office/2007/relationships/diagramDrawing" Target="diagrams/drawing3.xml"/><Relationship Id="rId63" Type="http://schemas.openxmlformats.org/officeDocument/2006/relationships/footer" Target="footer1.xml"/><Relationship Id="rId68" Type="http://schemas.openxmlformats.org/officeDocument/2006/relationships/image" Target="media/image29.png"/><Relationship Id="rId84" Type="http://schemas.openxmlformats.org/officeDocument/2006/relationships/chart" Target="charts/chart15.xml"/><Relationship Id="rId16" Type="http://schemas.openxmlformats.org/officeDocument/2006/relationships/image" Target="media/image6.emf"/><Relationship Id="rId11" Type="http://schemas.microsoft.com/office/2007/relationships/hdphoto" Target="media/hdphoto1.wdp"/><Relationship Id="rId32" Type="http://schemas.openxmlformats.org/officeDocument/2006/relationships/diagramData" Target="diagrams/data2.xml"/><Relationship Id="rId37" Type="http://schemas.openxmlformats.org/officeDocument/2006/relationships/image" Target="media/image17.png"/><Relationship Id="rId53" Type="http://schemas.openxmlformats.org/officeDocument/2006/relationships/image" Target="media/image23.emf"/><Relationship Id="rId58" Type="http://schemas.openxmlformats.org/officeDocument/2006/relationships/package" Target="embeddings/Microsoft_Visio_Drawing5.vsdx"/><Relationship Id="rId74" Type="http://schemas.openxmlformats.org/officeDocument/2006/relationships/image" Target="media/image31.jpeg"/><Relationship Id="rId79" Type="http://schemas.openxmlformats.org/officeDocument/2006/relationships/image" Target="media/image36.jpeg"/><Relationship Id="rId5" Type="http://schemas.openxmlformats.org/officeDocument/2006/relationships/webSettings" Target="webSettings.xml"/><Relationship Id="rId19" Type="http://schemas.openxmlformats.org/officeDocument/2006/relationships/image" Target="media/image9.jpeg"/><Relationship Id="rId14" Type="http://schemas.openxmlformats.org/officeDocument/2006/relationships/chart" Target="charts/chart2.xml"/><Relationship Id="rId22" Type="http://schemas.openxmlformats.org/officeDocument/2006/relationships/image" Target="media/image12.jpeg"/><Relationship Id="rId27" Type="http://schemas.openxmlformats.org/officeDocument/2006/relationships/diagramData" Target="diagrams/data1.xml"/><Relationship Id="rId30" Type="http://schemas.openxmlformats.org/officeDocument/2006/relationships/diagramColors" Target="diagrams/colors1.xml"/><Relationship Id="rId35" Type="http://schemas.openxmlformats.org/officeDocument/2006/relationships/diagramColors" Target="diagrams/colors2.xml"/><Relationship Id="rId43" Type="http://schemas.openxmlformats.org/officeDocument/2006/relationships/diagramData" Target="diagrams/data3.xml"/><Relationship Id="rId48" Type="http://schemas.openxmlformats.org/officeDocument/2006/relationships/chart" Target="charts/chart3.xml"/><Relationship Id="rId56" Type="http://schemas.openxmlformats.org/officeDocument/2006/relationships/image" Target="media/image24.gif"/><Relationship Id="rId64" Type="http://schemas.openxmlformats.org/officeDocument/2006/relationships/footer" Target="footer2.xml"/><Relationship Id="rId69" Type="http://schemas.openxmlformats.org/officeDocument/2006/relationships/chart" Target="charts/chart9.xml"/><Relationship Id="rId77" Type="http://schemas.openxmlformats.org/officeDocument/2006/relationships/image" Target="media/image34.jpeg"/><Relationship Id="rId8" Type="http://schemas.openxmlformats.org/officeDocument/2006/relationships/image" Target="media/image1.png"/><Relationship Id="rId51" Type="http://schemas.openxmlformats.org/officeDocument/2006/relationships/image" Target="media/image22.png"/><Relationship Id="rId72" Type="http://schemas.openxmlformats.org/officeDocument/2006/relationships/chart" Target="charts/chart11.xml"/><Relationship Id="rId80" Type="http://schemas.openxmlformats.org/officeDocument/2006/relationships/image" Target="media/image37.jpeg"/><Relationship Id="rId85"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chart" Target="charts/chart1.xml"/><Relationship Id="rId17" Type="http://schemas.openxmlformats.org/officeDocument/2006/relationships/image" Target="media/image7.jpg"/><Relationship Id="rId25" Type="http://schemas.openxmlformats.org/officeDocument/2006/relationships/image" Target="media/image15.jpeg"/><Relationship Id="rId33" Type="http://schemas.openxmlformats.org/officeDocument/2006/relationships/diagramLayout" Target="diagrams/layout2.xml"/><Relationship Id="rId38" Type="http://schemas.openxmlformats.org/officeDocument/2006/relationships/image" Target="media/image18.png"/><Relationship Id="rId46" Type="http://schemas.openxmlformats.org/officeDocument/2006/relationships/diagramColors" Target="diagrams/colors3.xml"/><Relationship Id="rId59" Type="http://schemas.openxmlformats.org/officeDocument/2006/relationships/image" Target="media/image26.emf"/><Relationship Id="rId67" Type="http://schemas.openxmlformats.org/officeDocument/2006/relationships/image" Target="media/image28.png"/><Relationship Id="rId20" Type="http://schemas.openxmlformats.org/officeDocument/2006/relationships/image" Target="media/image10.jpeg"/><Relationship Id="rId41" Type="http://schemas.openxmlformats.org/officeDocument/2006/relationships/image" Target="media/image20.emf"/><Relationship Id="rId54" Type="http://schemas.openxmlformats.org/officeDocument/2006/relationships/chart" Target="charts/chart6.xml"/><Relationship Id="rId62" Type="http://schemas.openxmlformats.org/officeDocument/2006/relationships/header" Target="header2.xml"/><Relationship Id="rId70" Type="http://schemas.openxmlformats.org/officeDocument/2006/relationships/image" Target="media/image30.png"/><Relationship Id="rId75" Type="http://schemas.openxmlformats.org/officeDocument/2006/relationships/image" Target="media/image32.jpeg"/><Relationship Id="rId83" Type="http://schemas.openxmlformats.org/officeDocument/2006/relationships/image" Target="media/image38.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13.jpeg"/><Relationship Id="rId28" Type="http://schemas.openxmlformats.org/officeDocument/2006/relationships/diagramLayout" Target="diagrams/layout1.xml"/><Relationship Id="rId36" Type="http://schemas.microsoft.com/office/2007/relationships/diagramDrawing" Target="diagrams/drawing2.xml"/><Relationship Id="rId49" Type="http://schemas.openxmlformats.org/officeDocument/2006/relationships/chart" Target="charts/chart4.xml"/><Relationship Id="rId57" Type="http://schemas.openxmlformats.org/officeDocument/2006/relationships/image" Target="media/image25.emf"/><Relationship Id="rId10" Type="http://schemas.openxmlformats.org/officeDocument/2006/relationships/image" Target="media/image3.png"/><Relationship Id="rId31" Type="http://schemas.microsoft.com/office/2007/relationships/diagramDrawing" Target="diagrams/drawing1.xml"/><Relationship Id="rId44" Type="http://schemas.openxmlformats.org/officeDocument/2006/relationships/diagramLayout" Target="diagrams/layout3.xml"/><Relationship Id="rId52" Type="http://schemas.openxmlformats.org/officeDocument/2006/relationships/chart" Target="charts/chart5.xml"/><Relationship Id="rId60" Type="http://schemas.openxmlformats.org/officeDocument/2006/relationships/chart" Target="charts/chart8.xml"/><Relationship Id="rId65" Type="http://schemas.openxmlformats.org/officeDocument/2006/relationships/header" Target="header3.xml"/><Relationship Id="rId73" Type="http://schemas.openxmlformats.org/officeDocument/2006/relationships/chart" Target="charts/chart12.xml"/><Relationship Id="rId78" Type="http://schemas.openxmlformats.org/officeDocument/2006/relationships/image" Target="media/image35.jpeg"/><Relationship Id="rId81" Type="http://schemas.openxmlformats.org/officeDocument/2006/relationships/chart" Target="charts/chart13.xml"/><Relationship Id="rId86"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svg"/><Relationship Id="rId13" Type="http://schemas.openxmlformats.org/officeDocument/2006/relationships/image" Target="media/image4.emf"/><Relationship Id="rId18" Type="http://schemas.openxmlformats.org/officeDocument/2006/relationships/image" Target="media/image8.jpg"/><Relationship Id="rId39" Type="http://schemas.openxmlformats.org/officeDocument/2006/relationships/image" Target="media/image19.png"/><Relationship Id="rId34" Type="http://schemas.openxmlformats.org/officeDocument/2006/relationships/diagramQuickStyle" Target="diagrams/quickStyle2.xml"/><Relationship Id="rId50" Type="http://schemas.openxmlformats.org/officeDocument/2006/relationships/image" Target="media/image21.emf"/><Relationship Id="rId55" Type="http://schemas.openxmlformats.org/officeDocument/2006/relationships/chart" Target="charts/chart7.xml"/><Relationship Id="rId76" Type="http://schemas.openxmlformats.org/officeDocument/2006/relationships/image" Target="media/image33.jpeg"/><Relationship Id="rId7" Type="http://schemas.openxmlformats.org/officeDocument/2006/relationships/endnotes" Target="endnotes.xml"/><Relationship Id="rId71" Type="http://schemas.openxmlformats.org/officeDocument/2006/relationships/chart" Target="charts/chart10.xml"/><Relationship Id="rId2" Type="http://schemas.openxmlformats.org/officeDocument/2006/relationships/numbering" Target="numbering.xml"/><Relationship Id="rId29" Type="http://schemas.openxmlformats.org/officeDocument/2006/relationships/diagramQuickStyle" Target="diagrams/quickStyle1.xml"/><Relationship Id="rId24" Type="http://schemas.openxmlformats.org/officeDocument/2006/relationships/image" Target="media/image14.jpeg"/><Relationship Id="rId40" Type="http://schemas.microsoft.com/office/2007/relationships/hdphoto" Target="media/hdphoto2.wdp"/><Relationship Id="rId45" Type="http://schemas.openxmlformats.org/officeDocument/2006/relationships/diagramQuickStyle" Target="diagrams/quickStyle3.xml"/><Relationship Id="rId66" Type="http://schemas.openxmlformats.org/officeDocument/2006/relationships/footer" Target="footer3.xml"/><Relationship Id="rId61" Type="http://schemas.openxmlformats.org/officeDocument/2006/relationships/header" Target="header1.xml"/><Relationship Id="rId82" Type="http://schemas.openxmlformats.org/officeDocument/2006/relationships/chart" Target="charts/chart14.xml"/></Relationships>
</file>

<file path=word/_rels/header1.xml.rels><?xml version="1.0" encoding="UTF-8" standalone="yes"?>
<Relationships xmlns="http://schemas.openxmlformats.org/package/2006/relationships"><Relationship Id="rId1" Type="http://schemas.openxmlformats.org/officeDocument/2006/relationships/image" Target="media/image27.png"/></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word/charts/_rels/chart10.xml.rels><?xml version="1.0" encoding="UTF-8" standalone="yes"?>
<Relationships xmlns="http://schemas.openxmlformats.org/package/2006/relationships"><Relationship Id="rId3" Type="http://schemas.openxmlformats.org/officeDocument/2006/relationships/themeOverride" Target="../theme/themeOverride3.xml"/><Relationship Id="rId2" Type="http://schemas.microsoft.com/office/2011/relationships/chartColorStyle" Target="colors6.xml"/><Relationship Id="rId1" Type="http://schemas.microsoft.com/office/2011/relationships/chartStyle" Target="style6.xml"/><Relationship Id="rId4" Type="http://schemas.openxmlformats.org/officeDocument/2006/relationships/package" Target="../embeddings/Microsoft_Excel_Worksheet5.xlsx"/></Relationships>
</file>

<file path=word/charts/_rels/chart11.xml.rels><?xml version="1.0" encoding="UTF-8" standalone="yes"?>
<Relationships xmlns="http://schemas.openxmlformats.org/package/2006/relationships"><Relationship Id="rId2" Type="http://schemas.openxmlformats.org/officeDocument/2006/relationships/oleObject" Target="../embeddings/oleObject5.bin"/><Relationship Id="rId1" Type="http://schemas.openxmlformats.org/officeDocument/2006/relationships/themeOverride" Target="../theme/themeOverride4.xml"/></Relationships>
</file>

<file path=word/charts/_rels/chart12.xml.rels><?xml version="1.0" encoding="UTF-8" standalone="yes"?>
<Relationships xmlns="http://schemas.openxmlformats.org/package/2006/relationships"><Relationship Id="rId2" Type="http://schemas.openxmlformats.org/officeDocument/2006/relationships/oleObject" Target="../embeddings/oleObject6.bin"/><Relationship Id="rId1" Type="http://schemas.openxmlformats.org/officeDocument/2006/relationships/themeOverride" Target="../theme/themeOverride5.xml"/></Relationships>
</file>

<file path=word/charts/_rels/chart13.xml.rels><?xml version="1.0" encoding="UTF-8" standalone="yes"?>
<Relationships xmlns="http://schemas.openxmlformats.org/package/2006/relationships"><Relationship Id="rId3" Type="http://schemas.openxmlformats.org/officeDocument/2006/relationships/themeOverride" Target="../theme/themeOverride6.xml"/><Relationship Id="rId2" Type="http://schemas.microsoft.com/office/2011/relationships/chartColorStyle" Target="colors7.xml"/><Relationship Id="rId1" Type="http://schemas.microsoft.com/office/2011/relationships/chartStyle" Target="style7.xml"/><Relationship Id="rId4" Type="http://schemas.openxmlformats.org/officeDocument/2006/relationships/package" Target="../embeddings/Microsoft_Excel_Worksheet6.xlsx"/></Relationships>
</file>

<file path=word/charts/_rels/chart14.xml.rels><?xml version="1.0" encoding="UTF-8" standalone="yes"?>
<Relationships xmlns="http://schemas.openxmlformats.org/package/2006/relationships"><Relationship Id="rId3" Type="http://schemas.openxmlformats.org/officeDocument/2006/relationships/package" Target="../embeddings/Microsoft_Excel_Worksheet7.xlsx"/><Relationship Id="rId2" Type="http://schemas.microsoft.com/office/2011/relationships/chartColorStyle" Target="colors8.xml"/><Relationship Id="rId1" Type="http://schemas.microsoft.com/office/2011/relationships/chartStyle" Target="style8.xml"/></Relationships>
</file>

<file path=word/charts/_rels/chart15.xml.rels><?xml version="1.0" encoding="UTF-8" standalone="yes"?>
<Relationships xmlns="http://schemas.openxmlformats.org/package/2006/relationships"><Relationship Id="rId3" Type="http://schemas.openxmlformats.org/officeDocument/2006/relationships/package" Target="../embeddings/Microsoft_Excel_Worksheet8.xlsx"/><Relationship Id="rId2" Type="http://schemas.microsoft.com/office/2011/relationships/chartColorStyle" Target="colors9.xml"/><Relationship Id="rId1" Type="http://schemas.microsoft.com/office/2011/relationships/chartStyle" Target="style9.xml"/></Relationships>
</file>

<file path=word/charts/_rels/chart2.xml.rels><?xml version="1.0" encoding="UTF-8" standalone="yes"?>
<Relationships xmlns="http://schemas.openxmlformats.org/package/2006/relationships"><Relationship Id="rId3" Type="http://schemas.openxmlformats.org/officeDocument/2006/relationships/package" Target="../embeddings/Microsoft_Excel_Worksheet1.xlsx"/><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package" Target="../embeddings/Microsoft_Excel_Worksheet2.xlsx"/><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1" Type="http://schemas.openxmlformats.org/officeDocument/2006/relationships/package" Target="../embeddings/Microsoft_Excel_Worksheet3.xlsx"/></Relationships>
</file>

<file path=word/charts/_rels/chart5.xml.rels><?xml version="1.0" encoding="UTF-8" standalone="yes"?>
<Relationships xmlns="http://schemas.openxmlformats.org/package/2006/relationships"><Relationship Id="rId1" Type="http://schemas.openxmlformats.org/officeDocument/2006/relationships/package" Target="../embeddings/Microsoft_Excel_Worksheet4.xlsx"/></Relationships>
</file>

<file path=word/charts/_rels/chart6.xml.rels><?xml version="1.0" encoding="UTF-8" standalone="yes"?>
<Relationships xmlns="http://schemas.openxmlformats.org/package/2006/relationships"><Relationship Id="rId1" Type="http://schemas.openxmlformats.org/officeDocument/2006/relationships/oleObject" Target="../embeddings/oleObject1.bin"/></Relationships>
</file>

<file path=word/charts/_rels/chart7.xml.rels><?xml version="1.0" encoding="UTF-8" standalone="yes"?>
<Relationships xmlns="http://schemas.openxmlformats.org/package/2006/relationships"><Relationship Id="rId2" Type="http://schemas.openxmlformats.org/officeDocument/2006/relationships/chartUserShapes" Target="../drawings/drawing1.xml"/><Relationship Id="rId1" Type="http://schemas.openxmlformats.org/officeDocument/2006/relationships/oleObject" Target="../embeddings/oleObject2.bin"/></Relationships>
</file>

<file path=word/charts/_rels/chart8.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4.xml"/><Relationship Id="rId1" Type="http://schemas.microsoft.com/office/2011/relationships/chartStyle" Target="style4.xml"/><Relationship Id="rId4" Type="http://schemas.openxmlformats.org/officeDocument/2006/relationships/oleObject" Target="../embeddings/oleObject3.bin"/></Relationships>
</file>

<file path=word/charts/_rels/chart9.xml.rels><?xml version="1.0" encoding="UTF-8" standalone="yes"?>
<Relationships xmlns="http://schemas.openxmlformats.org/package/2006/relationships"><Relationship Id="rId3" Type="http://schemas.openxmlformats.org/officeDocument/2006/relationships/themeOverride" Target="../theme/themeOverride2.xml"/><Relationship Id="rId2" Type="http://schemas.microsoft.com/office/2011/relationships/chartColorStyle" Target="colors5.xml"/><Relationship Id="rId1" Type="http://schemas.microsoft.com/office/2011/relationships/chartStyle" Target="style5.xml"/><Relationship Id="rId4" Type="http://schemas.openxmlformats.org/officeDocument/2006/relationships/oleObject" Target="../embeddings/oleObject4.bin"/></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720" b="1" i="0" u="none" strike="noStrike" kern="1200" baseline="0">
                <a:solidFill>
                  <a:schemeClr val="tx2"/>
                </a:solidFill>
                <a:latin typeface="+mn-lt"/>
                <a:ea typeface="+mn-ea"/>
                <a:cs typeface="+mn-cs"/>
              </a:defRPr>
            </a:pPr>
            <a:r>
              <a:rPr lang="en-MY"/>
              <a:t>Load Apportioning</a:t>
            </a:r>
          </a:p>
          <a:p>
            <a:pPr>
              <a:defRPr/>
            </a:pPr>
            <a:r>
              <a:rPr lang="en-MY"/>
              <a:t>(Energy kWh)</a:t>
            </a:r>
          </a:p>
        </c:rich>
      </c:tx>
      <c:overlay val="0"/>
      <c:spPr>
        <a:noFill/>
        <a:ln>
          <a:noFill/>
        </a:ln>
        <a:effectLst/>
      </c:spPr>
      <c:txPr>
        <a:bodyPr rot="0" spcFirstLastPara="1" vertOverflow="ellipsis" vert="horz" wrap="square" anchor="ctr" anchorCtr="1"/>
        <a:lstStyle/>
        <a:p>
          <a:pPr>
            <a:defRPr sz="720" b="1" i="0" u="none" strike="noStrike" kern="1200" baseline="0">
              <a:solidFill>
                <a:schemeClr val="tx2"/>
              </a:solidFill>
              <a:latin typeface="+mn-lt"/>
              <a:ea typeface="+mn-ea"/>
              <a:cs typeface="+mn-cs"/>
            </a:defRPr>
          </a:pPr>
          <a:endParaRPr lang="en-US"/>
        </a:p>
      </c:txPr>
    </c:title>
    <c:autoTitleDeleted val="0"/>
    <c:plotArea>
      <c:layout>
        <c:manualLayout>
          <c:layoutTarget val="inner"/>
          <c:xMode val="edge"/>
          <c:yMode val="edge"/>
          <c:x val="0.12218120515614399"/>
          <c:y val="0.17171285033612116"/>
          <c:w val="0.46363757655293086"/>
          <c:h val="0.77272929425488479"/>
        </c:manualLayout>
      </c:layout>
      <c:pieChart>
        <c:varyColors val="1"/>
        <c:ser>
          <c:idx val="0"/>
          <c:order val="0"/>
          <c:dPt>
            <c:idx val="0"/>
            <c:bubble3D val="0"/>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c:spPr>
            <c:extLst>
              <c:ext xmlns:c16="http://schemas.microsoft.com/office/drawing/2014/chart" uri="{C3380CC4-5D6E-409C-BE32-E72D297353CC}">
                <c16:uniqueId val="{00000001-88E5-40A9-8408-2E1D39F7F059}"/>
              </c:ext>
            </c:extLst>
          </c:dPt>
          <c:dPt>
            <c:idx val="1"/>
            <c:bubble3D val="0"/>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c:spPr>
            <c:extLst>
              <c:ext xmlns:c16="http://schemas.microsoft.com/office/drawing/2014/chart" uri="{C3380CC4-5D6E-409C-BE32-E72D297353CC}">
                <c16:uniqueId val="{00000003-88E5-40A9-8408-2E1D39F7F059}"/>
              </c:ext>
            </c:extLst>
          </c:dPt>
          <c:dPt>
            <c:idx val="2"/>
            <c:bubble3D val="0"/>
            <c:spPr>
              <a:gradFill rotWithShape="1">
                <a:gsLst>
                  <a:gs pos="0">
                    <a:schemeClr val="accent3">
                      <a:satMod val="103000"/>
                      <a:lumMod val="102000"/>
                      <a:tint val="94000"/>
                    </a:schemeClr>
                  </a:gs>
                  <a:gs pos="50000">
                    <a:schemeClr val="accent3">
                      <a:satMod val="110000"/>
                      <a:lumMod val="100000"/>
                      <a:shade val="100000"/>
                    </a:schemeClr>
                  </a:gs>
                  <a:gs pos="100000">
                    <a:schemeClr val="accent3">
                      <a:lumMod val="99000"/>
                      <a:satMod val="120000"/>
                      <a:shade val="78000"/>
                    </a:schemeClr>
                  </a:gs>
                </a:gsLst>
                <a:lin ang="5400000" scaled="0"/>
              </a:gradFill>
              <a:ln>
                <a:noFill/>
              </a:ln>
              <a:effectLst/>
            </c:spPr>
            <c:extLst>
              <c:ext xmlns:c16="http://schemas.microsoft.com/office/drawing/2014/chart" uri="{C3380CC4-5D6E-409C-BE32-E72D297353CC}">
                <c16:uniqueId val="{00000005-88E5-40A9-8408-2E1D39F7F059}"/>
              </c:ext>
            </c:extLst>
          </c:dPt>
          <c:dPt>
            <c:idx val="3"/>
            <c:bubble3D val="0"/>
            <c:spPr>
              <a:gradFill rotWithShape="1">
                <a:gsLst>
                  <a:gs pos="0">
                    <a:schemeClr val="accent4">
                      <a:satMod val="103000"/>
                      <a:lumMod val="102000"/>
                      <a:tint val="94000"/>
                    </a:schemeClr>
                  </a:gs>
                  <a:gs pos="50000">
                    <a:schemeClr val="accent4">
                      <a:satMod val="110000"/>
                      <a:lumMod val="100000"/>
                      <a:shade val="100000"/>
                    </a:schemeClr>
                  </a:gs>
                  <a:gs pos="100000">
                    <a:schemeClr val="accent4">
                      <a:lumMod val="99000"/>
                      <a:satMod val="120000"/>
                      <a:shade val="78000"/>
                    </a:schemeClr>
                  </a:gs>
                </a:gsLst>
                <a:lin ang="5400000" scaled="0"/>
              </a:gradFill>
              <a:ln>
                <a:noFill/>
              </a:ln>
              <a:effectLst/>
            </c:spPr>
            <c:extLst>
              <c:ext xmlns:c16="http://schemas.microsoft.com/office/drawing/2014/chart" uri="{C3380CC4-5D6E-409C-BE32-E72D297353CC}">
                <c16:uniqueId val="{00000007-88E5-40A9-8408-2E1D39F7F059}"/>
              </c:ext>
            </c:extLst>
          </c:dPt>
          <c:dPt>
            <c:idx val="4"/>
            <c:bubble3D val="0"/>
            <c:spPr>
              <a:gradFill rotWithShape="1">
                <a:gsLst>
                  <a:gs pos="0">
                    <a:schemeClr val="accent5">
                      <a:satMod val="103000"/>
                      <a:lumMod val="102000"/>
                      <a:tint val="94000"/>
                    </a:schemeClr>
                  </a:gs>
                  <a:gs pos="50000">
                    <a:schemeClr val="accent5">
                      <a:satMod val="110000"/>
                      <a:lumMod val="100000"/>
                      <a:shade val="100000"/>
                    </a:schemeClr>
                  </a:gs>
                  <a:gs pos="100000">
                    <a:schemeClr val="accent5">
                      <a:lumMod val="99000"/>
                      <a:satMod val="120000"/>
                      <a:shade val="78000"/>
                    </a:schemeClr>
                  </a:gs>
                </a:gsLst>
                <a:lin ang="5400000" scaled="0"/>
              </a:gradFill>
              <a:ln>
                <a:noFill/>
              </a:ln>
              <a:effectLst/>
            </c:spPr>
            <c:extLst>
              <c:ext xmlns:c16="http://schemas.microsoft.com/office/drawing/2014/chart" uri="{C3380CC4-5D6E-409C-BE32-E72D297353CC}">
                <c16:uniqueId val="{00000009-88E5-40A9-8408-2E1D39F7F059}"/>
              </c:ext>
            </c:extLst>
          </c:dPt>
          <c:dPt>
            <c:idx val="5"/>
            <c:bubble3D val="0"/>
            <c:spPr>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a:noFill/>
              </a:ln>
              <a:effectLst/>
            </c:spPr>
            <c:extLst>
              <c:ext xmlns:c16="http://schemas.microsoft.com/office/drawing/2014/chart" uri="{C3380CC4-5D6E-409C-BE32-E72D297353CC}">
                <c16:uniqueId val="{0000000B-88E5-40A9-8408-2E1D39F7F059}"/>
              </c:ext>
            </c:extLst>
          </c:dPt>
          <c:dPt>
            <c:idx val="6"/>
            <c:bubble3D val="0"/>
            <c:spPr>
              <a:gradFill rotWithShape="1">
                <a:gsLst>
                  <a:gs pos="0">
                    <a:schemeClr val="accent1">
                      <a:lumMod val="60000"/>
                      <a:satMod val="103000"/>
                      <a:lumMod val="102000"/>
                      <a:tint val="94000"/>
                    </a:schemeClr>
                  </a:gs>
                  <a:gs pos="50000">
                    <a:schemeClr val="accent1">
                      <a:lumMod val="60000"/>
                      <a:satMod val="110000"/>
                      <a:lumMod val="100000"/>
                      <a:shade val="100000"/>
                    </a:schemeClr>
                  </a:gs>
                  <a:gs pos="100000">
                    <a:schemeClr val="accent1">
                      <a:lumMod val="60000"/>
                      <a:lumMod val="99000"/>
                      <a:satMod val="120000"/>
                      <a:shade val="78000"/>
                    </a:schemeClr>
                  </a:gs>
                </a:gsLst>
                <a:lin ang="5400000" scaled="0"/>
              </a:gradFill>
              <a:ln>
                <a:noFill/>
              </a:ln>
              <a:effectLst/>
            </c:spPr>
            <c:extLst>
              <c:ext xmlns:c16="http://schemas.microsoft.com/office/drawing/2014/chart" uri="{C3380CC4-5D6E-409C-BE32-E72D297353CC}">
                <c16:uniqueId val="{0000000D-88E5-40A9-8408-2E1D39F7F059}"/>
              </c:ext>
            </c:extLst>
          </c:dPt>
          <c:dPt>
            <c:idx val="7"/>
            <c:bubble3D val="0"/>
            <c:spPr>
              <a:gradFill rotWithShape="1">
                <a:gsLst>
                  <a:gs pos="0">
                    <a:schemeClr val="accent2">
                      <a:lumMod val="60000"/>
                      <a:satMod val="103000"/>
                      <a:lumMod val="102000"/>
                      <a:tint val="94000"/>
                    </a:schemeClr>
                  </a:gs>
                  <a:gs pos="50000">
                    <a:schemeClr val="accent2">
                      <a:lumMod val="60000"/>
                      <a:satMod val="110000"/>
                      <a:lumMod val="100000"/>
                      <a:shade val="100000"/>
                    </a:schemeClr>
                  </a:gs>
                  <a:gs pos="100000">
                    <a:schemeClr val="accent2">
                      <a:lumMod val="60000"/>
                      <a:lumMod val="99000"/>
                      <a:satMod val="120000"/>
                      <a:shade val="78000"/>
                    </a:schemeClr>
                  </a:gs>
                </a:gsLst>
                <a:lin ang="5400000" scaled="0"/>
              </a:gradFill>
              <a:ln>
                <a:noFill/>
              </a:ln>
              <a:effectLst/>
            </c:spPr>
            <c:extLst>
              <c:ext xmlns:c16="http://schemas.microsoft.com/office/drawing/2014/chart" uri="{C3380CC4-5D6E-409C-BE32-E72D297353CC}">
                <c16:uniqueId val="{0000000F-88E5-40A9-8408-2E1D39F7F059}"/>
              </c:ext>
            </c:extLst>
          </c:dPt>
          <c:dPt>
            <c:idx val="8"/>
            <c:bubble3D val="0"/>
            <c:spPr>
              <a:gradFill rotWithShape="1">
                <a:gsLst>
                  <a:gs pos="0">
                    <a:schemeClr val="accent3">
                      <a:lumMod val="60000"/>
                      <a:satMod val="103000"/>
                      <a:lumMod val="102000"/>
                      <a:tint val="94000"/>
                    </a:schemeClr>
                  </a:gs>
                  <a:gs pos="50000">
                    <a:schemeClr val="accent3">
                      <a:lumMod val="60000"/>
                      <a:satMod val="110000"/>
                      <a:lumMod val="100000"/>
                      <a:shade val="100000"/>
                    </a:schemeClr>
                  </a:gs>
                  <a:gs pos="100000">
                    <a:schemeClr val="accent3">
                      <a:lumMod val="60000"/>
                      <a:lumMod val="99000"/>
                      <a:satMod val="120000"/>
                      <a:shade val="78000"/>
                    </a:schemeClr>
                  </a:gs>
                </a:gsLst>
                <a:lin ang="5400000" scaled="0"/>
              </a:gradFill>
              <a:ln>
                <a:noFill/>
              </a:ln>
              <a:effectLst/>
            </c:spPr>
            <c:extLst>
              <c:ext xmlns:c16="http://schemas.microsoft.com/office/drawing/2014/chart" uri="{C3380CC4-5D6E-409C-BE32-E72D297353CC}">
                <c16:uniqueId val="{00000011-88E5-40A9-8408-2E1D39F7F059}"/>
              </c:ext>
            </c:extLst>
          </c:dPt>
          <c:dPt>
            <c:idx val="9"/>
            <c:bubble3D val="0"/>
            <c:spPr>
              <a:gradFill rotWithShape="1">
                <a:gsLst>
                  <a:gs pos="0">
                    <a:schemeClr val="accent4">
                      <a:lumMod val="60000"/>
                      <a:satMod val="103000"/>
                      <a:lumMod val="102000"/>
                      <a:tint val="94000"/>
                    </a:schemeClr>
                  </a:gs>
                  <a:gs pos="50000">
                    <a:schemeClr val="accent4">
                      <a:lumMod val="60000"/>
                      <a:satMod val="110000"/>
                      <a:lumMod val="100000"/>
                      <a:shade val="100000"/>
                    </a:schemeClr>
                  </a:gs>
                  <a:gs pos="100000">
                    <a:schemeClr val="accent4">
                      <a:lumMod val="60000"/>
                      <a:lumMod val="99000"/>
                      <a:satMod val="120000"/>
                      <a:shade val="78000"/>
                    </a:schemeClr>
                  </a:gs>
                </a:gsLst>
                <a:lin ang="5400000" scaled="0"/>
              </a:gradFill>
              <a:ln>
                <a:noFill/>
              </a:ln>
              <a:effectLst/>
            </c:spPr>
            <c:extLst>
              <c:ext xmlns:c16="http://schemas.microsoft.com/office/drawing/2014/chart" uri="{C3380CC4-5D6E-409C-BE32-E72D297353CC}">
                <c16:uniqueId val="{00000013-88E5-40A9-8408-2E1D39F7F059}"/>
              </c:ext>
            </c:extLst>
          </c:dPt>
          <c:dLbls>
            <c:dLbl>
              <c:idx val="0"/>
              <c:layout>
                <c:manualLayout>
                  <c:x val="5.1503875331510452E-4"/>
                  <c:y val="-4.7434970994256434E-2"/>
                </c:manualLayout>
              </c:layout>
              <c:showLegendKey val="0"/>
              <c:showVal val="1"/>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01-88E5-40A9-8408-2E1D39F7F059}"/>
                </c:ext>
              </c:extLst>
            </c:dLbl>
            <c:dLbl>
              <c:idx val="3"/>
              <c:layout>
                <c:manualLayout>
                  <c:x val="-1.1074772311424518E-2"/>
                  <c:y val="1.3078351494911399E-2"/>
                </c:manualLayout>
              </c:layout>
              <c:showLegendKey val="0"/>
              <c:showVal val="1"/>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07-88E5-40A9-8408-2E1D39F7F059}"/>
                </c:ext>
              </c:extLst>
            </c:dLbl>
            <c:dLbl>
              <c:idx val="6"/>
              <c:layout>
                <c:manualLayout>
                  <c:x val="-0.10373388705001953"/>
                  <c:y val="-5.9681296693489348E-3"/>
                </c:manualLayout>
              </c:layout>
              <c:showLegendKey val="0"/>
              <c:showVal val="1"/>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0D-88E5-40A9-8408-2E1D39F7F059}"/>
                </c:ext>
              </c:extLst>
            </c:dLbl>
            <c:dLbl>
              <c:idx val="7"/>
              <c:layout>
                <c:manualLayout>
                  <c:x val="-0.10926321416089307"/>
                  <c:y val="-3.6360678863953708E-2"/>
                </c:manualLayout>
              </c:layout>
              <c:showLegendKey val="0"/>
              <c:showVal val="1"/>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0F-88E5-40A9-8408-2E1D39F7F059}"/>
                </c:ext>
              </c:extLst>
            </c:dLbl>
            <c:dLbl>
              <c:idx val="8"/>
              <c:layout>
                <c:manualLayout>
                  <c:x val="-0.12737830225529906"/>
                  <c:y val="-8.9928169399300401E-2"/>
                </c:manualLayout>
              </c:layout>
              <c:showLegendKey val="0"/>
              <c:showVal val="1"/>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11-88E5-40A9-8408-2E1D39F7F059}"/>
                </c:ext>
              </c:extLst>
            </c:dLbl>
            <c:dLbl>
              <c:idx val="9"/>
              <c:layout>
                <c:manualLayout>
                  <c:x val="-3.8314097160831395E-2"/>
                  <c:y val="-8.5040521671536945E-2"/>
                </c:manualLayout>
              </c:layout>
              <c:showLegendKey val="0"/>
              <c:showVal val="1"/>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13-88E5-40A9-8408-2E1D39F7F059}"/>
                </c:ext>
              </c:extLst>
            </c:dLbl>
            <c:spPr>
              <a:noFill/>
              <a:ln>
                <a:noFill/>
              </a:ln>
              <a:effectLst/>
            </c:spPr>
            <c:txPr>
              <a:bodyPr rot="0" spcFirstLastPara="1" vertOverflow="ellipsis" vert="horz" wrap="square" anchor="ctr" anchorCtr="1"/>
              <a:lstStyle/>
              <a:p>
                <a:pPr>
                  <a:defRPr sz="600" b="0" i="0" u="none" strike="noStrike" kern="1200" baseline="0">
                    <a:solidFill>
                      <a:schemeClr val="tx2"/>
                    </a:solidFill>
                    <a:latin typeface="+mn-lt"/>
                    <a:ea typeface="+mn-ea"/>
                    <a:cs typeface="+mn-cs"/>
                  </a:defRPr>
                </a:pPr>
                <a:endParaRPr lang="en-US"/>
              </a:p>
            </c:txPr>
            <c:showLegendKey val="0"/>
            <c:showVal val="1"/>
            <c:showCatName val="0"/>
            <c:showSerName val="0"/>
            <c:showPercent val="1"/>
            <c:showBubbleSize val="0"/>
            <c:showLeaderLines val="1"/>
            <c:leaderLines>
              <c:spPr>
                <a:ln w="9525">
                  <a:solidFill>
                    <a:schemeClr val="tx2">
                      <a:lumMod val="35000"/>
                      <a:lumOff val="65000"/>
                    </a:schemeClr>
                  </a:solidFill>
                </a:ln>
                <a:effectLst/>
              </c:spPr>
            </c:leaderLines>
            <c:extLst>
              <c:ext xmlns:c15="http://schemas.microsoft.com/office/drawing/2012/chart" uri="{CE6537A1-D6FC-4f65-9D91-7224C49458BB}"/>
            </c:extLst>
          </c:dLbls>
          <c:cat>
            <c:strRef>
              <c:f>Sheet1!$A$1:$A$10</c:f>
              <c:strCache>
                <c:ptCount val="10"/>
                <c:pt idx="0">
                  <c:v>Air compressor</c:v>
                </c:pt>
                <c:pt idx="1">
                  <c:v>Boiler</c:v>
                </c:pt>
                <c:pt idx="2">
                  <c:v>Cooling tower</c:v>
                </c:pt>
                <c:pt idx="3">
                  <c:v>Mill</c:v>
                </c:pt>
                <c:pt idx="4">
                  <c:v>Motors</c:v>
                </c:pt>
                <c:pt idx="5">
                  <c:v>Air conditioning (plant)</c:v>
                </c:pt>
                <c:pt idx="6">
                  <c:v>Air conditioning (office)</c:v>
                </c:pt>
                <c:pt idx="7">
                  <c:v>Lighting (plant)</c:v>
                </c:pt>
                <c:pt idx="8">
                  <c:v>Lighting (office)</c:v>
                </c:pt>
                <c:pt idx="9">
                  <c:v>Office equipment</c:v>
                </c:pt>
              </c:strCache>
            </c:strRef>
          </c:cat>
          <c:val>
            <c:numRef>
              <c:f>Sheet1!$B$1:$B$10</c:f>
              <c:numCache>
                <c:formatCode>General</c:formatCode>
                <c:ptCount val="10"/>
                <c:pt idx="0">
                  <c:v>1847221.2</c:v>
                </c:pt>
                <c:pt idx="1">
                  <c:v>591616.87</c:v>
                </c:pt>
                <c:pt idx="2">
                  <c:v>890714.88</c:v>
                </c:pt>
                <c:pt idx="3">
                  <c:v>301754.96999999997</c:v>
                </c:pt>
                <c:pt idx="4" formatCode="#,##0">
                  <c:v>664240</c:v>
                </c:pt>
                <c:pt idx="5">
                  <c:v>772960</c:v>
                </c:pt>
                <c:pt idx="6">
                  <c:v>56861</c:v>
                </c:pt>
                <c:pt idx="7">
                  <c:v>335022</c:v>
                </c:pt>
                <c:pt idx="8">
                  <c:v>32941</c:v>
                </c:pt>
                <c:pt idx="9">
                  <c:v>19764</c:v>
                </c:pt>
              </c:numCache>
            </c:numRef>
          </c:val>
          <c:extLst>
            <c:ext xmlns:c16="http://schemas.microsoft.com/office/drawing/2014/chart" uri="{C3380CC4-5D6E-409C-BE32-E72D297353CC}">
              <c16:uniqueId val="{00000014-88E5-40A9-8408-2E1D39F7F059}"/>
            </c:ext>
          </c:extLst>
        </c:ser>
        <c:dLbls>
          <c:showLegendKey val="0"/>
          <c:showVal val="0"/>
          <c:showCatName val="0"/>
          <c:showSerName val="0"/>
          <c:showPercent val="0"/>
          <c:showBubbleSize val="0"/>
          <c:showLeaderLines val="1"/>
        </c:dLbls>
        <c:firstSliceAng val="0"/>
      </c:pieChart>
      <c:spPr>
        <a:noFill/>
        <a:ln>
          <a:noFill/>
        </a:ln>
        <a:effectLst/>
      </c:spPr>
    </c:plotArea>
    <c:legend>
      <c:legendPos val="b"/>
      <c:layout>
        <c:manualLayout>
          <c:xMode val="edge"/>
          <c:yMode val="edge"/>
          <c:x val="0.64412294155136618"/>
          <c:y val="0.15740522018081074"/>
          <c:w val="0.32286526684164479"/>
          <c:h val="0.73611329833770767"/>
        </c:manualLayout>
      </c:layout>
      <c:overlay val="0"/>
      <c:spPr>
        <a:noFill/>
        <a:ln>
          <a:noFill/>
        </a:ln>
        <a:effectLst/>
      </c:spPr>
      <c:txPr>
        <a:bodyPr rot="0" spcFirstLastPara="1" vertOverflow="ellipsis" vert="horz" wrap="square" anchor="ctr" anchorCtr="1"/>
        <a:lstStyle/>
        <a:p>
          <a:pPr>
            <a:defRPr sz="600" b="0" i="0" u="none" strike="noStrike" kern="1200" baseline="0">
              <a:solidFill>
                <a:schemeClr val="tx2"/>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solidFill>
      <a:round/>
    </a:ln>
    <a:effectLst/>
  </c:spPr>
  <c:txPr>
    <a:bodyPr/>
    <a:lstStyle/>
    <a:p>
      <a:pPr>
        <a:defRPr sz="600"/>
      </a:pPr>
      <a:endParaRPr lang="en-US"/>
    </a:p>
  </c:txPr>
  <c:externalData r:id="rId3">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overlay val="0"/>
      <c:spPr>
        <a:noFill/>
        <a:ln>
          <a:noFill/>
        </a:ln>
        <a:effectLst/>
      </c:spPr>
      <c:txPr>
        <a:bodyPr rot="0" spcFirstLastPara="1" vertOverflow="ellipsis" vert="horz" wrap="square" anchor="ctr" anchorCtr="1"/>
        <a:lstStyle/>
        <a:p>
          <a:pPr>
            <a:defRPr sz="720" b="0" i="0" u="none" strike="noStrike" kern="1200" spc="0" baseline="0">
              <a:solidFill>
                <a:schemeClr val="tx1">
                  <a:lumMod val="65000"/>
                  <a:lumOff val="35000"/>
                </a:schemeClr>
              </a:solidFill>
              <a:latin typeface="Calibri" panose="020F0502020204030204" pitchFamily="34" charset="0"/>
              <a:ea typeface="+mn-ea"/>
              <a:cs typeface="Calibri" panose="020F0502020204030204" pitchFamily="34" charset="0"/>
            </a:defRPr>
          </a:pPr>
          <a:endParaRPr lang="en-US"/>
        </a:p>
      </c:txPr>
    </c:title>
    <c:autoTitleDeleted val="0"/>
    <c:plotArea>
      <c:layout/>
      <c:scatterChart>
        <c:scatterStyle val="lineMarker"/>
        <c:varyColors val="0"/>
        <c:ser>
          <c:idx val="2"/>
          <c:order val="0"/>
          <c:tx>
            <c:strRef>
              <c:f>'Room Data Form'!$F$1</c:f>
              <c:strCache>
                <c:ptCount val="1"/>
                <c:pt idx="0">
                  <c:v>CO2 Level (ppm)</c:v>
                </c:pt>
              </c:strCache>
            </c:strRef>
          </c:tx>
          <c:spPr>
            <a:ln w="19050" cap="rnd">
              <a:noFill/>
              <a:round/>
            </a:ln>
            <a:effectLst/>
          </c:spPr>
          <c:marker>
            <c:symbol val="circle"/>
            <c:size val="5"/>
            <c:spPr>
              <a:solidFill>
                <a:schemeClr val="accent2">
                  <a:lumMod val="50000"/>
                </a:schemeClr>
              </a:solidFill>
              <a:ln w="22225">
                <a:solidFill>
                  <a:schemeClr val="accent3"/>
                </a:solidFill>
              </a:ln>
              <a:effectLst/>
            </c:spPr>
          </c:marker>
          <c:xVal>
            <c:strRef>
              <c:f>'Room Data Form'!$B$2:$C$27</c:f>
              <c:strCache>
                <c:ptCount val="26"/>
                <c:pt idx="2">
                  <c:v>Wad pakar 1</c:v>
                </c:pt>
                <c:pt idx="4">
                  <c:v>Pakar 2</c:v>
                </c:pt>
                <c:pt idx="6">
                  <c:v>Farmasi</c:v>
                </c:pt>
                <c:pt idx="8">
                  <c:v>Pakar 4</c:v>
                </c:pt>
                <c:pt idx="10">
                  <c:v>Opthalmalogi</c:v>
                </c:pt>
                <c:pt idx="11">
                  <c:v>Endoscopy</c:v>
                </c:pt>
                <c:pt idx="12">
                  <c:v>Accidents &amp; Emergency</c:v>
                </c:pt>
                <c:pt idx="14">
                  <c:v>Minor OT</c:v>
                </c:pt>
                <c:pt idx="15">
                  <c:v>Scrub</c:v>
                </c:pt>
                <c:pt idx="16">
                  <c:v>Wad 3</c:v>
                </c:pt>
                <c:pt idx="17">
                  <c:v>Wad 4</c:v>
                </c:pt>
                <c:pt idx="19">
                  <c:v>Wad 5</c:v>
                </c:pt>
                <c:pt idx="20">
                  <c:v>Wad 6</c:v>
                </c:pt>
                <c:pt idx="21">
                  <c:v>Wad 7</c:v>
                </c:pt>
                <c:pt idx="22">
                  <c:v>Physio Lab</c:v>
                </c:pt>
                <c:pt idx="23">
                  <c:v>Wad 10</c:v>
                </c:pt>
                <c:pt idx="24">
                  <c:v>Wad 11</c:v>
                </c:pt>
                <c:pt idx="25">
                  <c:v>ICU</c:v>
                </c:pt>
              </c:strCache>
            </c:strRef>
          </c:xVal>
          <c:yVal>
            <c:numRef>
              <c:f>'Room Data Form'!$F$2:$F$27</c:f>
              <c:numCache>
                <c:formatCode>General</c:formatCode>
                <c:ptCount val="26"/>
                <c:pt idx="2">
                  <c:v>350</c:v>
                </c:pt>
                <c:pt idx="3">
                  <c:v>380</c:v>
                </c:pt>
                <c:pt idx="4">
                  <c:v>650</c:v>
                </c:pt>
                <c:pt idx="5">
                  <c:v>660</c:v>
                </c:pt>
                <c:pt idx="6">
                  <c:v>700</c:v>
                </c:pt>
                <c:pt idx="7">
                  <c:v>710</c:v>
                </c:pt>
                <c:pt idx="8">
                  <c:v>750</c:v>
                </c:pt>
                <c:pt idx="9">
                  <c:v>650</c:v>
                </c:pt>
                <c:pt idx="10">
                  <c:v>664</c:v>
                </c:pt>
                <c:pt idx="11">
                  <c:v>450</c:v>
                </c:pt>
                <c:pt idx="12">
                  <c:v>498</c:v>
                </c:pt>
                <c:pt idx="13">
                  <c:v>510</c:v>
                </c:pt>
                <c:pt idx="14">
                  <c:v>300</c:v>
                </c:pt>
                <c:pt idx="15">
                  <c:v>550</c:v>
                </c:pt>
                <c:pt idx="16">
                  <c:v>330</c:v>
                </c:pt>
                <c:pt idx="17">
                  <c:v>410</c:v>
                </c:pt>
                <c:pt idx="18">
                  <c:v>410</c:v>
                </c:pt>
                <c:pt idx="19">
                  <c:v>320</c:v>
                </c:pt>
                <c:pt idx="20">
                  <c:v>320</c:v>
                </c:pt>
                <c:pt idx="21">
                  <c:v>290</c:v>
                </c:pt>
                <c:pt idx="22">
                  <c:v>330</c:v>
                </c:pt>
                <c:pt idx="23">
                  <c:v>350</c:v>
                </c:pt>
                <c:pt idx="24">
                  <c:v>370</c:v>
                </c:pt>
                <c:pt idx="25">
                  <c:v>260</c:v>
                </c:pt>
              </c:numCache>
            </c:numRef>
          </c:yVal>
          <c:smooth val="0"/>
          <c:extLst>
            <c:ext xmlns:c16="http://schemas.microsoft.com/office/drawing/2014/chart" uri="{C3380CC4-5D6E-409C-BE32-E72D297353CC}">
              <c16:uniqueId val="{00000000-01D6-4B8C-9BF1-B2C048AD9DFF}"/>
            </c:ext>
          </c:extLst>
        </c:ser>
        <c:dLbls>
          <c:showLegendKey val="0"/>
          <c:showVal val="0"/>
          <c:showCatName val="0"/>
          <c:showSerName val="0"/>
          <c:showPercent val="0"/>
          <c:showBubbleSize val="0"/>
        </c:dLbls>
        <c:axId val="441135216"/>
        <c:axId val="441141448"/>
      </c:scatterChart>
      <c:valAx>
        <c:axId val="441135216"/>
        <c:scaling>
          <c:orientation val="minMax"/>
        </c:scaling>
        <c:delete val="1"/>
        <c:axPos val="b"/>
        <c:majorGridlines>
          <c:spPr>
            <a:ln w="9525" cap="flat" cmpd="sng" algn="ctr">
              <a:solidFill>
                <a:schemeClr val="tx1">
                  <a:lumMod val="15000"/>
                  <a:lumOff val="85000"/>
                </a:schemeClr>
              </a:solidFill>
              <a:round/>
            </a:ln>
            <a:effectLst/>
          </c:spPr>
        </c:majorGridlines>
        <c:majorTickMark val="none"/>
        <c:minorTickMark val="none"/>
        <c:tickLblPos val="nextTo"/>
        <c:crossAx val="441141448"/>
        <c:crosses val="autoZero"/>
        <c:crossBetween val="midCat"/>
      </c:valAx>
      <c:valAx>
        <c:axId val="44114144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600" b="0" i="0" u="none" strike="noStrike" kern="1200" baseline="0">
                <a:solidFill>
                  <a:schemeClr val="tx1">
                    <a:lumMod val="65000"/>
                    <a:lumOff val="35000"/>
                  </a:schemeClr>
                </a:solidFill>
                <a:latin typeface="Calibri" panose="020F0502020204030204" pitchFamily="34" charset="0"/>
                <a:ea typeface="+mn-ea"/>
                <a:cs typeface="Calibri" panose="020F0502020204030204" pitchFamily="34" charset="0"/>
              </a:defRPr>
            </a:pPr>
            <a:endParaRPr lang="en-US"/>
          </a:p>
        </c:txPr>
        <c:crossAx val="441135216"/>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sz="600">
          <a:latin typeface="Calibri" panose="020F0502020204030204" pitchFamily="34" charset="0"/>
          <a:cs typeface="Calibri" panose="020F0502020204030204" pitchFamily="34" charset="0"/>
        </a:defRPr>
      </a:pPr>
      <a:endParaRPr lang="en-US"/>
    </a:p>
  </c:txPr>
  <c:externalData r:id="rId4">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16"/>
    </mc:Choice>
    <mc:Fallback>
      <c:style val="16"/>
    </mc:Fallback>
  </mc:AlternateContent>
  <c:clrMapOvr bg1="lt1" tx1="dk1" bg2="lt2" tx2="dk2" accent1="accent1" accent2="accent2" accent3="accent3" accent4="accent4" accent5="accent5" accent6="accent6" hlink="hlink" folHlink="folHlink"/>
  <c:chart>
    <c:title>
      <c:tx>
        <c:rich>
          <a:bodyPr/>
          <a:lstStyle/>
          <a:p>
            <a:pPr>
              <a:defRPr sz="700"/>
            </a:pPr>
            <a:r>
              <a:rPr lang="en-US" sz="700"/>
              <a:t>Temperature vs Frequency Analysis </a:t>
            </a:r>
          </a:p>
          <a:p>
            <a:pPr>
              <a:defRPr sz="700"/>
            </a:pPr>
            <a:r>
              <a:rPr lang="en-US" sz="700"/>
              <a:t>(26 Jan 2019-12 Mac 2019) </a:t>
            </a:r>
          </a:p>
        </c:rich>
      </c:tx>
      <c:overlay val="0"/>
    </c:title>
    <c:autoTitleDeleted val="0"/>
    <c:plotArea>
      <c:layout/>
      <c:barChart>
        <c:barDir val="col"/>
        <c:grouping val="clustered"/>
        <c:varyColors val="0"/>
        <c:ser>
          <c:idx val="0"/>
          <c:order val="0"/>
          <c:tx>
            <c:strRef>
              <c:f>'[Room condition.xlsx]POJ HOBO data'!$R$2</c:f>
              <c:strCache>
                <c:ptCount val="1"/>
                <c:pt idx="0">
                  <c:v>Frequency</c:v>
                </c:pt>
              </c:strCache>
            </c:strRef>
          </c:tx>
          <c:spPr>
            <a:solidFill>
              <a:schemeClr val="tx1">
                <a:lumMod val="85000"/>
                <a:lumOff val="15000"/>
              </a:schemeClr>
            </a:solidFill>
          </c:spPr>
          <c:invertIfNegative val="0"/>
          <c:cat>
            <c:strRef>
              <c:f>'[Room condition.xlsx]POJ HOBO data'!$P$3:$P$7</c:f>
              <c:strCache>
                <c:ptCount val="5"/>
                <c:pt idx="0">
                  <c:v>&lt;18</c:v>
                </c:pt>
                <c:pt idx="1">
                  <c:v>19-20</c:v>
                </c:pt>
                <c:pt idx="2">
                  <c:v>21-22</c:v>
                </c:pt>
                <c:pt idx="3">
                  <c:v>23-24</c:v>
                </c:pt>
                <c:pt idx="4">
                  <c:v>25-26</c:v>
                </c:pt>
              </c:strCache>
            </c:strRef>
          </c:cat>
          <c:val>
            <c:numRef>
              <c:f>'[Room condition.xlsx]POJ HOBO data'!$R$3:$R$7</c:f>
              <c:numCache>
                <c:formatCode>0.00%</c:formatCode>
                <c:ptCount val="5"/>
                <c:pt idx="0">
                  <c:v>6.9610901329830902E-2</c:v>
                </c:pt>
                <c:pt idx="1">
                  <c:v>0.66409456575274994</c:v>
                </c:pt>
                <c:pt idx="2">
                  <c:v>0.16729601050730586</c:v>
                </c:pt>
                <c:pt idx="3">
                  <c:v>1.8223608602856673E-2</c:v>
                </c:pt>
                <c:pt idx="4">
                  <c:v>8.0774913807256613E-2</c:v>
                </c:pt>
              </c:numCache>
            </c:numRef>
          </c:val>
          <c:extLst>
            <c:ext xmlns:c16="http://schemas.microsoft.com/office/drawing/2014/chart" uri="{C3380CC4-5D6E-409C-BE32-E72D297353CC}">
              <c16:uniqueId val="{00000000-06CC-4904-938D-BC628C4F5EB1}"/>
            </c:ext>
          </c:extLst>
        </c:ser>
        <c:dLbls>
          <c:showLegendKey val="0"/>
          <c:showVal val="0"/>
          <c:showCatName val="0"/>
          <c:showSerName val="0"/>
          <c:showPercent val="0"/>
          <c:showBubbleSize val="0"/>
        </c:dLbls>
        <c:gapWidth val="150"/>
        <c:axId val="1095059544"/>
        <c:axId val="1095059936"/>
      </c:barChart>
      <c:catAx>
        <c:axId val="1095059544"/>
        <c:scaling>
          <c:orientation val="minMax"/>
        </c:scaling>
        <c:delete val="0"/>
        <c:axPos val="b"/>
        <c:numFmt formatCode="General" sourceLinked="1"/>
        <c:majorTickMark val="out"/>
        <c:minorTickMark val="none"/>
        <c:tickLblPos val="nextTo"/>
        <c:txPr>
          <a:bodyPr/>
          <a:lstStyle/>
          <a:p>
            <a:pPr>
              <a:defRPr sz="700"/>
            </a:pPr>
            <a:endParaRPr lang="en-US"/>
          </a:p>
        </c:txPr>
        <c:crossAx val="1095059936"/>
        <c:crosses val="autoZero"/>
        <c:auto val="1"/>
        <c:lblAlgn val="ctr"/>
        <c:lblOffset val="100"/>
        <c:noMultiLvlLbl val="0"/>
      </c:catAx>
      <c:valAx>
        <c:axId val="1095059936"/>
        <c:scaling>
          <c:orientation val="minMax"/>
        </c:scaling>
        <c:delete val="0"/>
        <c:axPos val="l"/>
        <c:majorGridlines/>
        <c:title>
          <c:tx>
            <c:rich>
              <a:bodyPr rot="-5400000" vert="horz"/>
              <a:lstStyle/>
              <a:p>
                <a:pPr>
                  <a:defRPr sz="600"/>
                </a:pPr>
                <a:r>
                  <a:rPr lang="en-MY" sz="600"/>
                  <a:t>Percentage of time</a:t>
                </a:r>
              </a:p>
            </c:rich>
          </c:tx>
          <c:overlay val="0"/>
        </c:title>
        <c:numFmt formatCode="0.00%" sourceLinked="1"/>
        <c:majorTickMark val="out"/>
        <c:minorTickMark val="none"/>
        <c:tickLblPos val="nextTo"/>
        <c:txPr>
          <a:bodyPr/>
          <a:lstStyle/>
          <a:p>
            <a:pPr>
              <a:defRPr sz="700"/>
            </a:pPr>
            <a:endParaRPr lang="en-US"/>
          </a:p>
        </c:txPr>
        <c:crossAx val="1095059544"/>
        <c:crosses val="autoZero"/>
        <c:crossBetween val="between"/>
      </c:valAx>
    </c:plotArea>
    <c:legend>
      <c:legendPos val="r"/>
      <c:overlay val="0"/>
      <c:txPr>
        <a:bodyPr/>
        <a:lstStyle/>
        <a:p>
          <a:pPr>
            <a:defRPr sz="800"/>
          </a:pPr>
          <a:endParaRPr lang="en-US"/>
        </a:p>
      </c:txPr>
    </c:legend>
    <c:plotVisOnly val="1"/>
    <c:dispBlanksAs val="gap"/>
    <c:showDLblsOverMax val="0"/>
  </c:chart>
  <c:txPr>
    <a:bodyPr/>
    <a:lstStyle/>
    <a:p>
      <a:pPr>
        <a:defRPr>
          <a:latin typeface="Calibri" panose="020F0502020204030204" pitchFamily="34" charset="0"/>
          <a:cs typeface="Calibri" panose="020F0502020204030204" pitchFamily="34" charset="0"/>
        </a:defRPr>
      </a:pPr>
      <a:endParaRPr lang="en-US"/>
    </a:p>
  </c:txPr>
  <c:externalData r:id="rId2">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sz="700"/>
            </a:pPr>
            <a:r>
              <a:rPr lang="en-US" sz="700"/>
              <a:t>Daily Temperature &amp; RH Profile  </a:t>
            </a:r>
          </a:p>
          <a:p>
            <a:pPr>
              <a:defRPr sz="700"/>
            </a:pPr>
            <a:r>
              <a:rPr lang="en-US" sz="700"/>
              <a:t>(27 Jan 2019)</a:t>
            </a:r>
          </a:p>
        </c:rich>
      </c:tx>
      <c:overlay val="0"/>
    </c:title>
    <c:autoTitleDeleted val="0"/>
    <c:plotArea>
      <c:layout/>
      <c:lineChart>
        <c:grouping val="standard"/>
        <c:varyColors val="0"/>
        <c:ser>
          <c:idx val="0"/>
          <c:order val="0"/>
          <c:tx>
            <c:strRef>
              <c:f>'[Room condition.xlsx]POJ'!$L$3</c:f>
              <c:strCache>
                <c:ptCount val="1"/>
                <c:pt idx="0">
                  <c:v>Temp</c:v>
                </c:pt>
              </c:strCache>
            </c:strRef>
          </c:tx>
          <c:marker>
            <c:symbol val="none"/>
          </c:marker>
          <c:cat>
            <c:numRef>
              <c:f>'[Room condition.xlsx]POJ'!$K$15:$K$38</c:f>
              <c:numCache>
                <c:formatCode>[$-14409]h:mm:ss;@</c:formatCode>
                <c:ptCount val="24"/>
                <c:pt idx="0">
                  <c:v>0.999999999999997</c:v>
                </c:pt>
                <c:pt idx="1">
                  <c:v>1.0416666666666701</c:v>
                </c:pt>
                <c:pt idx="2">
                  <c:v>1.0833333333333299</c:v>
                </c:pt>
                <c:pt idx="3">
                  <c:v>1.125</c:v>
                </c:pt>
                <c:pt idx="4">
                  <c:v>1.1666666666666701</c:v>
                </c:pt>
                <c:pt idx="5">
                  <c:v>1.2083333333333299</c:v>
                </c:pt>
                <c:pt idx="6">
                  <c:v>1.25</c:v>
                </c:pt>
                <c:pt idx="7">
                  <c:v>1.2916666666666701</c:v>
                </c:pt>
                <c:pt idx="8">
                  <c:v>1.3333333333333299</c:v>
                </c:pt>
                <c:pt idx="9">
                  <c:v>1.375</c:v>
                </c:pt>
                <c:pt idx="10">
                  <c:v>1.4166666666666701</c:v>
                </c:pt>
                <c:pt idx="11">
                  <c:v>1.4583333333333699</c:v>
                </c:pt>
                <c:pt idx="12">
                  <c:v>1.50000000000004</c:v>
                </c:pt>
                <c:pt idx="13">
                  <c:v>1.54166666666671</c:v>
                </c:pt>
                <c:pt idx="14">
                  <c:v>1.5833333333333801</c:v>
                </c:pt>
                <c:pt idx="15">
                  <c:v>1.62500000000005</c:v>
                </c:pt>
                <c:pt idx="16">
                  <c:v>1.66666666666672</c:v>
                </c:pt>
                <c:pt idx="17">
                  <c:v>1.7083333333333901</c:v>
                </c:pt>
                <c:pt idx="18">
                  <c:v>1.75000000000006</c:v>
                </c:pt>
                <c:pt idx="19">
                  <c:v>1.79166666666673</c:v>
                </c:pt>
                <c:pt idx="20">
                  <c:v>1.8333333333334001</c:v>
                </c:pt>
                <c:pt idx="21">
                  <c:v>1.8750000000000699</c:v>
                </c:pt>
                <c:pt idx="22">
                  <c:v>1.91666666666674</c:v>
                </c:pt>
                <c:pt idx="23">
                  <c:v>1.9583333333334101</c:v>
                </c:pt>
              </c:numCache>
            </c:numRef>
          </c:cat>
          <c:val>
            <c:numRef>
              <c:f>'[Room condition.xlsx]POJ'!$L$15:$L$38</c:f>
              <c:numCache>
                <c:formatCode>0.0</c:formatCode>
                <c:ptCount val="24"/>
                <c:pt idx="0">
                  <c:v>23.5825</c:v>
                </c:pt>
                <c:pt idx="1">
                  <c:v>23.664999999999996</c:v>
                </c:pt>
                <c:pt idx="2">
                  <c:v>23.738333333333333</c:v>
                </c:pt>
                <c:pt idx="3">
                  <c:v>23.803333333333331</c:v>
                </c:pt>
                <c:pt idx="4">
                  <c:v>23.85083333333333</c:v>
                </c:pt>
                <c:pt idx="5">
                  <c:v>23.904166666666665</c:v>
                </c:pt>
                <c:pt idx="6">
                  <c:v>23.211666666666673</c:v>
                </c:pt>
                <c:pt idx="7">
                  <c:v>22.404166666666669</c:v>
                </c:pt>
                <c:pt idx="8">
                  <c:v>21.935833333333335</c:v>
                </c:pt>
                <c:pt idx="9">
                  <c:v>21.736666666666668</c:v>
                </c:pt>
                <c:pt idx="10">
                  <c:v>21.83583333333333</c:v>
                </c:pt>
                <c:pt idx="11">
                  <c:v>21.758333333333336</c:v>
                </c:pt>
                <c:pt idx="12">
                  <c:v>21.707692307692312</c:v>
                </c:pt>
                <c:pt idx="13">
                  <c:v>21.728333333333335</c:v>
                </c:pt>
                <c:pt idx="14">
                  <c:v>21.680833333333329</c:v>
                </c:pt>
                <c:pt idx="15">
                  <c:v>21.700000000000003</c:v>
                </c:pt>
                <c:pt idx="16">
                  <c:v>21.674999999999997</c:v>
                </c:pt>
                <c:pt idx="17">
                  <c:v>21.710833333333337</c:v>
                </c:pt>
                <c:pt idx="18">
                  <c:v>21.715000000000003</c:v>
                </c:pt>
                <c:pt idx="19">
                  <c:v>22.193333333333332</c:v>
                </c:pt>
                <c:pt idx="20">
                  <c:v>22.512499999999999</c:v>
                </c:pt>
                <c:pt idx="21">
                  <c:v>22.734166666666667</c:v>
                </c:pt>
                <c:pt idx="22">
                  <c:v>22.891666666666666</c:v>
                </c:pt>
                <c:pt idx="23">
                  <c:v>23.025833333333335</c:v>
                </c:pt>
              </c:numCache>
            </c:numRef>
          </c:val>
          <c:smooth val="0"/>
          <c:extLst>
            <c:ext xmlns:c16="http://schemas.microsoft.com/office/drawing/2014/chart" uri="{C3380CC4-5D6E-409C-BE32-E72D297353CC}">
              <c16:uniqueId val="{00000000-D347-460E-AD88-439BEB869469}"/>
            </c:ext>
          </c:extLst>
        </c:ser>
        <c:dLbls>
          <c:showLegendKey val="0"/>
          <c:showVal val="0"/>
          <c:showCatName val="0"/>
          <c:showSerName val="0"/>
          <c:showPercent val="0"/>
          <c:showBubbleSize val="0"/>
        </c:dLbls>
        <c:marker val="1"/>
        <c:smooth val="0"/>
        <c:axId val="1094023768"/>
        <c:axId val="1094022200"/>
      </c:lineChart>
      <c:lineChart>
        <c:grouping val="standard"/>
        <c:varyColors val="0"/>
        <c:ser>
          <c:idx val="1"/>
          <c:order val="1"/>
          <c:tx>
            <c:strRef>
              <c:f>'[Room condition.xlsx]POJ'!$M$3</c:f>
              <c:strCache>
                <c:ptCount val="1"/>
                <c:pt idx="0">
                  <c:v>RH</c:v>
                </c:pt>
              </c:strCache>
            </c:strRef>
          </c:tx>
          <c:marker>
            <c:symbol val="x"/>
            <c:size val="5"/>
          </c:marker>
          <c:cat>
            <c:numRef>
              <c:f>'[Room condition.xlsx]POJ'!$K$15:$K$38</c:f>
              <c:numCache>
                <c:formatCode>[$-14409]h:mm:ss;@</c:formatCode>
                <c:ptCount val="24"/>
                <c:pt idx="0">
                  <c:v>0.999999999999997</c:v>
                </c:pt>
                <c:pt idx="1">
                  <c:v>1.0416666666666701</c:v>
                </c:pt>
                <c:pt idx="2">
                  <c:v>1.0833333333333299</c:v>
                </c:pt>
                <c:pt idx="3">
                  <c:v>1.125</c:v>
                </c:pt>
                <c:pt idx="4">
                  <c:v>1.1666666666666701</c:v>
                </c:pt>
                <c:pt idx="5">
                  <c:v>1.2083333333333299</c:v>
                </c:pt>
                <c:pt idx="6">
                  <c:v>1.25</c:v>
                </c:pt>
                <c:pt idx="7">
                  <c:v>1.2916666666666701</c:v>
                </c:pt>
                <c:pt idx="8">
                  <c:v>1.3333333333333299</c:v>
                </c:pt>
                <c:pt idx="9">
                  <c:v>1.375</c:v>
                </c:pt>
                <c:pt idx="10">
                  <c:v>1.4166666666666701</c:v>
                </c:pt>
                <c:pt idx="11">
                  <c:v>1.4583333333333699</c:v>
                </c:pt>
                <c:pt idx="12">
                  <c:v>1.50000000000004</c:v>
                </c:pt>
                <c:pt idx="13">
                  <c:v>1.54166666666671</c:v>
                </c:pt>
                <c:pt idx="14">
                  <c:v>1.5833333333333801</c:v>
                </c:pt>
                <c:pt idx="15">
                  <c:v>1.62500000000005</c:v>
                </c:pt>
                <c:pt idx="16">
                  <c:v>1.66666666666672</c:v>
                </c:pt>
                <c:pt idx="17">
                  <c:v>1.7083333333333901</c:v>
                </c:pt>
                <c:pt idx="18">
                  <c:v>1.75000000000006</c:v>
                </c:pt>
                <c:pt idx="19">
                  <c:v>1.79166666666673</c:v>
                </c:pt>
                <c:pt idx="20">
                  <c:v>1.8333333333334001</c:v>
                </c:pt>
                <c:pt idx="21">
                  <c:v>1.8750000000000699</c:v>
                </c:pt>
                <c:pt idx="22">
                  <c:v>1.91666666666674</c:v>
                </c:pt>
                <c:pt idx="23">
                  <c:v>1.9583333333334101</c:v>
                </c:pt>
              </c:numCache>
            </c:numRef>
          </c:cat>
          <c:val>
            <c:numRef>
              <c:f>'[Room condition.xlsx]POJ'!$M$15:$M$38</c:f>
              <c:numCache>
                <c:formatCode>0.0</c:formatCode>
                <c:ptCount val="24"/>
                <c:pt idx="0">
                  <c:v>58.208333333333343</c:v>
                </c:pt>
                <c:pt idx="1">
                  <c:v>58.20000000000001</c:v>
                </c:pt>
                <c:pt idx="2">
                  <c:v>58.125000000000007</c:v>
                </c:pt>
                <c:pt idx="3">
                  <c:v>58.100000000000016</c:v>
                </c:pt>
                <c:pt idx="4">
                  <c:v>58.07500000000001</c:v>
                </c:pt>
                <c:pt idx="5">
                  <c:v>58.041666666666679</c:v>
                </c:pt>
                <c:pt idx="6">
                  <c:v>56.616666666666653</c:v>
                </c:pt>
                <c:pt idx="7">
                  <c:v>56.116666666666674</c:v>
                </c:pt>
                <c:pt idx="8">
                  <c:v>55.933333333333337</c:v>
                </c:pt>
                <c:pt idx="9">
                  <c:v>55.57500000000001</c:v>
                </c:pt>
                <c:pt idx="10">
                  <c:v>55.483333333333327</c:v>
                </c:pt>
                <c:pt idx="11">
                  <c:v>55.208333333333336</c:v>
                </c:pt>
                <c:pt idx="12">
                  <c:v>55.138461538461556</c:v>
                </c:pt>
                <c:pt idx="13">
                  <c:v>55.100000000000016</c:v>
                </c:pt>
                <c:pt idx="14">
                  <c:v>55.258333333333326</c:v>
                </c:pt>
                <c:pt idx="15">
                  <c:v>55.56666666666667</c:v>
                </c:pt>
                <c:pt idx="16">
                  <c:v>56.516666666666659</c:v>
                </c:pt>
                <c:pt idx="17">
                  <c:v>56.666666666666679</c:v>
                </c:pt>
                <c:pt idx="18">
                  <c:v>56.041666666666664</c:v>
                </c:pt>
                <c:pt idx="19">
                  <c:v>56.425000000000004</c:v>
                </c:pt>
                <c:pt idx="20">
                  <c:v>57.383333333333333</c:v>
                </c:pt>
                <c:pt idx="21">
                  <c:v>58.066666666666684</c:v>
                </c:pt>
                <c:pt idx="22">
                  <c:v>58.20000000000001</c:v>
                </c:pt>
                <c:pt idx="23">
                  <c:v>58.216666666666661</c:v>
                </c:pt>
              </c:numCache>
            </c:numRef>
          </c:val>
          <c:smooth val="0"/>
          <c:extLst>
            <c:ext xmlns:c16="http://schemas.microsoft.com/office/drawing/2014/chart" uri="{C3380CC4-5D6E-409C-BE32-E72D297353CC}">
              <c16:uniqueId val="{00000001-D347-460E-AD88-439BEB869469}"/>
            </c:ext>
          </c:extLst>
        </c:ser>
        <c:dLbls>
          <c:showLegendKey val="0"/>
          <c:showVal val="0"/>
          <c:showCatName val="0"/>
          <c:showSerName val="0"/>
          <c:showPercent val="0"/>
          <c:showBubbleSize val="0"/>
        </c:dLbls>
        <c:marker val="1"/>
        <c:smooth val="0"/>
        <c:axId val="1094022592"/>
        <c:axId val="1094018280"/>
      </c:lineChart>
      <c:catAx>
        <c:axId val="1094023768"/>
        <c:scaling>
          <c:orientation val="minMax"/>
        </c:scaling>
        <c:delete val="0"/>
        <c:axPos val="b"/>
        <c:numFmt formatCode="[$-14409]h:mm:ss;@" sourceLinked="1"/>
        <c:majorTickMark val="none"/>
        <c:minorTickMark val="none"/>
        <c:tickLblPos val="nextTo"/>
        <c:txPr>
          <a:bodyPr/>
          <a:lstStyle/>
          <a:p>
            <a:pPr>
              <a:defRPr sz="500"/>
            </a:pPr>
            <a:endParaRPr lang="en-US"/>
          </a:p>
        </c:txPr>
        <c:crossAx val="1094022200"/>
        <c:crosses val="autoZero"/>
        <c:auto val="1"/>
        <c:lblAlgn val="ctr"/>
        <c:lblOffset val="100"/>
        <c:noMultiLvlLbl val="0"/>
      </c:catAx>
      <c:valAx>
        <c:axId val="1094022200"/>
        <c:scaling>
          <c:orientation val="minMax"/>
          <c:max val="30"/>
          <c:min val="0"/>
        </c:scaling>
        <c:delete val="0"/>
        <c:axPos val="l"/>
        <c:majorGridlines/>
        <c:title>
          <c:tx>
            <c:rich>
              <a:bodyPr/>
              <a:lstStyle/>
              <a:p>
                <a:pPr>
                  <a:defRPr sz="600"/>
                </a:pPr>
                <a:r>
                  <a:rPr lang="en-MY" sz="600"/>
                  <a:t>Room Temperature (oC)</a:t>
                </a:r>
              </a:p>
            </c:rich>
          </c:tx>
          <c:overlay val="0"/>
        </c:title>
        <c:numFmt formatCode="0.0" sourceLinked="1"/>
        <c:majorTickMark val="none"/>
        <c:minorTickMark val="none"/>
        <c:tickLblPos val="nextTo"/>
        <c:txPr>
          <a:bodyPr/>
          <a:lstStyle/>
          <a:p>
            <a:pPr>
              <a:defRPr sz="600"/>
            </a:pPr>
            <a:endParaRPr lang="en-US"/>
          </a:p>
        </c:txPr>
        <c:crossAx val="1094023768"/>
        <c:crosses val="autoZero"/>
        <c:crossBetween val="between"/>
      </c:valAx>
      <c:valAx>
        <c:axId val="1094018280"/>
        <c:scaling>
          <c:orientation val="minMax"/>
          <c:max val="100"/>
          <c:min val="0"/>
        </c:scaling>
        <c:delete val="0"/>
        <c:axPos val="r"/>
        <c:title>
          <c:tx>
            <c:rich>
              <a:bodyPr rot="-5400000" vert="horz"/>
              <a:lstStyle/>
              <a:p>
                <a:pPr>
                  <a:defRPr sz="600"/>
                </a:pPr>
                <a:r>
                  <a:rPr lang="en-US" sz="600"/>
                  <a:t>Relative Humidity (%)</a:t>
                </a:r>
              </a:p>
            </c:rich>
          </c:tx>
          <c:overlay val="0"/>
        </c:title>
        <c:numFmt formatCode="0.0" sourceLinked="1"/>
        <c:majorTickMark val="out"/>
        <c:minorTickMark val="none"/>
        <c:tickLblPos val="nextTo"/>
        <c:txPr>
          <a:bodyPr/>
          <a:lstStyle/>
          <a:p>
            <a:pPr>
              <a:defRPr sz="600"/>
            </a:pPr>
            <a:endParaRPr lang="en-US"/>
          </a:p>
        </c:txPr>
        <c:crossAx val="1094022592"/>
        <c:crosses val="max"/>
        <c:crossBetween val="between"/>
      </c:valAx>
      <c:catAx>
        <c:axId val="1094022592"/>
        <c:scaling>
          <c:orientation val="minMax"/>
        </c:scaling>
        <c:delete val="1"/>
        <c:axPos val="b"/>
        <c:numFmt formatCode="[$-14409]h:mm:ss;@" sourceLinked="1"/>
        <c:majorTickMark val="out"/>
        <c:minorTickMark val="none"/>
        <c:tickLblPos val="nextTo"/>
        <c:crossAx val="1094018280"/>
        <c:crosses val="autoZero"/>
        <c:auto val="1"/>
        <c:lblAlgn val="ctr"/>
        <c:lblOffset val="100"/>
        <c:noMultiLvlLbl val="0"/>
      </c:catAx>
    </c:plotArea>
    <c:legend>
      <c:legendPos val="r"/>
      <c:overlay val="0"/>
      <c:txPr>
        <a:bodyPr/>
        <a:lstStyle/>
        <a:p>
          <a:pPr>
            <a:defRPr sz="500"/>
          </a:pPr>
          <a:endParaRPr lang="en-US"/>
        </a:p>
      </c:txPr>
    </c:legend>
    <c:plotVisOnly val="1"/>
    <c:dispBlanksAs val="gap"/>
    <c:showDLblsOverMax val="0"/>
  </c:chart>
  <c:txPr>
    <a:bodyPr/>
    <a:lstStyle/>
    <a:p>
      <a:pPr>
        <a:defRPr sz="900">
          <a:latin typeface="Calibri" panose="020F0502020204030204" pitchFamily="34" charset="0"/>
          <a:cs typeface="Calibri" panose="020F0502020204030204" pitchFamily="34" charset="0"/>
        </a:defRPr>
      </a:pPr>
      <a:endParaRPr lang="en-US"/>
    </a:p>
  </c:txPr>
  <c:externalData r:id="rId2">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40" b="0" i="0" u="none" strike="noStrike" kern="1200" spc="0" baseline="0">
                <a:solidFill>
                  <a:schemeClr val="tx1">
                    <a:lumMod val="65000"/>
                    <a:lumOff val="35000"/>
                  </a:schemeClr>
                </a:solidFill>
                <a:latin typeface="Calibri" panose="020F0502020204030204" pitchFamily="34" charset="0"/>
                <a:ea typeface="+mn-ea"/>
                <a:cs typeface="Calibri" panose="020F0502020204030204" pitchFamily="34" charset="0"/>
              </a:defRPr>
            </a:pPr>
            <a:r>
              <a:rPr lang="en-GB"/>
              <a:t>Lux Level</a:t>
            </a:r>
          </a:p>
        </c:rich>
      </c:tx>
      <c:overlay val="0"/>
      <c:spPr>
        <a:noFill/>
        <a:ln>
          <a:noFill/>
        </a:ln>
        <a:effectLst/>
      </c:spPr>
      <c:txPr>
        <a:bodyPr rot="0" spcFirstLastPara="1" vertOverflow="ellipsis" vert="horz" wrap="square" anchor="ctr" anchorCtr="1"/>
        <a:lstStyle/>
        <a:p>
          <a:pPr>
            <a:defRPr sz="1440" b="0" i="0" u="none" strike="noStrike" kern="1200" spc="0" baseline="0">
              <a:solidFill>
                <a:schemeClr val="tx1">
                  <a:lumMod val="65000"/>
                  <a:lumOff val="35000"/>
                </a:schemeClr>
              </a:solidFill>
              <a:latin typeface="Calibri" panose="020F0502020204030204" pitchFamily="34" charset="0"/>
              <a:ea typeface="+mn-ea"/>
              <a:cs typeface="Calibri" panose="020F0502020204030204" pitchFamily="34" charset="0"/>
            </a:defRPr>
          </a:pPr>
          <a:endParaRPr lang="en-US"/>
        </a:p>
      </c:txPr>
    </c:title>
    <c:autoTitleDeleted val="0"/>
    <c:plotArea>
      <c:layout/>
      <c:scatterChart>
        <c:scatterStyle val="lineMarker"/>
        <c:varyColors val="0"/>
        <c:ser>
          <c:idx val="0"/>
          <c:order val="0"/>
          <c:tx>
            <c:strRef>
              <c:f>'Lux Level'!$C$2:$C$3</c:f>
              <c:strCache>
                <c:ptCount val="2"/>
                <c:pt idx="0">
                  <c:v>Lux Level</c:v>
                </c:pt>
                <c:pt idx="1">
                  <c:v>Avg</c:v>
                </c:pt>
              </c:strCache>
            </c:strRef>
          </c:tx>
          <c:spPr>
            <a:ln w="19050" cap="rnd">
              <a:noFill/>
              <a:round/>
            </a:ln>
            <a:effectLst/>
          </c:spPr>
          <c:marker>
            <c:symbol val="circle"/>
            <c:size val="5"/>
            <c:spPr>
              <a:solidFill>
                <a:schemeClr val="accent1"/>
              </a:solidFill>
              <a:ln w="9525">
                <a:solidFill>
                  <a:schemeClr val="accent1"/>
                </a:solidFill>
              </a:ln>
              <a:effectLst/>
            </c:spPr>
          </c:marker>
          <c:xVal>
            <c:multiLvlStrRef>
              <c:f>'Lux Level'!$A$4:$B$51</c:f>
              <c:multiLvlStrCache>
                <c:ptCount val="48"/>
                <c:lvl>
                  <c:pt idx="1">
                    <c:v>68</c:v>
                  </c:pt>
                  <c:pt idx="5">
                    <c:v>235</c:v>
                  </c:pt>
                  <c:pt idx="6">
                    <c:v>243</c:v>
                  </c:pt>
                  <c:pt idx="7">
                    <c:v>240</c:v>
                  </c:pt>
                  <c:pt idx="8">
                    <c:v>96</c:v>
                  </c:pt>
                  <c:pt idx="9">
                    <c:v>187</c:v>
                  </c:pt>
                  <c:pt idx="10">
                    <c:v>67</c:v>
                  </c:pt>
                  <c:pt idx="11">
                    <c:v>297</c:v>
                  </c:pt>
                  <c:pt idx="12">
                    <c:v>123</c:v>
                  </c:pt>
                  <c:pt idx="13">
                    <c:v>34</c:v>
                  </c:pt>
                  <c:pt idx="14">
                    <c:v>57</c:v>
                  </c:pt>
                  <c:pt idx="17">
                    <c:v>90</c:v>
                  </c:pt>
                  <c:pt idx="18">
                    <c:v>90</c:v>
                  </c:pt>
                  <c:pt idx="20">
                    <c:v>150</c:v>
                  </c:pt>
                  <c:pt idx="21">
                    <c:v>65</c:v>
                  </c:pt>
                  <c:pt idx="22">
                    <c:v>120</c:v>
                  </c:pt>
                  <c:pt idx="24">
                    <c:v>158</c:v>
                  </c:pt>
                  <c:pt idx="26">
                    <c:v>103</c:v>
                  </c:pt>
                  <c:pt idx="33">
                    <c:v>103</c:v>
                  </c:pt>
                  <c:pt idx="34">
                    <c:v>149</c:v>
                  </c:pt>
                  <c:pt idx="35">
                    <c:v>233</c:v>
                  </c:pt>
                  <c:pt idx="36">
                    <c:v>221</c:v>
                  </c:pt>
                  <c:pt idx="37">
                    <c:v>67</c:v>
                  </c:pt>
                  <c:pt idx="40">
                    <c:v>144</c:v>
                  </c:pt>
                </c:lvl>
                <c:lvl>
                  <c:pt idx="1">
                    <c:v>Bare Channel</c:v>
                  </c:pt>
                  <c:pt idx="2">
                    <c:v>2' x 4' recessed fitting</c:v>
                  </c:pt>
                  <c:pt idx="3">
                    <c:v>1' x 4' recessed fitting</c:v>
                  </c:pt>
                  <c:pt idx="4">
                    <c:v>2' x 4' recessed fitting</c:v>
                  </c:pt>
                  <c:pt idx="5">
                    <c:v>1' x 4' recessed fitting</c:v>
                  </c:pt>
                  <c:pt idx="6">
                    <c:v>1' x 4' recessed fitting</c:v>
                  </c:pt>
                  <c:pt idx="7">
                    <c:v>2' x 4' recessed fitting</c:v>
                  </c:pt>
                  <c:pt idx="8">
                    <c:v>1' x 2' recessed fitting</c:v>
                  </c:pt>
                  <c:pt idx="9">
                    <c:v>2' x 4' recessed fitting</c:v>
                  </c:pt>
                  <c:pt idx="10">
                    <c:v>1' x 4' recessed fitting</c:v>
                  </c:pt>
                  <c:pt idx="11">
                    <c:v>2' x 4' recessed fitting</c:v>
                  </c:pt>
                  <c:pt idx="12">
                    <c:v>2' x 4' recessed fitting</c:v>
                  </c:pt>
                  <c:pt idx="13">
                    <c:v>1' x 4' recessed fitting</c:v>
                  </c:pt>
                  <c:pt idx="14">
                    <c:v>1' x 2' recessed fitting</c:v>
                  </c:pt>
                  <c:pt idx="15">
                    <c:v>1' x 4' recessed fitting</c:v>
                  </c:pt>
                  <c:pt idx="16">
                    <c:v>1' x 4' recessed fitting</c:v>
                  </c:pt>
                  <c:pt idx="17">
                    <c:v>1' x 4' recessed fitting</c:v>
                  </c:pt>
                  <c:pt idx="18">
                    <c:v>1' x 4' recessed fitting</c:v>
                  </c:pt>
                  <c:pt idx="19">
                    <c:v>1' x 4' recessed fitting</c:v>
                  </c:pt>
                  <c:pt idx="20">
                    <c:v>1' x 4' recessed fitting</c:v>
                  </c:pt>
                  <c:pt idx="21">
                    <c:v>1' x 4' recessed fitting</c:v>
                  </c:pt>
                  <c:pt idx="22">
                    <c:v>1' x 4' recessed fitting</c:v>
                  </c:pt>
                  <c:pt idx="23">
                    <c:v>1' x 4' recessed fitting</c:v>
                  </c:pt>
                  <c:pt idx="24">
                    <c:v>1' x 4' recessed fitting</c:v>
                  </c:pt>
                  <c:pt idx="25">
                    <c:v>1' x 4' recessed fitting</c:v>
                  </c:pt>
                  <c:pt idx="26">
                    <c:v>1' x 4' recessed fitting</c:v>
                  </c:pt>
                  <c:pt idx="27">
                    <c:v>1' x 4' recessed fitting</c:v>
                  </c:pt>
                  <c:pt idx="28">
                    <c:v>1' x 4' recessed fitting</c:v>
                  </c:pt>
                  <c:pt idx="29">
                    <c:v>1' x 4' recessed fitting</c:v>
                  </c:pt>
                  <c:pt idx="30">
                    <c:v>1' x 4' recessed fitting</c:v>
                  </c:pt>
                  <c:pt idx="31">
                    <c:v>1' x 4' recessed fitting</c:v>
                  </c:pt>
                  <c:pt idx="32">
                    <c:v>1' x 4' recessed fitting</c:v>
                  </c:pt>
                  <c:pt idx="33">
                    <c:v>1' x 4' recessed fitting</c:v>
                  </c:pt>
                  <c:pt idx="34">
                    <c:v>1' x 4' recessed fitting</c:v>
                  </c:pt>
                  <c:pt idx="35">
                    <c:v>2' x 4' recessed fitting</c:v>
                  </c:pt>
                  <c:pt idx="36">
                    <c:v>2' x 4' recessed fitting</c:v>
                  </c:pt>
                  <c:pt idx="37">
                    <c:v>1' x 4' recessed fitting</c:v>
                  </c:pt>
                  <c:pt idx="38">
                    <c:v>1' x 4' recessed fitting</c:v>
                  </c:pt>
                  <c:pt idx="39">
                    <c:v>1' x 4' recessed fitting</c:v>
                  </c:pt>
                  <c:pt idx="40">
                    <c:v>1' x 4' recessed fitting</c:v>
                  </c:pt>
                  <c:pt idx="41">
                    <c:v>1' x 4' recessed fitting</c:v>
                  </c:pt>
                  <c:pt idx="42">
                    <c:v>1' x 4' recessed fitting</c:v>
                  </c:pt>
                  <c:pt idx="43">
                    <c:v>1' x 4' recessed fitting</c:v>
                  </c:pt>
                  <c:pt idx="44">
                    <c:v>1' x 4' recessed fitting</c:v>
                  </c:pt>
                  <c:pt idx="45">
                    <c:v>1' x 4' recessed fitting</c:v>
                  </c:pt>
                  <c:pt idx="46">
                    <c:v>1' x 4' recessed fitting</c:v>
                  </c:pt>
                  <c:pt idx="47">
                    <c:v>1' x 4' recessed fitting</c:v>
                  </c:pt>
                </c:lvl>
              </c:multiLvlStrCache>
            </c:multiLvlStrRef>
          </c:xVal>
          <c:yVal>
            <c:numRef>
              <c:f>'Lux Level'!$C$4:$C$51</c:f>
              <c:numCache>
                <c:formatCode>General</c:formatCode>
                <c:ptCount val="48"/>
                <c:pt idx="1">
                  <c:v>105</c:v>
                </c:pt>
                <c:pt idx="2">
                  <c:v>198</c:v>
                </c:pt>
                <c:pt idx="3">
                  <c:v>85</c:v>
                </c:pt>
                <c:pt idx="4">
                  <c:v>194</c:v>
                </c:pt>
                <c:pt idx="11">
                  <c:v>320</c:v>
                </c:pt>
                <c:pt idx="15">
                  <c:v>80</c:v>
                </c:pt>
                <c:pt idx="16">
                  <c:v>250</c:v>
                </c:pt>
                <c:pt idx="19">
                  <c:v>250</c:v>
                </c:pt>
                <c:pt idx="33">
                  <c:v>169</c:v>
                </c:pt>
                <c:pt idx="34">
                  <c:v>178</c:v>
                </c:pt>
                <c:pt idx="37">
                  <c:v>107</c:v>
                </c:pt>
                <c:pt idx="39">
                  <c:v>252</c:v>
                </c:pt>
                <c:pt idx="40">
                  <c:v>228</c:v>
                </c:pt>
                <c:pt idx="41">
                  <c:v>440</c:v>
                </c:pt>
                <c:pt idx="42">
                  <c:v>420</c:v>
                </c:pt>
                <c:pt idx="43">
                  <c:v>440</c:v>
                </c:pt>
                <c:pt idx="44">
                  <c:v>450</c:v>
                </c:pt>
                <c:pt idx="45">
                  <c:v>420</c:v>
                </c:pt>
                <c:pt idx="46">
                  <c:v>440</c:v>
                </c:pt>
                <c:pt idx="47">
                  <c:v>410</c:v>
                </c:pt>
              </c:numCache>
            </c:numRef>
          </c:yVal>
          <c:smooth val="0"/>
          <c:extLst>
            <c:ext xmlns:c16="http://schemas.microsoft.com/office/drawing/2014/chart" uri="{C3380CC4-5D6E-409C-BE32-E72D297353CC}">
              <c16:uniqueId val="{00000000-9D19-4961-8C04-1112DC449DD1}"/>
            </c:ext>
          </c:extLst>
        </c:ser>
        <c:ser>
          <c:idx val="1"/>
          <c:order val="1"/>
          <c:tx>
            <c:strRef>
              <c:f>'Lux Level'!$D$2:$D$3</c:f>
              <c:strCache>
                <c:ptCount val="2"/>
                <c:pt idx="0">
                  <c:v>Lux Level</c:v>
                </c:pt>
                <c:pt idx="1">
                  <c:v>Max</c:v>
                </c:pt>
              </c:strCache>
            </c:strRef>
          </c:tx>
          <c:spPr>
            <a:ln w="19050" cap="rnd">
              <a:noFill/>
              <a:round/>
            </a:ln>
            <a:effectLst/>
          </c:spPr>
          <c:marker>
            <c:symbol val="circle"/>
            <c:size val="5"/>
            <c:spPr>
              <a:solidFill>
                <a:schemeClr val="accent3"/>
              </a:solidFill>
              <a:ln w="9525">
                <a:solidFill>
                  <a:schemeClr val="accent3"/>
                </a:solidFill>
              </a:ln>
              <a:effectLst/>
            </c:spPr>
          </c:marker>
          <c:xVal>
            <c:multiLvlStrRef>
              <c:f>'Lux Level'!$A$4:$B$51</c:f>
              <c:multiLvlStrCache>
                <c:ptCount val="48"/>
                <c:lvl>
                  <c:pt idx="1">
                    <c:v>68</c:v>
                  </c:pt>
                  <c:pt idx="5">
                    <c:v>235</c:v>
                  </c:pt>
                  <c:pt idx="6">
                    <c:v>243</c:v>
                  </c:pt>
                  <c:pt idx="7">
                    <c:v>240</c:v>
                  </c:pt>
                  <c:pt idx="8">
                    <c:v>96</c:v>
                  </c:pt>
                  <c:pt idx="9">
                    <c:v>187</c:v>
                  </c:pt>
                  <c:pt idx="10">
                    <c:v>67</c:v>
                  </c:pt>
                  <c:pt idx="11">
                    <c:v>297</c:v>
                  </c:pt>
                  <c:pt idx="12">
                    <c:v>123</c:v>
                  </c:pt>
                  <c:pt idx="13">
                    <c:v>34</c:v>
                  </c:pt>
                  <c:pt idx="14">
                    <c:v>57</c:v>
                  </c:pt>
                  <c:pt idx="17">
                    <c:v>90</c:v>
                  </c:pt>
                  <c:pt idx="18">
                    <c:v>90</c:v>
                  </c:pt>
                  <c:pt idx="20">
                    <c:v>150</c:v>
                  </c:pt>
                  <c:pt idx="21">
                    <c:v>65</c:v>
                  </c:pt>
                  <c:pt idx="22">
                    <c:v>120</c:v>
                  </c:pt>
                  <c:pt idx="24">
                    <c:v>158</c:v>
                  </c:pt>
                  <c:pt idx="26">
                    <c:v>103</c:v>
                  </c:pt>
                  <c:pt idx="33">
                    <c:v>103</c:v>
                  </c:pt>
                  <c:pt idx="34">
                    <c:v>149</c:v>
                  </c:pt>
                  <c:pt idx="35">
                    <c:v>233</c:v>
                  </c:pt>
                  <c:pt idx="36">
                    <c:v>221</c:v>
                  </c:pt>
                  <c:pt idx="37">
                    <c:v>67</c:v>
                  </c:pt>
                  <c:pt idx="40">
                    <c:v>144</c:v>
                  </c:pt>
                </c:lvl>
                <c:lvl>
                  <c:pt idx="1">
                    <c:v>Bare Channel</c:v>
                  </c:pt>
                  <c:pt idx="2">
                    <c:v>2' x 4' recessed fitting</c:v>
                  </c:pt>
                  <c:pt idx="3">
                    <c:v>1' x 4' recessed fitting</c:v>
                  </c:pt>
                  <c:pt idx="4">
                    <c:v>2' x 4' recessed fitting</c:v>
                  </c:pt>
                  <c:pt idx="5">
                    <c:v>1' x 4' recessed fitting</c:v>
                  </c:pt>
                  <c:pt idx="6">
                    <c:v>1' x 4' recessed fitting</c:v>
                  </c:pt>
                  <c:pt idx="7">
                    <c:v>2' x 4' recessed fitting</c:v>
                  </c:pt>
                  <c:pt idx="8">
                    <c:v>1' x 2' recessed fitting</c:v>
                  </c:pt>
                  <c:pt idx="9">
                    <c:v>2' x 4' recessed fitting</c:v>
                  </c:pt>
                  <c:pt idx="10">
                    <c:v>1' x 4' recessed fitting</c:v>
                  </c:pt>
                  <c:pt idx="11">
                    <c:v>2' x 4' recessed fitting</c:v>
                  </c:pt>
                  <c:pt idx="12">
                    <c:v>2' x 4' recessed fitting</c:v>
                  </c:pt>
                  <c:pt idx="13">
                    <c:v>1' x 4' recessed fitting</c:v>
                  </c:pt>
                  <c:pt idx="14">
                    <c:v>1' x 2' recessed fitting</c:v>
                  </c:pt>
                  <c:pt idx="15">
                    <c:v>1' x 4' recessed fitting</c:v>
                  </c:pt>
                  <c:pt idx="16">
                    <c:v>1' x 4' recessed fitting</c:v>
                  </c:pt>
                  <c:pt idx="17">
                    <c:v>1' x 4' recessed fitting</c:v>
                  </c:pt>
                  <c:pt idx="18">
                    <c:v>1' x 4' recessed fitting</c:v>
                  </c:pt>
                  <c:pt idx="19">
                    <c:v>1' x 4' recessed fitting</c:v>
                  </c:pt>
                  <c:pt idx="20">
                    <c:v>1' x 4' recessed fitting</c:v>
                  </c:pt>
                  <c:pt idx="21">
                    <c:v>1' x 4' recessed fitting</c:v>
                  </c:pt>
                  <c:pt idx="22">
                    <c:v>1' x 4' recessed fitting</c:v>
                  </c:pt>
                  <c:pt idx="23">
                    <c:v>1' x 4' recessed fitting</c:v>
                  </c:pt>
                  <c:pt idx="24">
                    <c:v>1' x 4' recessed fitting</c:v>
                  </c:pt>
                  <c:pt idx="25">
                    <c:v>1' x 4' recessed fitting</c:v>
                  </c:pt>
                  <c:pt idx="26">
                    <c:v>1' x 4' recessed fitting</c:v>
                  </c:pt>
                  <c:pt idx="27">
                    <c:v>1' x 4' recessed fitting</c:v>
                  </c:pt>
                  <c:pt idx="28">
                    <c:v>1' x 4' recessed fitting</c:v>
                  </c:pt>
                  <c:pt idx="29">
                    <c:v>1' x 4' recessed fitting</c:v>
                  </c:pt>
                  <c:pt idx="30">
                    <c:v>1' x 4' recessed fitting</c:v>
                  </c:pt>
                  <c:pt idx="31">
                    <c:v>1' x 4' recessed fitting</c:v>
                  </c:pt>
                  <c:pt idx="32">
                    <c:v>1' x 4' recessed fitting</c:v>
                  </c:pt>
                  <c:pt idx="33">
                    <c:v>1' x 4' recessed fitting</c:v>
                  </c:pt>
                  <c:pt idx="34">
                    <c:v>1' x 4' recessed fitting</c:v>
                  </c:pt>
                  <c:pt idx="35">
                    <c:v>2' x 4' recessed fitting</c:v>
                  </c:pt>
                  <c:pt idx="36">
                    <c:v>2' x 4' recessed fitting</c:v>
                  </c:pt>
                  <c:pt idx="37">
                    <c:v>1' x 4' recessed fitting</c:v>
                  </c:pt>
                  <c:pt idx="38">
                    <c:v>1' x 4' recessed fitting</c:v>
                  </c:pt>
                  <c:pt idx="39">
                    <c:v>1' x 4' recessed fitting</c:v>
                  </c:pt>
                  <c:pt idx="40">
                    <c:v>1' x 4' recessed fitting</c:v>
                  </c:pt>
                  <c:pt idx="41">
                    <c:v>1' x 4' recessed fitting</c:v>
                  </c:pt>
                  <c:pt idx="42">
                    <c:v>1' x 4' recessed fitting</c:v>
                  </c:pt>
                  <c:pt idx="43">
                    <c:v>1' x 4' recessed fitting</c:v>
                  </c:pt>
                  <c:pt idx="44">
                    <c:v>1' x 4' recessed fitting</c:v>
                  </c:pt>
                  <c:pt idx="45">
                    <c:v>1' x 4' recessed fitting</c:v>
                  </c:pt>
                  <c:pt idx="46">
                    <c:v>1' x 4' recessed fitting</c:v>
                  </c:pt>
                  <c:pt idx="47">
                    <c:v>1' x 4' recessed fitting</c:v>
                  </c:pt>
                </c:lvl>
              </c:multiLvlStrCache>
            </c:multiLvlStrRef>
          </c:xVal>
          <c:yVal>
            <c:numRef>
              <c:f>'Lux Level'!$D$4:$D$51</c:f>
              <c:numCache>
                <c:formatCode>General</c:formatCode>
                <c:ptCount val="48"/>
                <c:pt idx="1">
                  <c:v>162</c:v>
                </c:pt>
                <c:pt idx="5">
                  <c:v>250</c:v>
                </c:pt>
                <c:pt idx="6">
                  <c:v>252</c:v>
                </c:pt>
                <c:pt idx="7">
                  <c:v>320</c:v>
                </c:pt>
                <c:pt idx="8">
                  <c:v>102</c:v>
                </c:pt>
                <c:pt idx="9">
                  <c:v>253</c:v>
                </c:pt>
                <c:pt idx="10">
                  <c:v>98</c:v>
                </c:pt>
                <c:pt idx="11">
                  <c:v>471</c:v>
                </c:pt>
                <c:pt idx="12">
                  <c:v>248</c:v>
                </c:pt>
                <c:pt idx="13">
                  <c:v>55</c:v>
                </c:pt>
                <c:pt idx="14">
                  <c:v>78</c:v>
                </c:pt>
                <c:pt idx="17">
                  <c:v>133</c:v>
                </c:pt>
                <c:pt idx="18">
                  <c:v>160</c:v>
                </c:pt>
                <c:pt idx="19">
                  <c:v>310</c:v>
                </c:pt>
                <c:pt idx="20">
                  <c:v>148</c:v>
                </c:pt>
                <c:pt idx="21">
                  <c:v>102</c:v>
                </c:pt>
                <c:pt idx="22">
                  <c:v>157</c:v>
                </c:pt>
                <c:pt idx="24">
                  <c:v>256</c:v>
                </c:pt>
                <c:pt idx="25">
                  <c:v>350</c:v>
                </c:pt>
                <c:pt idx="26">
                  <c:v>235</c:v>
                </c:pt>
                <c:pt idx="28">
                  <c:v>105</c:v>
                </c:pt>
                <c:pt idx="29">
                  <c:v>107</c:v>
                </c:pt>
                <c:pt idx="30">
                  <c:v>105</c:v>
                </c:pt>
                <c:pt idx="31">
                  <c:v>150</c:v>
                </c:pt>
                <c:pt idx="32">
                  <c:v>154</c:v>
                </c:pt>
                <c:pt idx="33">
                  <c:v>238</c:v>
                </c:pt>
                <c:pt idx="34">
                  <c:v>246</c:v>
                </c:pt>
                <c:pt idx="35">
                  <c:v>298</c:v>
                </c:pt>
                <c:pt idx="36">
                  <c:v>380</c:v>
                </c:pt>
                <c:pt idx="37">
                  <c:v>187</c:v>
                </c:pt>
                <c:pt idx="38">
                  <c:v>128</c:v>
                </c:pt>
                <c:pt idx="40">
                  <c:v>287</c:v>
                </c:pt>
              </c:numCache>
            </c:numRef>
          </c:yVal>
          <c:smooth val="0"/>
          <c:extLst>
            <c:ext xmlns:c16="http://schemas.microsoft.com/office/drawing/2014/chart" uri="{C3380CC4-5D6E-409C-BE32-E72D297353CC}">
              <c16:uniqueId val="{00000001-9D19-4961-8C04-1112DC449DD1}"/>
            </c:ext>
          </c:extLst>
        </c:ser>
        <c:dLbls>
          <c:showLegendKey val="0"/>
          <c:showVal val="0"/>
          <c:showCatName val="0"/>
          <c:showSerName val="0"/>
          <c:showPercent val="0"/>
          <c:showBubbleSize val="0"/>
        </c:dLbls>
        <c:axId val="600746104"/>
        <c:axId val="600744136"/>
      </c:scatterChart>
      <c:valAx>
        <c:axId val="600746104"/>
        <c:scaling>
          <c:orientation val="minMax"/>
        </c:scaling>
        <c:delete val="1"/>
        <c:axPos val="b"/>
        <c:majorGridlines>
          <c:spPr>
            <a:ln w="9525" cap="flat" cmpd="sng" algn="ctr">
              <a:solidFill>
                <a:schemeClr val="tx1">
                  <a:lumMod val="15000"/>
                  <a:lumOff val="85000"/>
                </a:schemeClr>
              </a:solidFill>
              <a:round/>
            </a:ln>
            <a:effectLst/>
          </c:spPr>
        </c:majorGridlines>
        <c:majorTickMark val="none"/>
        <c:minorTickMark val="none"/>
        <c:tickLblPos val="nextTo"/>
        <c:crossAx val="600744136"/>
        <c:crosses val="autoZero"/>
        <c:crossBetween val="midCat"/>
      </c:valAx>
      <c:valAx>
        <c:axId val="60074413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500" b="0" i="0" u="none" strike="noStrike" kern="1200" baseline="0">
                <a:solidFill>
                  <a:schemeClr val="tx1">
                    <a:lumMod val="65000"/>
                    <a:lumOff val="35000"/>
                  </a:schemeClr>
                </a:solidFill>
                <a:latin typeface="Calibri" panose="020F0502020204030204" pitchFamily="34" charset="0"/>
                <a:ea typeface="+mn-ea"/>
                <a:cs typeface="Calibri" panose="020F0502020204030204" pitchFamily="34" charset="0"/>
              </a:defRPr>
            </a:pPr>
            <a:endParaRPr lang="en-US"/>
          </a:p>
        </c:txPr>
        <c:crossAx val="600746104"/>
        <c:crosses val="autoZero"/>
        <c:crossBetween val="midCat"/>
      </c:valAx>
      <c:spPr>
        <a:noFill/>
        <a:ln>
          <a:noFill/>
        </a:ln>
        <a:effectLst/>
      </c:spPr>
    </c:plotArea>
    <c:legend>
      <c:legendPos val="b"/>
      <c:overlay val="0"/>
      <c:spPr>
        <a:noFill/>
        <a:ln>
          <a:noFill/>
        </a:ln>
        <a:effectLst/>
      </c:spPr>
      <c:txPr>
        <a:bodyPr rot="0" spcFirstLastPara="1" vertOverflow="ellipsis" vert="horz" wrap="square" anchor="ctr" anchorCtr="1"/>
        <a:lstStyle/>
        <a:p>
          <a:pPr>
            <a:defRPr sz="700" b="0" i="0" u="none" strike="noStrike" kern="1200" baseline="0">
              <a:solidFill>
                <a:schemeClr val="tx1">
                  <a:lumMod val="65000"/>
                  <a:lumOff val="35000"/>
                </a:schemeClr>
              </a:solidFill>
              <a:latin typeface="Calibri" panose="020F0502020204030204" pitchFamily="34" charset="0"/>
              <a:ea typeface="+mn-ea"/>
              <a:cs typeface="Calibri" panose="020F0502020204030204" pitchFamily="34" charset="0"/>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sz="1200">
          <a:latin typeface="Calibri" panose="020F0502020204030204" pitchFamily="34" charset="0"/>
          <a:cs typeface="Calibri" panose="020F0502020204030204" pitchFamily="34" charset="0"/>
        </a:defRPr>
      </a:pPr>
      <a:endParaRPr lang="en-US"/>
    </a:p>
  </c:txPr>
  <c:externalData r:id="rId4">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720" b="1" i="0" u="none" strike="noStrike" kern="1200" baseline="0">
                <a:solidFill>
                  <a:schemeClr val="tx2"/>
                </a:solidFill>
                <a:latin typeface="+mn-lt"/>
                <a:ea typeface="+mn-ea"/>
                <a:cs typeface="+mn-cs"/>
              </a:defRPr>
            </a:pPr>
            <a:r>
              <a:rPr lang="en-MY"/>
              <a:t>Load Apportioning</a:t>
            </a:r>
          </a:p>
          <a:p>
            <a:pPr>
              <a:defRPr/>
            </a:pPr>
            <a:r>
              <a:rPr lang="en-MY"/>
              <a:t>(Energy kWh)</a:t>
            </a:r>
          </a:p>
        </c:rich>
      </c:tx>
      <c:overlay val="0"/>
      <c:spPr>
        <a:noFill/>
        <a:ln>
          <a:noFill/>
        </a:ln>
        <a:effectLst/>
      </c:spPr>
      <c:txPr>
        <a:bodyPr rot="0" spcFirstLastPara="1" vertOverflow="ellipsis" vert="horz" wrap="square" anchor="ctr" anchorCtr="1"/>
        <a:lstStyle/>
        <a:p>
          <a:pPr>
            <a:defRPr sz="720" b="1" i="0" u="none" strike="noStrike" kern="1200" baseline="0">
              <a:solidFill>
                <a:schemeClr val="tx2"/>
              </a:solidFill>
              <a:latin typeface="+mn-lt"/>
              <a:ea typeface="+mn-ea"/>
              <a:cs typeface="+mn-cs"/>
            </a:defRPr>
          </a:pPr>
          <a:endParaRPr lang="en-US"/>
        </a:p>
      </c:txPr>
    </c:title>
    <c:autoTitleDeleted val="0"/>
    <c:plotArea>
      <c:layout>
        <c:manualLayout>
          <c:layoutTarget val="inner"/>
          <c:xMode val="edge"/>
          <c:yMode val="edge"/>
          <c:x val="0.12218120515614399"/>
          <c:y val="0.17171285033612116"/>
          <c:w val="0.46363757655293086"/>
          <c:h val="0.77272929425488479"/>
        </c:manualLayout>
      </c:layout>
      <c:pieChart>
        <c:varyColors val="1"/>
        <c:ser>
          <c:idx val="0"/>
          <c:order val="0"/>
          <c:dPt>
            <c:idx val="0"/>
            <c:bubble3D val="0"/>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c:spPr>
            <c:extLst>
              <c:ext xmlns:c16="http://schemas.microsoft.com/office/drawing/2014/chart" uri="{C3380CC4-5D6E-409C-BE32-E72D297353CC}">
                <c16:uniqueId val="{00000001-9A95-4834-874A-E10AA7FABFA6}"/>
              </c:ext>
            </c:extLst>
          </c:dPt>
          <c:dPt>
            <c:idx val="1"/>
            <c:bubble3D val="0"/>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c:spPr>
            <c:extLst>
              <c:ext xmlns:c16="http://schemas.microsoft.com/office/drawing/2014/chart" uri="{C3380CC4-5D6E-409C-BE32-E72D297353CC}">
                <c16:uniqueId val="{00000003-9A95-4834-874A-E10AA7FABFA6}"/>
              </c:ext>
            </c:extLst>
          </c:dPt>
          <c:dPt>
            <c:idx val="2"/>
            <c:bubble3D val="0"/>
            <c:spPr>
              <a:gradFill rotWithShape="1">
                <a:gsLst>
                  <a:gs pos="0">
                    <a:schemeClr val="accent3">
                      <a:satMod val="103000"/>
                      <a:lumMod val="102000"/>
                      <a:tint val="94000"/>
                    </a:schemeClr>
                  </a:gs>
                  <a:gs pos="50000">
                    <a:schemeClr val="accent3">
                      <a:satMod val="110000"/>
                      <a:lumMod val="100000"/>
                      <a:shade val="100000"/>
                    </a:schemeClr>
                  </a:gs>
                  <a:gs pos="100000">
                    <a:schemeClr val="accent3">
                      <a:lumMod val="99000"/>
                      <a:satMod val="120000"/>
                      <a:shade val="78000"/>
                    </a:schemeClr>
                  </a:gs>
                </a:gsLst>
                <a:lin ang="5400000" scaled="0"/>
              </a:gradFill>
              <a:ln>
                <a:noFill/>
              </a:ln>
              <a:effectLst/>
            </c:spPr>
            <c:extLst>
              <c:ext xmlns:c16="http://schemas.microsoft.com/office/drawing/2014/chart" uri="{C3380CC4-5D6E-409C-BE32-E72D297353CC}">
                <c16:uniqueId val="{00000005-9A95-4834-874A-E10AA7FABFA6}"/>
              </c:ext>
            </c:extLst>
          </c:dPt>
          <c:dPt>
            <c:idx val="3"/>
            <c:bubble3D val="0"/>
            <c:spPr>
              <a:gradFill rotWithShape="1">
                <a:gsLst>
                  <a:gs pos="0">
                    <a:schemeClr val="accent4">
                      <a:satMod val="103000"/>
                      <a:lumMod val="102000"/>
                      <a:tint val="94000"/>
                    </a:schemeClr>
                  </a:gs>
                  <a:gs pos="50000">
                    <a:schemeClr val="accent4">
                      <a:satMod val="110000"/>
                      <a:lumMod val="100000"/>
                      <a:shade val="100000"/>
                    </a:schemeClr>
                  </a:gs>
                  <a:gs pos="100000">
                    <a:schemeClr val="accent4">
                      <a:lumMod val="99000"/>
                      <a:satMod val="120000"/>
                      <a:shade val="78000"/>
                    </a:schemeClr>
                  </a:gs>
                </a:gsLst>
                <a:lin ang="5400000" scaled="0"/>
              </a:gradFill>
              <a:ln>
                <a:noFill/>
              </a:ln>
              <a:effectLst/>
            </c:spPr>
            <c:extLst>
              <c:ext xmlns:c16="http://schemas.microsoft.com/office/drawing/2014/chart" uri="{C3380CC4-5D6E-409C-BE32-E72D297353CC}">
                <c16:uniqueId val="{00000007-9A95-4834-874A-E10AA7FABFA6}"/>
              </c:ext>
            </c:extLst>
          </c:dPt>
          <c:dPt>
            <c:idx val="4"/>
            <c:bubble3D val="0"/>
            <c:spPr>
              <a:gradFill rotWithShape="1">
                <a:gsLst>
                  <a:gs pos="0">
                    <a:schemeClr val="accent5">
                      <a:satMod val="103000"/>
                      <a:lumMod val="102000"/>
                      <a:tint val="94000"/>
                    </a:schemeClr>
                  </a:gs>
                  <a:gs pos="50000">
                    <a:schemeClr val="accent5">
                      <a:satMod val="110000"/>
                      <a:lumMod val="100000"/>
                      <a:shade val="100000"/>
                    </a:schemeClr>
                  </a:gs>
                  <a:gs pos="100000">
                    <a:schemeClr val="accent5">
                      <a:lumMod val="99000"/>
                      <a:satMod val="120000"/>
                      <a:shade val="78000"/>
                    </a:schemeClr>
                  </a:gs>
                </a:gsLst>
                <a:lin ang="5400000" scaled="0"/>
              </a:gradFill>
              <a:ln>
                <a:noFill/>
              </a:ln>
              <a:effectLst/>
            </c:spPr>
            <c:extLst>
              <c:ext xmlns:c16="http://schemas.microsoft.com/office/drawing/2014/chart" uri="{C3380CC4-5D6E-409C-BE32-E72D297353CC}">
                <c16:uniqueId val="{00000009-9A95-4834-874A-E10AA7FABFA6}"/>
              </c:ext>
            </c:extLst>
          </c:dPt>
          <c:dPt>
            <c:idx val="5"/>
            <c:bubble3D val="0"/>
            <c:spPr>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a:noFill/>
              </a:ln>
              <a:effectLst/>
            </c:spPr>
            <c:extLst>
              <c:ext xmlns:c16="http://schemas.microsoft.com/office/drawing/2014/chart" uri="{C3380CC4-5D6E-409C-BE32-E72D297353CC}">
                <c16:uniqueId val="{0000000B-9A95-4834-874A-E10AA7FABFA6}"/>
              </c:ext>
            </c:extLst>
          </c:dPt>
          <c:dPt>
            <c:idx val="6"/>
            <c:bubble3D val="0"/>
            <c:spPr>
              <a:gradFill rotWithShape="1">
                <a:gsLst>
                  <a:gs pos="0">
                    <a:schemeClr val="accent1">
                      <a:lumMod val="60000"/>
                      <a:satMod val="103000"/>
                      <a:lumMod val="102000"/>
                      <a:tint val="94000"/>
                    </a:schemeClr>
                  </a:gs>
                  <a:gs pos="50000">
                    <a:schemeClr val="accent1">
                      <a:lumMod val="60000"/>
                      <a:satMod val="110000"/>
                      <a:lumMod val="100000"/>
                      <a:shade val="100000"/>
                    </a:schemeClr>
                  </a:gs>
                  <a:gs pos="100000">
                    <a:schemeClr val="accent1">
                      <a:lumMod val="60000"/>
                      <a:lumMod val="99000"/>
                      <a:satMod val="120000"/>
                      <a:shade val="78000"/>
                    </a:schemeClr>
                  </a:gs>
                </a:gsLst>
                <a:lin ang="5400000" scaled="0"/>
              </a:gradFill>
              <a:ln>
                <a:noFill/>
              </a:ln>
              <a:effectLst/>
            </c:spPr>
            <c:extLst>
              <c:ext xmlns:c16="http://schemas.microsoft.com/office/drawing/2014/chart" uri="{C3380CC4-5D6E-409C-BE32-E72D297353CC}">
                <c16:uniqueId val="{0000000D-9A95-4834-874A-E10AA7FABFA6}"/>
              </c:ext>
            </c:extLst>
          </c:dPt>
          <c:dPt>
            <c:idx val="7"/>
            <c:bubble3D val="0"/>
            <c:spPr>
              <a:gradFill rotWithShape="1">
                <a:gsLst>
                  <a:gs pos="0">
                    <a:schemeClr val="accent2">
                      <a:lumMod val="60000"/>
                      <a:satMod val="103000"/>
                      <a:lumMod val="102000"/>
                      <a:tint val="94000"/>
                    </a:schemeClr>
                  </a:gs>
                  <a:gs pos="50000">
                    <a:schemeClr val="accent2">
                      <a:lumMod val="60000"/>
                      <a:satMod val="110000"/>
                      <a:lumMod val="100000"/>
                      <a:shade val="100000"/>
                    </a:schemeClr>
                  </a:gs>
                  <a:gs pos="100000">
                    <a:schemeClr val="accent2">
                      <a:lumMod val="60000"/>
                      <a:lumMod val="99000"/>
                      <a:satMod val="120000"/>
                      <a:shade val="78000"/>
                    </a:schemeClr>
                  </a:gs>
                </a:gsLst>
                <a:lin ang="5400000" scaled="0"/>
              </a:gradFill>
              <a:ln>
                <a:noFill/>
              </a:ln>
              <a:effectLst/>
            </c:spPr>
            <c:extLst>
              <c:ext xmlns:c16="http://schemas.microsoft.com/office/drawing/2014/chart" uri="{C3380CC4-5D6E-409C-BE32-E72D297353CC}">
                <c16:uniqueId val="{0000000F-9A95-4834-874A-E10AA7FABFA6}"/>
              </c:ext>
            </c:extLst>
          </c:dPt>
          <c:dPt>
            <c:idx val="8"/>
            <c:bubble3D val="0"/>
            <c:spPr>
              <a:gradFill rotWithShape="1">
                <a:gsLst>
                  <a:gs pos="0">
                    <a:schemeClr val="accent3">
                      <a:lumMod val="60000"/>
                      <a:satMod val="103000"/>
                      <a:lumMod val="102000"/>
                      <a:tint val="94000"/>
                    </a:schemeClr>
                  </a:gs>
                  <a:gs pos="50000">
                    <a:schemeClr val="accent3">
                      <a:lumMod val="60000"/>
                      <a:satMod val="110000"/>
                      <a:lumMod val="100000"/>
                      <a:shade val="100000"/>
                    </a:schemeClr>
                  </a:gs>
                  <a:gs pos="100000">
                    <a:schemeClr val="accent3">
                      <a:lumMod val="60000"/>
                      <a:lumMod val="99000"/>
                      <a:satMod val="120000"/>
                      <a:shade val="78000"/>
                    </a:schemeClr>
                  </a:gs>
                </a:gsLst>
                <a:lin ang="5400000" scaled="0"/>
              </a:gradFill>
              <a:ln>
                <a:noFill/>
              </a:ln>
              <a:effectLst/>
            </c:spPr>
            <c:extLst>
              <c:ext xmlns:c16="http://schemas.microsoft.com/office/drawing/2014/chart" uri="{C3380CC4-5D6E-409C-BE32-E72D297353CC}">
                <c16:uniqueId val="{00000011-9A95-4834-874A-E10AA7FABFA6}"/>
              </c:ext>
            </c:extLst>
          </c:dPt>
          <c:dPt>
            <c:idx val="9"/>
            <c:bubble3D val="0"/>
            <c:spPr>
              <a:gradFill rotWithShape="1">
                <a:gsLst>
                  <a:gs pos="0">
                    <a:schemeClr val="accent4">
                      <a:lumMod val="60000"/>
                      <a:satMod val="103000"/>
                      <a:lumMod val="102000"/>
                      <a:tint val="94000"/>
                    </a:schemeClr>
                  </a:gs>
                  <a:gs pos="50000">
                    <a:schemeClr val="accent4">
                      <a:lumMod val="60000"/>
                      <a:satMod val="110000"/>
                      <a:lumMod val="100000"/>
                      <a:shade val="100000"/>
                    </a:schemeClr>
                  </a:gs>
                  <a:gs pos="100000">
                    <a:schemeClr val="accent4">
                      <a:lumMod val="60000"/>
                      <a:lumMod val="99000"/>
                      <a:satMod val="120000"/>
                      <a:shade val="78000"/>
                    </a:schemeClr>
                  </a:gs>
                </a:gsLst>
                <a:lin ang="5400000" scaled="0"/>
              </a:gradFill>
              <a:ln>
                <a:noFill/>
              </a:ln>
              <a:effectLst/>
            </c:spPr>
            <c:extLst>
              <c:ext xmlns:c16="http://schemas.microsoft.com/office/drawing/2014/chart" uri="{C3380CC4-5D6E-409C-BE32-E72D297353CC}">
                <c16:uniqueId val="{00000013-9A95-4834-874A-E10AA7FABFA6}"/>
              </c:ext>
            </c:extLst>
          </c:dPt>
          <c:dLbls>
            <c:dLbl>
              <c:idx val="0"/>
              <c:layout>
                <c:manualLayout>
                  <c:x val="5.1503875331510452E-4"/>
                  <c:y val="-4.7434970994256434E-2"/>
                </c:manualLayout>
              </c:layout>
              <c:showLegendKey val="0"/>
              <c:showVal val="1"/>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01-9A95-4834-874A-E10AA7FABFA6}"/>
                </c:ext>
              </c:extLst>
            </c:dLbl>
            <c:dLbl>
              <c:idx val="3"/>
              <c:layout>
                <c:manualLayout>
                  <c:x val="-1.1074772311424518E-2"/>
                  <c:y val="1.3078351494911399E-2"/>
                </c:manualLayout>
              </c:layout>
              <c:showLegendKey val="0"/>
              <c:showVal val="1"/>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07-9A95-4834-874A-E10AA7FABFA6}"/>
                </c:ext>
              </c:extLst>
            </c:dLbl>
            <c:dLbl>
              <c:idx val="6"/>
              <c:layout>
                <c:manualLayout>
                  <c:x val="-0.10373388705001953"/>
                  <c:y val="-5.9681296693489348E-3"/>
                </c:manualLayout>
              </c:layout>
              <c:showLegendKey val="0"/>
              <c:showVal val="1"/>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0D-9A95-4834-874A-E10AA7FABFA6}"/>
                </c:ext>
              </c:extLst>
            </c:dLbl>
            <c:dLbl>
              <c:idx val="7"/>
              <c:layout>
                <c:manualLayout>
                  <c:x val="-0.10926321416089307"/>
                  <c:y val="-3.6360678863953708E-2"/>
                </c:manualLayout>
              </c:layout>
              <c:showLegendKey val="0"/>
              <c:showVal val="1"/>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0F-9A95-4834-874A-E10AA7FABFA6}"/>
                </c:ext>
              </c:extLst>
            </c:dLbl>
            <c:dLbl>
              <c:idx val="8"/>
              <c:layout>
                <c:manualLayout>
                  <c:x val="-0.12737830225529906"/>
                  <c:y val="-8.9928169399300401E-2"/>
                </c:manualLayout>
              </c:layout>
              <c:showLegendKey val="0"/>
              <c:showVal val="1"/>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11-9A95-4834-874A-E10AA7FABFA6}"/>
                </c:ext>
              </c:extLst>
            </c:dLbl>
            <c:dLbl>
              <c:idx val="9"/>
              <c:layout>
                <c:manualLayout>
                  <c:x val="-3.8314097160831395E-2"/>
                  <c:y val="-8.5040521671536945E-2"/>
                </c:manualLayout>
              </c:layout>
              <c:showLegendKey val="0"/>
              <c:showVal val="1"/>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13-9A95-4834-874A-E10AA7FABFA6}"/>
                </c:ext>
              </c:extLst>
            </c:dLbl>
            <c:spPr>
              <a:noFill/>
              <a:ln>
                <a:noFill/>
              </a:ln>
              <a:effectLst/>
            </c:spPr>
            <c:txPr>
              <a:bodyPr rot="0" spcFirstLastPara="1" vertOverflow="ellipsis" vert="horz" wrap="square" anchor="ctr" anchorCtr="1"/>
              <a:lstStyle/>
              <a:p>
                <a:pPr>
                  <a:defRPr sz="600" b="0" i="0" u="none" strike="noStrike" kern="1200" baseline="0">
                    <a:solidFill>
                      <a:schemeClr val="tx2"/>
                    </a:solidFill>
                    <a:latin typeface="+mn-lt"/>
                    <a:ea typeface="+mn-ea"/>
                    <a:cs typeface="+mn-cs"/>
                  </a:defRPr>
                </a:pPr>
                <a:endParaRPr lang="en-US"/>
              </a:p>
            </c:txPr>
            <c:showLegendKey val="0"/>
            <c:showVal val="1"/>
            <c:showCatName val="0"/>
            <c:showSerName val="0"/>
            <c:showPercent val="1"/>
            <c:showBubbleSize val="0"/>
            <c:showLeaderLines val="1"/>
            <c:leaderLines>
              <c:spPr>
                <a:ln w="9525">
                  <a:solidFill>
                    <a:schemeClr val="tx2">
                      <a:lumMod val="35000"/>
                      <a:lumOff val="65000"/>
                    </a:schemeClr>
                  </a:solidFill>
                </a:ln>
                <a:effectLst/>
              </c:spPr>
            </c:leaderLines>
            <c:extLst>
              <c:ext xmlns:c15="http://schemas.microsoft.com/office/drawing/2012/chart" uri="{CE6537A1-D6FC-4f65-9D91-7224C49458BB}"/>
            </c:extLst>
          </c:dLbls>
          <c:cat>
            <c:strRef>
              <c:f>Sheet1!$A$1:$A$10</c:f>
              <c:strCache>
                <c:ptCount val="10"/>
                <c:pt idx="0">
                  <c:v>Air compressor</c:v>
                </c:pt>
                <c:pt idx="1">
                  <c:v>Boiler</c:v>
                </c:pt>
                <c:pt idx="2">
                  <c:v>Cooling tower</c:v>
                </c:pt>
                <c:pt idx="3">
                  <c:v>Mill</c:v>
                </c:pt>
                <c:pt idx="4">
                  <c:v>Motors</c:v>
                </c:pt>
                <c:pt idx="5">
                  <c:v>Air conditioning (plant)</c:v>
                </c:pt>
                <c:pt idx="6">
                  <c:v>Air conditioning (office)</c:v>
                </c:pt>
                <c:pt idx="7">
                  <c:v>Lighting (plant)</c:v>
                </c:pt>
                <c:pt idx="8">
                  <c:v>Lighting (office)</c:v>
                </c:pt>
                <c:pt idx="9">
                  <c:v>Office equipment</c:v>
                </c:pt>
              </c:strCache>
            </c:strRef>
          </c:cat>
          <c:val>
            <c:numRef>
              <c:f>Sheet1!$B$1:$B$10</c:f>
              <c:numCache>
                <c:formatCode>General</c:formatCode>
                <c:ptCount val="10"/>
                <c:pt idx="0">
                  <c:v>1847221.2</c:v>
                </c:pt>
                <c:pt idx="1">
                  <c:v>591616.87</c:v>
                </c:pt>
                <c:pt idx="2">
                  <c:v>890714.88</c:v>
                </c:pt>
                <c:pt idx="3">
                  <c:v>301754.96999999997</c:v>
                </c:pt>
                <c:pt idx="4" formatCode="#,##0">
                  <c:v>664240</c:v>
                </c:pt>
                <c:pt idx="5">
                  <c:v>772960</c:v>
                </c:pt>
                <c:pt idx="6">
                  <c:v>56861</c:v>
                </c:pt>
                <c:pt idx="7">
                  <c:v>335022</c:v>
                </c:pt>
                <c:pt idx="8">
                  <c:v>32941</c:v>
                </c:pt>
                <c:pt idx="9">
                  <c:v>19764</c:v>
                </c:pt>
              </c:numCache>
            </c:numRef>
          </c:val>
          <c:extLst>
            <c:ext xmlns:c16="http://schemas.microsoft.com/office/drawing/2014/chart" uri="{C3380CC4-5D6E-409C-BE32-E72D297353CC}">
              <c16:uniqueId val="{00000014-9A95-4834-874A-E10AA7FABFA6}"/>
            </c:ext>
          </c:extLst>
        </c:ser>
        <c:dLbls>
          <c:showLegendKey val="0"/>
          <c:showVal val="0"/>
          <c:showCatName val="0"/>
          <c:showSerName val="0"/>
          <c:showPercent val="0"/>
          <c:showBubbleSize val="0"/>
          <c:showLeaderLines val="1"/>
        </c:dLbls>
        <c:firstSliceAng val="0"/>
      </c:pieChart>
      <c:spPr>
        <a:noFill/>
        <a:ln>
          <a:noFill/>
        </a:ln>
        <a:effectLst/>
      </c:spPr>
    </c:plotArea>
    <c:legend>
      <c:legendPos val="b"/>
      <c:layout>
        <c:manualLayout>
          <c:xMode val="edge"/>
          <c:yMode val="edge"/>
          <c:x val="0.64412294155136618"/>
          <c:y val="0.15740522018081074"/>
          <c:w val="0.32286526684164479"/>
          <c:h val="0.73611329833770767"/>
        </c:manualLayout>
      </c:layout>
      <c:overlay val="0"/>
      <c:spPr>
        <a:noFill/>
        <a:ln>
          <a:noFill/>
        </a:ln>
        <a:effectLst/>
      </c:spPr>
      <c:txPr>
        <a:bodyPr rot="0" spcFirstLastPara="1" vertOverflow="ellipsis" vert="horz" wrap="square" anchor="ctr" anchorCtr="1"/>
        <a:lstStyle/>
        <a:p>
          <a:pPr>
            <a:defRPr sz="600" b="0" i="0" u="none" strike="noStrike" kern="1200" baseline="0">
              <a:solidFill>
                <a:schemeClr val="tx2"/>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solidFill>
      <a:round/>
    </a:ln>
    <a:effectLst/>
  </c:spPr>
  <c:txPr>
    <a:bodyPr/>
    <a:lstStyle/>
    <a:p>
      <a:pPr>
        <a:defRPr sz="600"/>
      </a:pPr>
      <a:endParaRPr lang="en-US"/>
    </a:p>
  </c:txPr>
  <c:externalData r:id="rId3">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840" b="0" i="0" u="none" strike="noStrike" kern="1200" cap="none" spc="20" baseline="0">
                <a:solidFill>
                  <a:sysClr val="windowText" lastClr="000000"/>
                </a:solidFill>
                <a:latin typeface="Calibri" panose="020F0502020204030204" pitchFamily="34" charset="0"/>
                <a:ea typeface="+mn-ea"/>
                <a:cs typeface="Calibri" panose="020F0502020204030204" pitchFamily="34" charset="0"/>
              </a:defRPr>
            </a:pPr>
            <a:r>
              <a:rPr lang="en-GB"/>
              <a:t>Specific Energy Consumption (SEC)</a:t>
            </a:r>
          </a:p>
        </c:rich>
      </c:tx>
      <c:overlay val="0"/>
      <c:spPr>
        <a:noFill/>
        <a:ln>
          <a:noFill/>
        </a:ln>
        <a:effectLst/>
      </c:spPr>
      <c:txPr>
        <a:bodyPr rot="0" spcFirstLastPara="1" vertOverflow="ellipsis" vert="horz" wrap="square" anchor="ctr" anchorCtr="1"/>
        <a:lstStyle/>
        <a:p>
          <a:pPr>
            <a:defRPr sz="840" b="0" i="0" u="none" strike="noStrike" kern="1200" cap="none" spc="20" baseline="0">
              <a:solidFill>
                <a:sysClr val="windowText" lastClr="000000"/>
              </a:solidFill>
              <a:latin typeface="Calibri" panose="020F0502020204030204" pitchFamily="34" charset="0"/>
              <a:ea typeface="+mn-ea"/>
              <a:cs typeface="Calibri" panose="020F0502020204030204" pitchFamily="34" charset="0"/>
            </a:defRPr>
          </a:pPr>
          <a:endParaRPr lang="en-US"/>
        </a:p>
      </c:txPr>
    </c:title>
    <c:autoTitleDeleted val="0"/>
    <c:plotArea>
      <c:layout>
        <c:manualLayout>
          <c:layoutTarget val="inner"/>
          <c:xMode val="edge"/>
          <c:yMode val="edge"/>
          <c:x val="0.60617281392457523"/>
          <c:y val="0.17171296296296296"/>
          <c:w val="0.34946988534327944"/>
          <c:h val="0.77736111111111106"/>
        </c:manualLayout>
      </c:layout>
      <c:barChart>
        <c:barDir val="bar"/>
        <c:grouping val="clustered"/>
        <c:varyColors val="0"/>
        <c:ser>
          <c:idx val="0"/>
          <c:order val="0"/>
          <c:spPr>
            <a:pattFill prst="dkUpDiag">
              <a:fgClr>
                <a:schemeClr val="accent6">
                  <a:lumMod val="75000"/>
                </a:schemeClr>
              </a:fgClr>
              <a:bgClr>
                <a:schemeClr val="bg1"/>
              </a:bgClr>
            </a:pattFill>
            <a:ln w="9525" cap="flat" cmpd="sng" algn="ctr">
              <a:solidFill>
                <a:schemeClr val="accent1">
                  <a:shade val="95000"/>
                </a:schemeClr>
              </a:solidFill>
              <a:round/>
            </a:ln>
            <a:effectLst/>
          </c:spPr>
          <c:invertIfNegative val="0"/>
          <c:dLbls>
            <c:spPr>
              <a:noFill/>
              <a:ln>
                <a:noFill/>
              </a:ln>
              <a:effectLst/>
            </c:spPr>
            <c:txPr>
              <a:bodyPr rot="0" spcFirstLastPara="1" vertOverflow="ellipsis" vert="horz" wrap="square" anchor="ctr" anchorCtr="1"/>
              <a:lstStyle/>
              <a:p>
                <a:pPr>
                  <a:defRPr sz="700" b="0" i="0" u="none" strike="noStrike" kern="1200" baseline="0">
                    <a:solidFill>
                      <a:sysClr val="windowText" lastClr="000000"/>
                    </a:solidFill>
                    <a:latin typeface="Calibri" panose="020F0502020204030204" pitchFamily="34" charset="0"/>
                    <a:ea typeface="+mn-ea"/>
                    <a:cs typeface="Calibri" panose="020F0502020204030204" pitchFamily="34" charset="0"/>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heet2!$A$1:$A$8</c:f>
              <c:strCache>
                <c:ptCount val="8"/>
                <c:pt idx="0">
                  <c:v>Switch off outdoor corridor lights during the daytime</c:v>
                </c:pt>
                <c:pt idx="1">
                  <c:v>Replace Incandescent with LED strips lighting</c:v>
                </c:pt>
                <c:pt idx="2">
                  <c:v>Replace fluorescent with LED lamps</c:v>
                </c:pt>
                <c:pt idx="3">
                  <c:v>Decommissioning all non critical ACSU units </c:v>
                </c:pt>
                <c:pt idx="4">
                  <c:v>Repair Compressed Air Leakage</c:v>
                </c:pt>
                <c:pt idx="5">
                  <c:v>Retrofit AHUs and ducting to improve efficacy</c:v>
                </c:pt>
                <c:pt idx="6">
                  <c:v>Retrofit chiller plant</c:v>
                </c:pt>
                <c:pt idx="7">
                  <c:v>Existing BEI</c:v>
                </c:pt>
              </c:strCache>
            </c:strRef>
          </c:cat>
          <c:val>
            <c:numRef>
              <c:f>Sheet2!$B$1:$B$8</c:f>
              <c:numCache>
                <c:formatCode>0.00</c:formatCode>
                <c:ptCount val="8"/>
                <c:pt idx="0">
                  <c:v>163.18202147867268</c:v>
                </c:pt>
                <c:pt idx="1">
                  <c:v>165.89144097727993</c:v>
                </c:pt>
                <c:pt idx="2">
                  <c:v>167.28611507198744</c:v>
                </c:pt>
                <c:pt idx="3">
                  <c:v>195.02398164580359</c:v>
                </c:pt>
                <c:pt idx="4">
                  <c:v>223.24993306421732</c:v>
                </c:pt>
                <c:pt idx="5">
                  <c:v>223.48938964438639</c:v>
                </c:pt>
                <c:pt idx="6">
                  <c:v>256.20130871783601</c:v>
                </c:pt>
                <c:pt idx="7">
                  <c:v>274.7768841466588</c:v>
                </c:pt>
              </c:numCache>
            </c:numRef>
          </c:val>
          <c:extLst>
            <c:ext xmlns:c16="http://schemas.microsoft.com/office/drawing/2014/chart" uri="{C3380CC4-5D6E-409C-BE32-E72D297353CC}">
              <c16:uniqueId val="{00000000-57F2-491F-B145-D543E1163D92}"/>
            </c:ext>
          </c:extLst>
        </c:ser>
        <c:dLbls>
          <c:showLegendKey val="0"/>
          <c:showVal val="0"/>
          <c:showCatName val="0"/>
          <c:showSerName val="0"/>
          <c:showPercent val="0"/>
          <c:showBubbleSize val="0"/>
        </c:dLbls>
        <c:gapWidth val="100"/>
        <c:axId val="476203176"/>
        <c:axId val="476203504"/>
      </c:barChart>
      <c:catAx>
        <c:axId val="476203176"/>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700" b="0" i="0" u="none" strike="noStrike" kern="1200" baseline="0">
                <a:solidFill>
                  <a:sysClr val="windowText" lastClr="000000"/>
                </a:solidFill>
                <a:latin typeface="Calibri" panose="020F0502020204030204" pitchFamily="34" charset="0"/>
                <a:ea typeface="+mn-ea"/>
                <a:cs typeface="Calibri" panose="020F0502020204030204" pitchFamily="34" charset="0"/>
              </a:defRPr>
            </a:pPr>
            <a:endParaRPr lang="en-US"/>
          </a:p>
        </c:txPr>
        <c:crossAx val="476203504"/>
        <c:crosses val="autoZero"/>
        <c:auto val="0"/>
        <c:lblAlgn val="ctr"/>
        <c:lblOffset val="100"/>
        <c:noMultiLvlLbl val="0"/>
      </c:catAx>
      <c:valAx>
        <c:axId val="476203504"/>
        <c:scaling>
          <c:orientation val="minMax"/>
        </c:scaling>
        <c:delete val="1"/>
        <c:axPos val="b"/>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crossAx val="476203176"/>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lgn="just">
        <a:defRPr sz="700">
          <a:solidFill>
            <a:sysClr val="windowText" lastClr="000000"/>
          </a:solidFill>
          <a:latin typeface="Calibri" panose="020F0502020204030204" pitchFamily="34" charset="0"/>
          <a:cs typeface="Calibri" panose="020F0502020204030204" pitchFamily="34" charset="0"/>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840" b="0" i="0" u="none" strike="noStrike" kern="1200" cap="none" spc="20" baseline="0">
                <a:solidFill>
                  <a:sysClr val="windowText" lastClr="000000"/>
                </a:solidFill>
                <a:latin typeface="Calibri" panose="020F0502020204030204" pitchFamily="34" charset="0"/>
                <a:ea typeface="+mn-ea"/>
                <a:cs typeface="Calibri" panose="020F0502020204030204" pitchFamily="34" charset="0"/>
              </a:defRPr>
            </a:pPr>
            <a:r>
              <a:rPr lang="en-GB"/>
              <a:t>Specific Energy Consumption (SEC)</a:t>
            </a:r>
          </a:p>
        </c:rich>
      </c:tx>
      <c:overlay val="0"/>
      <c:spPr>
        <a:noFill/>
        <a:ln>
          <a:noFill/>
        </a:ln>
        <a:effectLst/>
      </c:spPr>
      <c:txPr>
        <a:bodyPr rot="0" spcFirstLastPara="1" vertOverflow="ellipsis" vert="horz" wrap="square" anchor="ctr" anchorCtr="1"/>
        <a:lstStyle/>
        <a:p>
          <a:pPr>
            <a:defRPr sz="840" b="0" i="0" u="none" strike="noStrike" kern="1200" cap="none" spc="20" baseline="0">
              <a:solidFill>
                <a:sysClr val="windowText" lastClr="000000"/>
              </a:solidFill>
              <a:latin typeface="Calibri" panose="020F0502020204030204" pitchFamily="34" charset="0"/>
              <a:ea typeface="+mn-ea"/>
              <a:cs typeface="Calibri" panose="020F0502020204030204" pitchFamily="34" charset="0"/>
            </a:defRPr>
          </a:pPr>
          <a:endParaRPr lang="en-US"/>
        </a:p>
      </c:txPr>
    </c:title>
    <c:autoTitleDeleted val="0"/>
    <c:plotArea>
      <c:layout>
        <c:manualLayout>
          <c:layoutTarget val="inner"/>
          <c:xMode val="edge"/>
          <c:yMode val="edge"/>
          <c:x val="0.60617281392457523"/>
          <c:y val="0.17171296296296296"/>
          <c:w val="0.34946988534327944"/>
          <c:h val="0.77736111111111106"/>
        </c:manualLayout>
      </c:layout>
      <c:barChart>
        <c:barDir val="bar"/>
        <c:grouping val="clustered"/>
        <c:varyColors val="0"/>
        <c:ser>
          <c:idx val="0"/>
          <c:order val="0"/>
          <c:spPr>
            <a:pattFill prst="dkUpDiag">
              <a:fgClr>
                <a:schemeClr val="accent6">
                  <a:lumMod val="75000"/>
                </a:schemeClr>
              </a:fgClr>
              <a:bgClr>
                <a:schemeClr val="bg1"/>
              </a:bgClr>
            </a:pattFill>
            <a:ln w="9525" cap="flat" cmpd="sng" algn="ctr">
              <a:solidFill>
                <a:schemeClr val="accent1">
                  <a:shade val="95000"/>
                </a:schemeClr>
              </a:solidFill>
              <a:round/>
            </a:ln>
            <a:effectLst/>
          </c:spPr>
          <c:invertIfNegative val="0"/>
          <c:dLbls>
            <c:spPr>
              <a:noFill/>
              <a:ln>
                <a:noFill/>
              </a:ln>
              <a:effectLst/>
            </c:spPr>
            <c:txPr>
              <a:bodyPr rot="0" spcFirstLastPara="1" vertOverflow="ellipsis" vert="horz" wrap="square" anchor="ctr" anchorCtr="1"/>
              <a:lstStyle/>
              <a:p>
                <a:pPr>
                  <a:defRPr sz="700" b="0" i="0" u="none" strike="noStrike" kern="1200" baseline="0">
                    <a:solidFill>
                      <a:sysClr val="windowText" lastClr="000000"/>
                    </a:solidFill>
                    <a:latin typeface="Calibri" panose="020F0502020204030204" pitchFamily="34" charset="0"/>
                    <a:ea typeface="+mn-ea"/>
                    <a:cs typeface="Calibri" panose="020F0502020204030204" pitchFamily="34" charset="0"/>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heet2!$A$1:$A$8</c:f>
              <c:strCache>
                <c:ptCount val="8"/>
                <c:pt idx="0">
                  <c:v>Switch off outdoor corridor lights during the daytime</c:v>
                </c:pt>
                <c:pt idx="1">
                  <c:v>Replace Incandescent with LED strips lighting</c:v>
                </c:pt>
                <c:pt idx="2">
                  <c:v>Replace fluorescent with LED lamps</c:v>
                </c:pt>
                <c:pt idx="3">
                  <c:v>Decommissioning all non critical ACSU units </c:v>
                </c:pt>
                <c:pt idx="4">
                  <c:v>Repair Compressed Air Leakage</c:v>
                </c:pt>
                <c:pt idx="5">
                  <c:v>Retrofit AHUs and ducting to improve efficacy</c:v>
                </c:pt>
                <c:pt idx="6">
                  <c:v>Retrofit chiller plant</c:v>
                </c:pt>
                <c:pt idx="7">
                  <c:v>Existing BEI</c:v>
                </c:pt>
              </c:strCache>
            </c:strRef>
          </c:cat>
          <c:val>
            <c:numRef>
              <c:f>Sheet2!$B$1:$B$8</c:f>
              <c:numCache>
                <c:formatCode>0.00</c:formatCode>
                <c:ptCount val="8"/>
                <c:pt idx="0">
                  <c:v>163.18202147867268</c:v>
                </c:pt>
                <c:pt idx="1">
                  <c:v>165.89144097727993</c:v>
                </c:pt>
                <c:pt idx="2">
                  <c:v>167.28611507198744</c:v>
                </c:pt>
                <c:pt idx="3">
                  <c:v>195.02398164580359</c:v>
                </c:pt>
                <c:pt idx="4">
                  <c:v>223.24993306421732</c:v>
                </c:pt>
                <c:pt idx="5">
                  <c:v>223.48938964438639</c:v>
                </c:pt>
                <c:pt idx="6">
                  <c:v>256.20130871783601</c:v>
                </c:pt>
                <c:pt idx="7">
                  <c:v>274.7768841466588</c:v>
                </c:pt>
              </c:numCache>
            </c:numRef>
          </c:val>
          <c:extLst>
            <c:ext xmlns:c16="http://schemas.microsoft.com/office/drawing/2014/chart" uri="{C3380CC4-5D6E-409C-BE32-E72D297353CC}">
              <c16:uniqueId val="{00000000-EFC9-497E-AD35-C9FED9AEC124}"/>
            </c:ext>
          </c:extLst>
        </c:ser>
        <c:dLbls>
          <c:showLegendKey val="0"/>
          <c:showVal val="0"/>
          <c:showCatName val="0"/>
          <c:showSerName val="0"/>
          <c:showPercent val="0"/>
          <c:showBubbleSize val="0"/>
        </c:dLbls>
        <c:gapWidth val="100"/>
        <c:axId val="476203176"/>
        <c:axId val="476203504"/>
      </c:barChart>
      <c:catAx>
        <c:axId val="476203176"/>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700" b="0" i="0" u="none" strike="noStrike" kern="1200" baseline="0">
                <a:solidFill>
                  <a:sysClr val="windowText" lastClr="000000"/>
                </a:solidFill>
                <a:latin typeface="Calibri" panose="020F0502020204030204" pitchFamily="34" charset="0"/>
                <a:ea typeface="+mn-ea"/>
                <a:cs typeface="Calibri" panose="020F0502020204030204" pitchFamily="34" charset="0"/>
              </a:defRPr>
            </a:pPr>
            <a:endParaRPr lang="en-US"/>
          </a:p>
        </c:txPr>
        <c:crossAx val="476203504"/>
        <c:crosses val="autoZero"/>
        <c:auto val="0"/>
        <c:lblAlgn val="ctr"/>
        <c:lblOffset val="100"/>
        <c:noMultiLvlLbl val="0"/>
      </c:catAx>
      <c:valAx>
        <c:axId val="476203504"/>
        <c:scaling>
          <c:orientation val="minMax"/>
        </c:scaling>
        <c:delete val="1"/>
        <c:axPos val="b"/>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crossAx val="476203176"/>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lgn="just">
        <a:defRPr sz="700">
          <a:solidFill>
            <a:sysClr val="windowText" lastClr="000000"/>
          </a:solidFill>
          <a:latin typeface="Calibri" panose="020F0502020204030204" pitchFamily="34" charset="0"/>
          <a:cs typeface="Calibri" panose="020F0502020204030204" pitchFamily="34" charset="0"/>
        </a:defRPr>
      </a:pPr>
      <a:endParaRPr lang="en-US"/>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5"/>
    </mc:Choice>
    <mc:Fallback>
      <c:style val="5"/>
    </mc:Fallback>
  </mc:AlternateContent>
  <c:chart>
    <c:title>
      <c:tx>
        <c:rich>
          <a:bodyPr rot="0" spcFirstLastPara="1" vertOverflow="ellipsis" vert="horz" wrap="square" anchor="ctr" anchorCtr="1"/>
          <a:lstStyle/>
          <a:p>
            <a:pPr>
              <a:defRPr sz="960" b="1" i="0" u="none" strike="noStrike" kern="1200" baseline="0">
                <a:solidFill>
                  <a:schemeClr val="tx1"/>
                </a:solidFill>
                <a:latin typeface="Calibri" pitchFamily="34" charset="0"/>
                <a:ea typeface="+mn-ea"/>
                <a:cs typeface="+mn-cs"/>
              </a:defRPr>
            </a:pPr>
            <a:r>
              <a:rPr lang="en-MY"/>
              <a:t>TNB Bill Energy Consumption, kWh</a:t>
            </a:r>
          </a:p>
        </c:rich>
      </c:tx>
      <c:overlay val="0"/>
      <c:spPr>
        <a:noFill/>
        <a:ln>
          <a:noFill/>
        </a:ln>
        <a:effectLst/>
      </c:spPr>
      <c:txPr>
        <a:bodyPr rot="0" spcFirstLastPara="1" vertOverflow="ellipsis" vert="horz" wrap="square" anchor="ctr" anchorCtr="1"/>
        <a:lstStyle/>
        <a:p>
          <a:pPr>
            <a:defRPr sz="960" b="1" i="0" u="none" strike="noStrike" kern="1200" baseline="0">
              <a:solidFill>
                <a:schemeClr val="tx1"/>
              </a:solidFill>
              <a:latin typeface="Calibri" pitchFamily="34" charset="0"/>
              <a:ea typeface="+mn-ea"/>
              <a:cs typeface="+mn-cs"/>
            </a:defRPr>
          </a:pPr>
          <a:endParaRPr lang="en-US"/>
        </a:p>
      </c:txPr>
    </c:title>
    <c:autoTitleDeleted val="0"/>
    <c:view3D>
      <c:rotX val="15"/>
      <c:rotY val="20"/>
      <c:depthPercent val="100"/>
      <c:rAngAx val="1"/>
    </c:view3D>
    <c:floor>
      <c:thickness val="0"/>
      <c:spPr>
        <a:noFill/>
        <a:ln w="6350" cap="flat" cmpd="sng" algn="ctr">
          <a:noFill/>
          <a:prstDash val="solid"/>
          <a:round/>
        </a:ln>
        <a:effectLst/>
        <a:sp3d/>
      </c:spPr>
    </c:floor>
    <c:sideWall>
      <c:thickness val="0"/>
      <c:spPr>
        <a:noFill/>
        <a:ln>
          <a:noFill/>
        </a:ln>
        <a:effectLst/>
        <a:sp3d/>
      </c:spPr>
    </c:sideWall>
    <c:backWall>
      <c:thickness val="0"/>
      <c:spPr>
        <a:noFill/>
        <a:ln>
          <a:noFill/>
        </a:ln>
        <a:effectLst/>
        <a:sp3d/>
      </c:spPr>
    </c:backWall>
    <c:plotArea>
      <c:layout/>
      <c:bar3DChart>
        <c:barDir val="col"/>
        <c:grouping val="clustered"/>
        <c:varyColors val="0"/>
        <c:ser>
          <c:idx val="3"/>
          <c:order val="0"/>
          <c:tx>
            <c:v>2013</c:v>
          </c:tx>
          <c:spPr>
            <a:solidFill>
              <a:schemeClr val="accent3">
                <a:tint val="77000"/>
              </a:schemeClr>
            </a:solidFill>
            <a:ln>
              <a:noFill/>
            </a:ln>
            <a:effectLst/>
            <a:sp3d/>
          </c:spPr>
          <c:invertIfNegative val="0"/>
          <c:cat>
            <c:strRef>
              <c:f>'TNB Bill Analysis'!$B$233:$B$244</c:f>
              <c:strCache>
                <c:ptCount val="12"/>
                <c:pt idx="0">
                  <c:v>Jan</c:v>
                </c:pt>
                <c:pt idx="1">
                  <c:v>Feb</c:v>
                </c:pt>
                <c:pt idx="2">
                  <c:v>Mar</c:v>
                </c:pt>
                <c:pt idx="3">
                  <c:v>April</c:v>
                </c:pt>
                <c:pt idx="4">
                  <c:v>Mei</c:v>
                </c:pt>
                <c:pt idx="5">
                  <c:v>June</c:v>
                </c:pt>
                <c:pt idx="6">
                  <c:v>July</c:v>
                </c:pt>
                <c:pt idx="7">
                  <c:v>Aug</c:v>
                </c:pt>
                <c:pt idx="8">
                  <c:v>Sept</c:v>
                </c:pt>
                <c:pt idx="9">
                  <c:v>Oct</c:v>
                </c:pt>
                <c:pt idx="10">
                  <c:v>Nov</c:v>
                </c:pt>
                <c:pt idx="11">
                  <c:v>Dec</c:v>
                </c:pt>
              </c:strCache>
            </c:strRef>
          </c:cat>
          <c:val>
            <c:numRef>
              <c:f>'TNB Bill Analysis'!$C$185:$C$196</c:f>
              <c:numCache>
                <c:formatCode>#,##0</c:formatCode>
                <c:ptCount val="12"/>
                <c:pt idx="0">
                  <c:v>574823</c:v>
                </c:pt>
                <c:pt idx="1">
                  <c:v>516565</c:v>
                </c:pt>
                <c:pt idx="2">
                  <c:v>585193</c:v>
                </c:pt>
                <c:pt idx="3">
                  <c:v>564908</c:v>
                </c:pt>
                <c:pt idx="4">
                  <c:v>575161</c:v>
                </c:pt>
                <c:pt idx="5">
                  <c:v>562468</c:v>
                </c:pt>
                <c:pt idx="6">
                  <c:v>562629</c:v>
                </c:pt>
                <c:pt idx="7">
                  <c:v>530215</c:v>
                </c:pt>
                <c:pt idx="8">
                  <c:v>560212</c:v>
                </c:pt>
                <c:pt idx="9">
                  <c:v>602152</c:v>
                </c:pt>
                <c:pt idx="10">
                  <c:v>590987</c:v>
                </c:pt>
                <c:pt idx="11">
                  <c:v>625103</c:v>
                </c:pt>
              </c:numCache>
            </c:numRef>
          </c:val>
          <c:extLst>
            <c:ext xmlns:c16="http://schemas.microsoft.com/office/drawing/2014/chart" uri="{C3380CC4-5D6E-409C-BE32-E72D297353CC}">
              <c16:uniqueId val="{00000000-B1FA-433E-953E-28C7114AC59C}"/>
            </c:ext>
          </c:extLst>
        </c:ser>
        <c:ser>
          <c:idx val="4"/>
          <c:order val="1"/>
          <c:tx>
            <c:v>2014</c:v>
          </c:tx>
          <c:spPr>
            <a:solidFill>
              <a:schemeClr val="accent3">
                <a:tint val="54000"/>
              </a:schemeClr>
            </a:solidFill>
            <a:ln>
              <a:noFill/>
            </a:ln>
            <a:effectLst/>
            <a:sp3d/>
          </c:spPr>
          <c:invertIfNegative val="0"/>
          <c:cat>
            <c:strRef>
              <c:f>'TNB Bill Analysis'!$B$233:$B$244</c:f>
              <c:strCache>
                <c:ptCount val="12"/>
                <c:pt idx="0">
                  <c:v>Jan</c:v>
                </c:pt>
                <c:pt idx="1">
                  <c:v>Feb</c:v>
                </c:pt>
                <c:pt idx="2">
                  <c:v>Mar</c:v>
                </c:pt>
                <c:pt idx="3">
                  <c:v>April</c:v>
                </c:pt>
                <c:pt idx="4">
                  <c:v>Mei</c:v>
                </c:pt>
                <c:pt idx="5">
                  <c:v>June</c:v>
                </c:pt>
                <c:pt idx="6">
                  <c:v>July</c:v>
                </c:pt>
                <c:pt idx="7">
                  <c:v>Aug</c:v>
                </c:pt>
                <c:pt idx="8">
                  <c:v>Sept</c:v>
                </c:pt>
                <c:pt idx="9">
                  <c:v>Oct</c:v>
                </c:pt>
                <c:pt idx="10">
                  <c:v>Nov</c:v>
                </c:pt>
                <c:pt idx="11">
                  <c:v>Dec</c:v>
                </c:pt>
              </c:strCache>
            </c:strRef>
          </c:cat>
          <c:val>
            <c:numRef>
              <c:f>'TNB Bill Analysis'!$C$233:$C$244</c:f>
              <c:numCache>
                <c:formatCode>#,##0</c:formatCode>
                <c:ptCount val="12"/>
                <c:pt idx="0">
                  <c:v>594382</c:v>
                </c:pt>
                <c:pt idx="1">
                  <c:v>546836</c:v>
                </c:pt>
                <c:pt idx="2">
                  <c:v>596564</c:v>
                </c:pt>
                <c:pt idx="3">
                  <c:v>583037</c:v>
                </c:pt>
                <c:pt idx="4">
                  <c:v>602064</c:v>
                </c:pt>
                <c:pt idx="5">
                  <c:v>582403</c:v>
                </c:pt>
                <c:pt idx="6">
                  <c:v>560856</c:v>
                </c:pt>
                <c:pt idx="7">
                  <c:v>584615</c:v>
                </c:pt>
                <c:pt idx="8">
                  <c:v>557931</c:v>
                </c:pt>
                <c:pt idx="9">
                  <c:v>596864</c:v>
                </c:pt>
                <c:pt idx="10">
                  <c:v>581450</c:v>
                </c:pt>
                <c:pt idx="11">
                  <c:v>581394</c:v>
                </c:pt>
              </c:numCache>
            </c:numRef>
          </c:val>
          <c:extLst>
            <c:ext xmlns:c16="http://schemas.microsoft.com/office/drawing/2014/chart" uri="{C3380CC4-5D6E-409C-BE32-E72D297353CC}">
              <c16:uniqueId val="{00000001-B1FA-433E-953E-28C7114AC59C}"/>
            </c:ext>
          </c:extLst>
        </c:ser>
        <c:dLbls>
          <c:showLegendKey val="0"/>
          <c:showVal val="0"/>
          <c:showCatName val="0"/>
          <c:showSerName val="0"/>
          <c:showPercent val="0"/>
          <c:showBubbleSize val="0"/>
        </c:dLbls>
        <c:gapWidth val="150"/>
        <c:shape val="box"/>
        <c:axId val="1095017208"/>
        <c:axId val="1095018384"/>
        <c:axId val="0"/>
      </c:bar3DChart>
      <c:catAx>
        <c:axId val="1095017208"/>
        <c:scaling>
          <c:orientation val="minMax"/>
        </c:scaling>
        <c:delete val="0"/>
        <c:axPos val="b"/>
        <c:numFmt formatCode="General" sourceLinked="1"/>
        <c:majorTickMark val="none"/>
        <c:minorTickMark val="none"/>
        <c:tickLblPos val="nextTo"/>
        <c:spPr>
          <a:noFill/>
          <a:ln w="6350" cap="flat" cmpd="sng" algn="ctr">
            <a:noFill/>
            <a:prstDash val="solid"/>
            <a:round/>
          </a:ln>
          <a:effectLst/>
        </c:spPr>
        <c:txPr>
          <a:bodyPr rot="-60000000" spcFirstLastPara="1" vertOverflow="ellipsis" vert="horz" wrap="square" anchor="ctr" anchorCtr="1"/>
          <a:lstStyle/>
          <a:p>
            <a:pPr>
              <a:defRPr sz="800" b="0" i="0" u="none" strike="noStrike" kern="1200" baseline="0">
                <a:solidFill>
                  <a:schemeClr val="tx1"/>
                </a:solidFill>
                <a:latin typeface="Calibri" pitchFamily="34" charset="0"/>
                <a:ea typeface="+mn-ea"/>
                <a:cs typeface="+mn-cs"/>
              </a:defRPr>
            </a:pPr>
            <a:endParaRPr lang="en-US"/>
          </a:p>
        </c:txPr>
        <c:crossAx val="1095018384"/>
        <c:crosses val="autoZero"/>
        <c:auto val="1"/>
        <c:lblAlgn val="ctr"/>
        <c:lblOffset val="100"/>
        <c:noMultiLvlLbl val="0"/>
      </c:catAx>
      <c:valAx>
        <c:axId val="1095018384"/>
        <c:scaling>
          <c:orientation val="minMax"/>
        </c:scaling>
        <c:delete val="0"/>
        <c:axPos val="l"/>
        <c:majorGridlines>
          <c:spPr>
            <a:ln w="9525" cap="flat" cmpd="sng" algn="ctr">
              <a:solidFill>
                <a:schemeClr val="tx1">
                  <a:lumMod val="15000"/>
                  <a:lumOff val="85000"/>
                </a:schemeClr>
              </a:solidFill>
              <a:prstDash val="solid"/>
              <a:round/>
            </a:ln>
            <a:effectLst/>
          </c:spPr>
        </c:majorGridlines>
        <c:numFmt formatCode="#,##0" sourceLinked="1"/>
        <c:majorTickMark val="none"/>
        <c:minorTickMark val="none"/>
        <c:tickLblPos val="nextTo"/>
        <c:spPr>
          <a:noFill/>
          <a:ln w="6350" cap="flat" cmpd="sng" algn="ctr">
            <a:noFill/>
            <a:prstDash val="solid"/>
            <a:round/>
          </a:ln>
          <a:effectLst/>
        </c:spPr>
        <c:txPr>
          <a:bodyPr rot="-60000000" spcFirstLastPara="1" vertOverflow="ellipsis" vert="horz" wrap="square" anchor="ctr" anchorCtr="1"/>
          <a:lstStyle/>
          <a:p>
            <a:pPr>
              <a:defRPr sz="800" b="0" i="0" u="none" strike="noStrike" kern="1200" baseline="0">
                <a:solidFill>
                  <a:schemeClr val="tx1"/>
                </a:solidFill>
                <a:latin typeface="Calibri" pitchFamily="34" charset="0"/>
                <a:ea typeface="+mn-ea"/>
                <a:cs typeface="+mn-cs"/>
              </a:defRPr>
            </a:pPr>
            <a:endParaRPr lang="en-US"/>
          </a:p>
        </c:txPr>
        <c:crossAx val="109501720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800" b="0" i="0" u="none" strike="noStrike" kern="1200" baseline="0">
              <a:solidFill>
                <a:schemeClr val="tx1"/>
              </a:solidFill>
              <a:latin typeface="Calibri" pitchFamily="34" charset="0"/>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prstDash val="solid"/>
      <a:round/>
    </a:ln>
    <a:effectLst/>
  </c:spPr>
  <c:txPr>
    <a:bodyPr/>
    <a:lstStyle/>
    <a:p>
      <a:pPr>
        <a:defRPr sz="800">
          <a:latin typeface="Calibri" pitchFamily="34" charset="0"/>
        </a:defRPr>
      </a:pPr>
      <a:endParaRPr lang="en-US"/>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4"/>
    </mc:Choice>
    <mc:Fallback>
      <c:style val="4"/>
    </mc:Fallback>
  </mc:AlternateContent>
  <c:chart>
    <c:title>
      <c:tx>
        <c:rich>
          <a:bodyPr/>
          <a:lstStyle/>
          <a:p>
            <a:pPr>
              <a:defRPr/>
            </a:pPr>
            <a:r>
              <a:rPr lang="en-MY"/>
              <a:t>Energy Consumption Profile  2019</a:t>
            </a:r>
          </a:p>
        </c:rich>
      </c:tx>
      <c:overlay val="0"/>
    </c:title>
    <c:autoTitleDeleted val="0"/>
    <c:plotArea>
      <c:layout/>
      <c:barChart>
        <c:barDir val="col"/>
        <c:grouping val="clustered"/>
        <c:varyColors val="0"/>
        <c:ser>
          <c:idx val="0"/>
          <c:order val="0"/>
          <c:tx>
            <c:strRef>
              <c:f>'TNB Bill Analysis'!$E$117:$E$118</c:f>
              <c:strCache>
                <c:ptCount val="1"/>
                <c:pt idx="0">
                  <c:v>KWH</c:v>
                </c:pt>
              </c:strCache>
            </c:strRef>
          </c:tx>
          <c:spPr>
            <a:solidFill>
              <a:schemeClr val="tx1">
                <a:lumMod val="65000"/>
                <a:lumOff val="35000"/>
              </a:schemeClr>
            </a:solidFill>
          </c:spPr>
          <c:invertIfNegative val="0"/>
          <c:cat>
            <c:strRef>
              <c:f>'TNB Bill Analysis'!$B$119:$B$130</c:f>
              <c:strCache>
                <c:ptCount val="12"/>
                <c:pt idx="0">
                  <c:v>Jan</c:v>
                </c:pt>
                <c:pt idx="1">
                  <c:v>Feb</c:v>
                </c:pt>
                <c:pt idx="2">
                  <c:v>Mar</c:v>
                </c:pt>
                <c:pt idx="3">
                  <c:v>April</c:v>
                </c:pt>
                <c:pt idx="4">
                  <c:v>Mei</c:v>
                </c:pt>
                <c:pt idx="5">
                  <c:v>June</c:v>
                </c:pt>
                <c:pt idx="6">
                  <c:v>July</c:v>
                </c:pt>
                <c:pt idx="7">
                  <c:v>Aug</c:v>
                </c:pt>
                <c:pt idx="8">
                  <c:v>Sept</c:v>
                </c:pt>
                <c:pt idx="9">
                  <c:v>Oct</c:v>
                </c:pt>
                <c:pt idx="10">
                  <c:v>Nov</c:v>
                </c:pt>
                <c:pt idx="11">
                  <c:v>Dec</c:v>
                </c:pt>
              </c:strCache>
            </c:strRef>
          </c:cat>
          <c:val>
            <c:numRef>
              <c:f>'TNB Bill Analysis'!$E$217:$E$228</c:f>
              <c:numCache>
                <c:formatCode>#,##0</c:formatCode>
                <c:ptCount val="12"/>
                <c:pt idx="0">
                  <c:v>594382</c:v>
                </c:pt>
                <c:pt idx="1">
                  <c:v>546836</c:v>
                </c:pt>
                <c:pt idx="2">
                  <c:v>596564</c:v>
                </c:pt>
                <c:pt idx="3">
                  <c:v>583037</c:v>
                </c:pt>
                <c:pt idx="4">
                  <c:v>602064</c:v>
                </c:pt>
                <c:pt idx="5">
                  <c:v>582403</c:v>
                </c:pt>
                <c:pt idx="6">
                  <c:v>560856</c:v>
                </c:pt>
                <c:pt idx="7">
                  <c:v>584615</c:v>
                </c:pt>
                <c:pt idx="8">
                  <c:v>557931</c:v>
                </c:pt>
                <c:pt idx="9">
                  <c:v>596864</c:v>
                </c:pt>
                <c:pt idx="10">
                  <c:v>581450</c:v>
                </c:pt>
                <c:pt idx="11">
                  <c:v>581394</c:v>
                </c:pt>
              </c:numCache>
            </c:numRef>
          </c:val>
          <c:extLst>
            <c:ext xmlns:c16="http://schemas.microsoft.com/office/drawing/2014/chart" uri="{C3380CC4-5D6E-409C-BE32-E72D297353CC}">
              <c16:uniqueId val="{00000000-EA17-4B6B-86B2-FB99D4B4B541}"/>
            </c:ext>
          </c:extLst>
        </c:ser>
        <c:dLbls>
          <c:showLegendKey val="0"/>
          <c:showVal val="0"/>
          <c:showCatName val="0"/>
          <c:showSerName val="0"/>
          <c:showPercent val="0"/>
          <c:showBubbleSize val="0"/>
        </c:dLbls>
        <c:gapWidth val="150"/>
        <c:axId val="1095034456"/>
        <c:axId val="1095034848"/>
      </c:barChart>
      <c:lineChart>
        <c:grouping val="standard"/>
        <c:varyColors val="0"/>
        <c:ser>
          <c:idx val="1"/>
          <c:order val="1"/>
          <c:tx>
            <c:strRef>
              <c:f>'TNB Bill Analysis'!$I$117:$I$118</c:f>
              <c:strCache>
                <c:ptCount val="1"/>
                <c:pt idx="0">
                  <c:v>KW Demand</c:v>
                </c:pt>
              </c:strCache>
            </c:strRef>
          </c:tx>
          <c:spPr>
            <a:ln w="12700">
              <a:solidFill>
                <a:schemeClr val="bg1">
                  <a:lumMod val="50000"/>
                </a:schemeClr>
              </a:solidFill>
            </a:ln>
          </c:spPr>
          <c:marker>
            <c:symbol val="circle"/>
            <c:size val="3"/>
            <c:spPr>
              <a:solidFill>
                <a:srgbClr val="002060"/>
              </a:solidFill>
              <a:ln w="12700">
                <a:solidFill>
                  <a:schemeClr val="bg1">
                    <a:lumMod val="50000"/>
                  </a:schemeClr>
                </a:solidFill>
              </a:ln>
            </c:spPr>
          </c:marker>
          <c:cat>
            <c:strRef>
              <c:f>'TNB Bill Analysis'!$B$119:$B$130</c:f>
              <c:strCache>
                <c:ptCount val="12"/>
                <c:pt idx="0">
                  <c:v>Jan</c:v>
                </c:pt>
                <c:pt idx="1">
                  <c:v>Feb</c:v>
                </c:pt>
                <c:pt idx="2">
                  <c:v>Mar</c:v>
                </c:pt>
                <c:pt idx="3">
                  <c:v>April</c:v>
                </c:pt>
                <c:pt idx="4">
                  <c:v>Mei</c:v>
                </c:pt>
                <c:pt idx="5">
                  <c:v>June</c:v>
                </c:pt>
                <c:pt idx="6">
                  <c:v>July</c:v>
                </c:pt>
                <c:pt idx="7">
                  <c:v>Aug</c:v>
                </c:pt>
                <c:pt idx="8">
                  <c:v>Sept</c:v>
                </c:pt>
                <c:pt idx="9">
                  <c:v>Oct</c:v>
                </c:pt>
                <c:pt idx="10">
                  <c:v>Nov</c:v>
                </c:pt>
                <c:pt idx="11">
                  <c:v>Dec</c:v>
                </c:pt>
              </c:strCache>
            </c:strRef>
          </c:cat>
          <c:val>
            <c:numRef>
              <c:f>'TNB Bill Analysis'!$I$217:$I$228</c:f>
              <c:numCache>
                <c:formatCode>General</c:formatCode>
                <c:ptCount val="12"/>
                <c:pt idx="0">
                  <c:v>1127</c:v>
                </c:pt>
                <c:pt idx="1">
                  <c:v>1140</c:v>
                </c:pt>
                <c:pt idx="2">
                  <c:v>1142</c:v>
                </c:pt>
                <c:pt idx="3">
                  <c:v>1127</c:v>
                </c:pt>
                <c:pt idx="4">
                  <c:v>1142</c:v>
                </c:pt>
                <c:pt idx="5">
                  <c:v>1113</c:v>
                </c:pt>
                <c:pt idx="6">
                  <c:v>1084</c:v>
                </c:pt>
                <c:pt idx="7">
                  <c:v>1123</c:v>
                </c:pt>
                <c:pt idx="8">
                  <c:v>1116</c:v>
                </c:pt>
                <c:pt idx="9">
                  <c:v>1128</c:v>
                </c:pt>
                <c:pt idx="10">
                  <c:v>1146</c:v>
                </c:pt>
                <c:pt idx="11">
                  <c:v>1105</c:v>
                </c:pt>
              </c:numCache>
            </c:numRef>
          </c:val>
          <c:smooth val="0"/>
          <c:extLst>
            <c:ext xmlns:c16="http://schemas.microsoft.com/office/drawing/2014/chart" uri="{C3380CC4-5D6E-409C-BE32-E72D297353CC}">
              <c16:uniqueId val="{00000001-EA17-4B6B-86B2-FB99D4B4B541}"/>
            </c:ext>
          </c:extLst>
        </c:ser>
        <c:dLbls>
          <c:showLegendKey val="0"/>
          <c:showVal val="0"/>
          <c:showCatName val="0"/>
          <c:showSerName val="0"/>
          <c:showPercent val="0"/>
          <c:showBubbleSize val="0"/>
        </c:dLbls>
        <c:marker val="1"/>
        <c:smooth val="0"/>
        <c:axId val="1095043864"/>
        <c:axId val="1095035240"/>
      </c:lineChart>
      <c:catAx>
        <c:axId val="1095034456"/>
        <c:scaling>
          <c:orientation val="minMax"/>
        </c:scaling>
        <c:delete val="0"/>
        <c:axPos val="b"/>
        <c:numFmt formatCode="General" sourceLinked="0"/>
        <c:majorTickMark val="out"/>
        <c:minorTickMark val="none"/>
        <c:tickLblPos val="nextTo"/>
        <c:crossAx val="1095034848"/>
        <c:crosses val="autoZero"/>
        <c:auto val="1"/>
        <c:lblAlgn val="ctr"/>
        <c:lblOffset val="100"/>
        <c:noMultiLvlLbl val="0"/>
      </c:catAx>
      <c:valAx>
        <c:axId val="1095034848"/>
        <c:scaling>
          <c:orientation val="minMax"/>
        </c:scaling>
        <c:delete val="0"/>
        <c:axPos val="l"/>
        <c:majorGridlines/>
        <c:title>
          <c:tx>
            <c:rich>
              <a:bodyPr rot="-5400000" vert="horz"/>
              <a:lstStyle/>
              <a:p>
                <a:pPr>
                  <a:defRPr/>
                </a:pPr>
                <a:r>
                  <a:rPr lang="en-MY"/>
                  <a:t>Energy (kWh)</a:t>
                </a:r>
              </a:p>
            </c:rich>
          </c:tx>
          <c:overlay val="0"/>
        </c:title>
        <c:numFmt formatCode="#,##0" sourceLinked="1"/>
        <c:majorTickMark val="out"/>
        <c:minorTickMark val="none"/>
        <c:tickLblPos val="nextTo"/>
        <c:crossAx val="1095034456"/>
        <c:crosses val="autoZero"/>
        <c:crossBetween val="between"/>
      </c:valAx>
      <c:valAx>
        <c:axId val="1095035240"/>
        <c:scaling>
          <c:orientation val="minMax"/>
        </c:scaling>
        <c:delete val="0"/>
        <c:axPos val="r"/>
        <c:title>
          <c:tx>
            <c:rich>
              <a:bodyPr rot="-5400000" vert="horz"/>
              <a:lstStyle/>
              <a:p>
                <a:pPr>
                  <a:defRPr/>
                </a:pPr>
                <a:r>
                  <a:rPr lang="en-MY"/>
                  <a:t>Maximum Demand (kW)</a:t>
                </a:r>
              </a:p>
            </c:rich>
          </c:tx>
          <c:overlay val="0"/>
        </c:title>
        <c:numFmt formatCode="General" sourceLinked="1"/>
        <c:majorTickMark val="out"/>
        <c:minorTickMark val="none"/>
        <c:tickLblPos val="nextTo"/>
        <c:crossAx val="1095043864"/>
        <c:crosses val="max"/>
        <c:crossBetween val="between"/>
      </c:valAx>
      <c:catAx>
        <c:axId val="1095043864"/>
        <c:scaling>
          <c:orientation val="minMax"/>
        </c:scaling>
        <c:delete val="1"/>
        <c:axPos val="b"/>
        <c:numFmt formatCode="General" sourceLinked="1"/>
        <c:majorTickMark val="out"/>
        <c:minorTickMark val="none"/>
        <c:tickLblPos val="nextTo"/>
        <c:crossAx val="1095035240"/>
        <c:crosses val="autoZero"/>
        <c:auto val="1"/>
        <c:lblAlgn val="ctr"/>
        <c:lblOffset val="100"/>
        <c:noMultiLvlLbl val="0"/>
      </c:catAx>
    </c:plotArea>
    <c:legend>
      <c:legendPos val="b"/>
      <c:overlay val="0"/>
    </c:legend>
    <c:plotVisOnly val="1"/>
    <c:dispBlanksAs val="gap"/>
    <c:showDLblsOverMax val="0"/>
  </c:chart>
  <c:txPr>
    <a:bodyPr/>
    <a:lstStyle/>
    <a:p>
      <a:pPr>
        <a:defRPr sz="600">
          <a:latin typeface="Calibri" pitchFamily="34" charset="0"/>
        </a:defRPr>
      </a:pPr>
      <a:endParaRPr lang="en-US"/>
    </a:p>
  </c:tx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600" b="1" i="0" u="none" strike="noStrike" baseline="0">
                <a:solidFill>
                  <a:srgbClr val="000000"/>
                </a:solidFill>
                <a:latin typeface="Arial"/>
                <a:ea typeface="Arial"/>
                <a:cs typeface="Arial"/>
              </a:defRPr>
            </a:pPr>
            <a:r>
              <a:rPr lang="en-MY" sz="600"/>
              <a:t>Average Weekday Load Profile between 15 and 30 Nov 22 for  MSB 1 (1)</a:t>
            </a:r>
          </a:p>
        </c:rich>
      </c:tx>
      <c:layout>
        <c:manualLayout>
          <c:xMode val="edge"/>
          <c:yMode val="edge"/>
          <c:x val="0.21586206896551724"/>
          <c:y val="2.0338983050847456E-2"/>
        </c:manualLayout>
      </c:layout>
      <c:overlay val="0"/>
      <c:spPr>
        <a:noFill/>
        <a:ln w="25400">
          <a:noFill/>
        </a:ln>
      </c:spPr>
    </c:title>
    <c:autoTitleDeleted val="0"/>
    <c:plotArea>
      <c:layout>
        <c:manualLayout>
          <c:layoutTarget val="inner"/>
          <c:xMode val="edge"/>
          <c:yMode val="edge"/>
          <c:x val="0.14024803236843345"/>
          <c:y val="0.12090395480225989"/>
          <c:w val="0.83328773743742923"/>
          <c:h val="0.71751412429378536"/>
        </c:manualLayout>
      </c:layout>
      <c:lineChart>
        <c:grouping val="standard"/>
        <c:varyColors val="0"/>
        <c:ser>
          <c:idx val="0"/>
          <c:order val="0"/>
          <c:tx>
            <c:strRef>
              <c:f>'Projected Consumption'!$H$1</c:f>
              <c:strCache>
                <c:ptCount val="1"/>
                <c:pt idx="0">
                  <c:v>Average Weekday</c:v>
                </c:pt>
              </c:strCache>
            </c:strRef>
          </c:tx>
          <c:spPr>
            <a:ln w="12700">
              <a:solidFill>
                <a:srgbClr val="000080"/>
              </a:solidFill>
              <a:prstDash val="solid"/>
            </a:ln>
          </c:spPr>
          <c:marker>
            <c:symbol val="none"/>
          </c:marker>
          <c:cat>
            <c:numRef>
              <c:f>'Projected Consumption'!$A$2:$A$97</c:f>
              <c:numCache>
                <c:formatCode>hh:mm:ss;@</c:formatCode>
                <c:ptCount val="96"/>
                <c:pt idx="0">
                  <c:v>0</c:v>
                </c:pt>
                <c:pt idx="1">
                  <c:v>1.0416666666666666E-2</c:v>
                </c:pt>
                <c:pt idx="2">
                  <c:v>2.0833333333333332E-2</c:v>
                </c:pt>
                <c:pt idx="3">
                  <c:v>3.125E-2</c:v>
                </c:pt>
                <c:pt idx="4">
                  <c:v>4.1666666666666664E-2</c:v>
                </c:pt>
                <c:pt idx="5">
                  <c:v>5.2083333333333336E-2</c:v>
                </c:pt>
                <c:pt idx="6">
                  <c:v>6.25E-2</c:v>
                </c:pt>
                <c:pt idx="7">
                  <c:v>7.2916666666666671E-2</c:v>
                </c:pt>
                <c:pt idx="8">
                  <c:v>8.3333333333333329E-2</c:v>
                </c:pt>
                <c:pt idx="9">
                  <c:v>9.375E-2</c:v>
                </c:pt>
                <c:pt idx="10">
                  <c:v>0.10416666666666667</c:v>
                </c:pt>
                <c:pt idx="11">
                  <c:v>0.11458333333333333</c:v>
                </c:pt>
                <c:pt idx="12">
                  <c:v>0.125</c:v>
                </c:pt>
                <c:pt idx="13">
                  <c:v>0.13541666666666666</c:v>
                </c:pt>
                <c:pt idx="14">
                  <c:v>0.14583333333333334</c:v>
                </c:pt>
                <c:pt idx="15">
                  <c:v>0.15625</c:v>
                </c:pt>
                <c:pt idx="16">
                  <c:v>0.16666666666666666</c:v>
                </c:pt>
                <c:pt idx="17">
                  <c:v>0.17708333333333334</c:v>
                </c:pt>
                <c:pt idx="18">
                  <c:v>0.1875</c:v>
                </c:pt>
                <c:pt idx="19">
                  <c:v>0.19791666666666666</c:v>
                </c:pt>
                <c:pt idx="20">
                  <c:v>0.20833333333333334</c:v>
                </c:pt>
                <c:pt idx="21">
                  <c:v>0.21875</c:v>
                </c:pt>
                <c:pt idx="22">
                  <c:v>0.22916666666666666</c:v>
                </c:pt>
                <c:pt idx="23">
                  <c:v>0.23958333333333334</c:v>
                </c:pt>
                <c:pt idx="24">
                  <c:v>0.25</c:v>
                </c:pt>
                <c:pt idx="25">
                  <c:v>0.26041666666666669</c:v>
                </c:pt>
                <c:pt idx="26">
                  <c:v>0.27083333333333331</c:v>
                </c:pt>
                <c:pt idx="27">
                  <c:v>0.28125</c:v>
                </c:pt>
                <c:pt idx="28">
                  <c:v>0.29166666666666669</c:v>
                </c:pt>
                <c:pt idx="29">
                  <c:v>0.30208333333333331</c:v>
                </c:pt>
                <c:pt idx="30">
                  <c:v>0.3125</c:v>
                </c:pt>
                <c:pt idx="31">
                  <c:v>0.32291666666666669</c:v>
                </c:pt>
                <c:pt idx="32">
                  <c:v>0.33333333333333331</c:v>
                </c:pt>
                <c:pt idx="33">
                  <c:v>0.34375</c:v>
                </c:pt>
                <c:pt idx="34">
                  <c:v>0.35416666666666669</c:v>
                </c:pt>
                <c:pt idx="35">
                  <c:v>0.36458333333333331</c:v>
                </c:pt>
                <c:pt idx="36">
                  <c:v>0.375</c:v>
                </c:pt>
                <c:pt idx="37">
                  <c:v>0.38541666666666669</c:v>
                </c:pt>
                <c:pt idx="38">
                  <c:v>0.39583333333333331</c:v>
                </c:pt>
                <c:pt idx="39">
                  <c:v>0.40625</c:v>
                </c:pt>
                <c:pt idx="40">
                  <c:v>0.41666666666666669</c:v>
                </c:pt>
                <c:pt idx="41">
                  <c:v>0.42708333333333331</c:v>
                </c:pt>
                <c:pt idx="42">
                  <c:v>0.4375</c:v>
                </c:pt>
                <c:pt idx="43">
                  <c:v>0.44791666666666669</c:v>
                </c:pt>
                <c:pt idx="44">
                  <c:v>0.45833333333333331</c:v>
                </c:pt>
                <c:pt idx="45">
                  <c:v>0.46875</c:v>
                </c:pt>
                <c:pt idx="46">
                  <c:v>0.47916666666666669</c:v>
                </c:pt>
                <c:pt idx="47">
                  <c:v>0.48958333333333331</c:v>
                </c:pt>
                <c:pt idx="48">
                  <c:v>0.5</c:v>
                </c:pt>
                <c:pt idx="49">
                  <c:v>0.51041666666666663</c:v>
                </c:pt>
                <c:pt idx="50">
                  <c:v>0.52083333333333337</c:v>
                </c:pt>
                <c:pt idx="51">
                  <c:v>0.53125</c:v>
                </c:pt>
                <c:pt idx="52">
                  <c:v>0.54166666666666663</c:v>
                </c:pt>
                <c:pt idx="53">
                  <c:v>0.55208333333333337</c:v>
                </c:pt>
                <c:pt idx="54">
                  <c:v>0.5625</c:v>
                </c:pt>
                <c:pt idx="55">
                  <c:v>0.57291666666666663</c:v>
                </c:pt>
                <c:pt idx="56">
                  <c:v>0.58333333333333337</c:v>
                </c:pt>
                <c:pt idx="57">
                  <c:v>0.59375</c:v>
                </c:pt>
                <c:pt idx="58">
                  <c:v>0.60416666666666663</c:v>
                </c:pt>
                <c:pt idx="59">
                  <c:v>0.61458333333333337</c:v>
                </c:pt>
                <c:pt idx="60">
                  <c:v>0.625</c:v>
                </c:pt>
                <c:pt idx="61">
                  <c:v>0.63541666666666663</c:v>
                </c:pt>
                <c:pt idx="62">
                  <c:v>0.64583333333333337</c:v>
                </c:pt>
                <c:pt idx="63">
                  <c:v>0.65625</c:v>
                </c:pt>
                <c:pt idx="64">
                  <c:v>0.66666666666666663</c:v>
                </c:pt>
                <c:pt idx="65">
                  <c:v>0.67708333333333337</c:v>
                </c:pt>
                <c:pt idx="66">
                  <c:v>0.6875</c:v>
                </c:pt>
                <c:pt idx="67">
                  <c:v>0.69791666666666663</c:v>
                </c:pt>
                <c:pt idx="68">
                  <c:v>0.70833333333333337</c:v>
                </c:pt>
                <c:pt idx="69">
                  <c:v>0.71875</c:v>
                </c:pt>
                <c:pt idx="70">
                  <c:v>0.72916666666666663</c:v>
                </c:pt>
                <c:pt idx="71">
                  <c:v>0.73958333333333337</c:v>
                </c:pt>
                <c:pt idx="72">
                  <c:v>0.75</c:v>
                </c:pt>
                <c:pt idx="73">
                  <c:v>0.76041666666666663</c:v>
                </c:pt>
                <c:pt idx="74">
                  <c:v>0.77083333333333337</c:v>
                </c:pt>
                <c:pt idx="75">
                  <c:v>0.78125</c:v>
                </c:pt>
                <c:pt idx="76">
                  <c:v>0.79166666666666663</c:v>
                </c:pt>
                <c:pt idx="77">
                  <c:v>0.80208333333333337</c:v>
                </c:pt>
                <c:pt idx="78">
                  <c:v>0.8125</c:v>
                </c:pt>
                <c:pt idx="79">
                  <c:v>0.82291666666666663</c:v>
                </c:pt>
                <c:pt idx="80">
                  <c:v>0.83333333333333337</c:v>
                </c:pt>
                <c:pt idx="81">
                  <c:v>0.84375</c:v>
                </c:pt>
                <c:pt idx="82">
                  <c:v>0.85416666666666663</c:v>
                </c:pt>
                <c:pt idx="83">
                  <c:v>0.86458333333333337</c:v>
                </c:pt>
                <c:pt idx="84">
                  <c:v>0.875</c:v>
                </c:pt>
                <c:pt idx="85">
                  <c:v>0.88541666666666663</c:v>
                </c:pt>
                <c:pt idx="86">
                  <c:v>0.89583333333333337</c:v>
                </c:pt>
                <c:pt idx="87">
                  <c:v>0.90625</c:v>
                </c:pt>
                <c:pt idx="88">
                  <c:v>0.91666666666666663</c:v>
                </c:pt>
                <c:pt idx="89">
                  <c:v>0.92708333333333337</c:v>
                </c:pt>
                <c:pt idx="90">
                  <c:v>0.9375</c:v>
                </c:pt>
                <c:pt idx="91">
                  <c:v>0.94791666666666663</c:v>
                </c:pt>
                <c:pt idx="92">
                  <c:v>0.95833333333333337</c:v>
                </c:pt>
                <c:pt idx="93">
                  <c:v>0.96875</c:v>
                </c:pt>
                <c:pt idx="94">
                  <c:v>0.97916666666666663</c:v>
                </c:pt>
                <c:pt idx="95">
                  <c:v>0.98958333333333337</c:v>
                </c:pt>
              </c:numCache>
            </c:numRef>
          </c:cat>
          <c:val>
            <c:numRef>
              <c:f>'Projected Consumption'!$H$2:$H$97</c:f>
              <c:numCache>
                <c:formatCode>0.00</c:formatCode>
                <c:ptCount val="96"/>
                <c:pt idx="0">
                  <c:v>341.50925000000001</c:v>
                </c:pt>
                <c:pt idx="1">
                  <c:v>476.78425000000004</c:v>
                </c:pt>
                <c:pt idx="2">
                  <c:v>480.44600000000003</c:v>
                </c:pt>
                <c:pt idx="3">
                  <c:v>480.01800000000003</c:v>
                </c:pt>
                <c:pt idx="4">
                  <c:v>483.24824999999998</c:v>
                </c:pt>
                <c:pt idx="5">
                  <c:v>480.37825000000004</c:v>
                </c:pt>
                <c:pt idx="6">
                  <c:v>482.13300000000004</c:v>
                </c:pt>
                <c:pt idx="7">
                  <c:v>482.73475000000002</c:v>
                </c:pt>
                <c:pt idx="8">
                  <c:v>478.46225000000004</c:v>
                </c:pt>
                <c:pt idx="9">
                  <c:v>475.99074999999999</c:v>
                </c:pt>
                <c:pt idx="10">
                  <c:v>475.19074999999998</c:v>
                </c:pt>
                <c:pt idx="11">
                  <c:v>469.79399999999998</c:v>
                </c:pt>
                <c:pt idx="12">
                  <c:v>454.18150000000003</c:v>
                </c:pt>
                <c:pt idx="13">
                  <c:v>340.27224999999999</c:v>
                </c:pt>
                <c:pt idx="14">
                  <c:v>339.05449999999996</c:v>
                </c:pt>
                <c:pt idx="15">
                  <c:v>328.82225</c:v>
                </c:pt>
                <c:pt idx="16">
                  <c:v>420.28999999999996</c:v>
                </c:pt>
                <c:pt idx="17">
                  <c:v>416.91949999999997</c:v>
                </c:pt>
                <c:pt idx="18">
                  <c:v>416.54674999999997</c:v>
                </c:pt>
                <c:pt idx="19">
                  <c:v>464.24400000000003</c:v>
                </c:pt>
                <c:pt idx="20">
                  <c:v>476.36125000000004</c:v>
                </c:pt>
                <c:pt idx="21">
                  <c:v>478.13199999999995</c:v>
                </c:pt>
                <c:pt idx="22">
                  <c:v>477.64724999999999</c:v>
                </c:pt>
                <c:pt idx="23">
                  <c:v>477.06975</c:v>
                </c:pt>
                <c:pt idx="24">
                  <c:v>477.58500000000004</c:v>
                </c:pt>
                <c:pt idx="25">
                  <c:v>475.56074999999998</c:v>
                </c:pt>
                <c:pt idx="26">
                  <c:v>471.87025000000006</c:v>
                </c:pt>
                <c:pt idx="27">
                  <c:v>465.47025000000002</c:v>
                </c:pt>
                <c:pt idx="28">
                  <c:v>459.65249999999997</c:v>
                </c:pt>
                <c:pt idx="29">
                  <c:v>452.71774999999997</c:v>
                </c:pt>
                <c:pt idx="30">
                  <c:v>455.37449999999995</c:v>
                </c:pt>
                <c:pt idx="31">
                  <c:v>459.66200000000003</c:v>
                </c:pt>
                <c:pt idx="32">
                  <c:v>437.15474999999998</c:v>
                </c:pt>
                <c:pt idx="33">
                  <c:v>458.06775000000005</c:v>
                </c:pt>
                <c:pt idx="34">
                  <c:v>480.16275000000002</c:v>
                </c:pt>
                <c:pt idx="35">
                  <c:v>497.84775000000002</c:v>
                </c:pt>
                <c:pt idx="36">
                  <c:v>489.9615</c:v>
                </c:pt>
                <c:pt idx="37">
                  <c:v>491.33100000000002</c:v>
                </c:pt>
                <c:pt idx="38">
                  <c:v>480.82625000000007</c:v>
                </c:pt>
                <c:pt idx="39">
                  <c:v>474.54674999999997</c:v>
                </c:pt>
                <c:pt idx="40">
                  <c:v>495.47775000000001</c:v>
                </c:pt>
                <c:pt idx="41">
                  <c:v>425.96100000000001</c:v>
                </c:pt>
                <c:pt idx="42">
                  <c:v>499.65</c:v>
                </c:pt>
                <c:pt idx="43">
                  <c:v>490.68475000000001</c:v>
                </c:pt>
                <c:pt idx="44">
                  <c:v>488.27850000000001</c:v>
                </c:pt>
                <c:pt idx="45">
                  <c:v>480.553</c:v>
                </c:pt>
                <c:pt idx="46">
                  <c:v>484.32650000000001</c:v>
                </c:pt>
                <c:pt idx="47">
                  <c:v>484.74674999999996</c:v>
                </c:pt>
                <c:pt idx="48">
                  <c:v>483.541</c:v>
                </c:pt>
                <c:pt idx="49">
                  <c:v>476.42500000000001</c:v>
                </c:pt>
                <c:pt idx="50">
                  <c:v>455.37950000000001</c:v>
                </c:pt>
                <c:pt idx="51">
                  <c:v>451.74300000000005</c:v>
                </c:pt>
                <c:pt idx="52">
                  <c:v>442.82274999999998</c:v>
                </c:pt>
                <c:pt idx="53">
                  <c:v>363.27724999999998</c:v>
                </c:pt>
                <c:pt idx="54">
                  <c:v>306.07524999999998</c:v>
                </c:pt>
                <c:pt idx="55">
                  <c:v>347.19425000000001</c:v>
                </c:pt>
                <c:pt idx="56">
                  <c:v>416.1755</c:v>
                </c:pt>
                <c:pt idx="57">
                  <c:v>416.75850000000003</c:v>
                </c:pt>
                <c:pt idx="58">
                  <c:v>423.84574999999995</c:v>
                </c:pt>
                <c:pt idx="59">
                  <c:v>448.16325000000001</c:v>
                </c:pt>
                <c:pt idx="60">
                  <c:v>447.74724999999995</c:v>
                </c:pt>
                <c:pt idx="61">
                  <c:v>452.25225</c:v>
                </c:pt>
                <c:pt idx="62">
                  <c:v>453.18475000000001</c:v>
                </c:pt>
                <c:pt idx="63">
                  <c:v>451.25825000000003</c:v>
                </c:pt>
                <c:pt idx="64">
                  <c:v>399.61225000000002</c:v>
                </c:pt>
                <c:pt idx="65">
                  <c:v>450.73925000000003</c:v>
                </c:pt>
                <c:pt idx="66">
                  <c:v>456.53300000000002</c:v>
                </c:pt>
                <c:pt idx="67">
                  <c:v>459.67325</c:v>
                </c:pt>
                <c:pt idx="68">
                  <c:v>455.51300000000003</c:v>
                </c:pt>
                <c:pt idx="69">
                  <c:v>455.30599999999998</c:v>
                </c:pt>
                <c:pt idx="70">
                  <c:v>453.303</c:v>
                </c:pt>
                <c:pt idx="71">
                  <c:v>405.71924999999999</c:v>
                </c:pt>
                <c:pt idx="72">
                  <c:v>353.21350000000001</c:v>
                </c:pt>
                <c:pt idx="73">
                  <c:v>349.24175000000002</c:v>
                </c:pt>
                <c:pt idx="74">
                  <c:v>383.43375000000003</c:v>
                </c:pt>
                <c:pt idx="75">
                  <c:v>404.85775000000001</c:v>
                </c:pt>
                <c:pt idx="76">
                  <c:v>403.07650000000001</c:v>
                </c:pt>
                <c:pt idx="77">
                  <c:v>403.90750000000003</c:v>
                </c:pt>
                <c:pt idx="78">
                  <c:v>399.30574999999999</c:v>
                </c:pt>
                <c:pt idx="79">
                  <c:v>388.48875000000004</c:v>
                </c:pt>
                <c:pt idx="80">
                  <c:v>352.23374999999999</c:v>
                </c:pt>
                <c:pt idx="81">
                  <c:v>366.74650000000003</c:v>
                </c:pt>
                <c:pt idx="82">
                  <c:v>397.86449999999996</c:v>
                </c:pt>
                <c:pt idx="83">
                  <c:v>410.56674999999996</c:v>
                </c:pt>
                <c:pt idx="84">
                  <c:v>413.98199999999997</c:v>
                </c:pt>
                <c:pt idx="85">
                  <c:v>416.01300000000003</c:v>
                </c:pt>
                <c:pt idx="86">
                  <c:v>415.01050000000004</c:v>
                </c:pt>
                <c:pt idx="87">
                  <c:v>415.24425000000002</c:v>
                </c:pt>
                <c:pt idx="88">
                  <c:v>412.48325</c:v>
                </c:pt>
                <c:pt idx="89">
                  <c:v>405.49824999999998</c:v>
                </c:pt>
                <c:pt idx="90">
                  <c:v>412.44450000000001</c:v>
                </c:pt>
                <c:pt idx="91">
                  <c:v>419.23924999999997</c:v>
                </c:pt>
                <c:pt idx="92">
                  <c:v>419.20175</c:v>
                </c:pt>
                <c:pt idx="93">
                  <c:v>387.89499999999998</c:v>
                </c:pt>
                <c:pt idx="94">
                  <c:v>374.27924999999999</c:v>
                </c:pt>
                <c:pt idx="95">
                  <c:v>287.54424999999998</c:v>
                </c:pt>
              </c:numCache>
            </c:numRef>
          </c:val>
          <c:smooth val="0"/>
          <c:extLst>
            <c:ext xmlns:c16="http://schemas.microsoft.com/office/drawing/2014/chart" uri="{C3380CC4-5D6E-409C-BE32-E72D297353CC}">
              <c16:uniqueId val="{00000000-3AAA-4189-AE5E-DF5E31285036}"/>
            </c:ext>
          </c:extLst>
        </c:ser>
        <c:dLbls>
          <c:showLegendKey val="0"/>
          <c:showVal val="0"/>
          <c:showCatName val="0"/>
          <c:showSerName val="0"/>
          <c:showPercent val="0"/>
          <c:showBubbleSize val="0"/>
        </c:dLbls>
        <c:smooth val="0"/>
        <c:axId val="1865171167"/>
        <c:axId val="1"/>
      </c:lineChart>
      <c:catAx>
        <c:axId val="1865171167"/>
        <c:scaling>
          <c:orientation val="minMax"/>
        </c:scaling>
        <c:delete val="0"/>
        <c:axPos val="b"/>
        <c:title>
          <c:tx>
            <c:rich>
              <a:bodyPr/>
              <a:lstStyle/>
              <a:p>
                <a:pPr>
                  <a:defRPr sz="1000" b="1" i="0" u="none" strike="noStrike" baseline="0">
                    <a:solidFill>
                      <a:srgbClr val="000000"/>
                    </a:solidFill>
                    <a:latin typeface="Arial"/>
                    <a:ea typeface="Arial"/>
                    <a:cs typeface="Arial"/>
                  </a:defRPr>
                </a:pPr>
                <a:r>
                  <a:rPr lang="en-MY"/>
                  <a:t>Period</a:t>
                </a:r>
              </a:p>
            </c:rich>
          </c:tx>
          <c:layout>
            <c:manualLayout>
              <c:xMode val="edge"/>
              <c:yMode val="edge"/>
              <c:x val="0.51724137931034486"/>
              <c:y val="0.94350282485875703"/>
            </c:manualLayout>
          </c:layout>
          <c:overlay val="0"/>
          <c:spPr>
            <a:noFill/>
            <a:ln w="25400">
              <a:noFill/>
            </a:ln>
          </c:spPr>
        </c:title>
        <c:numFmt formatCode="hh:mm:ss;@" sourceLinked="1"/>
        <c:majorTickMark val="out"/>
        <c:minorTickMark val="none"/>
        <c:tickLblPos val="nextTo"/>
        <c:spPr>
          <a:ln w="3175">
            <a:solidFill>
              <a:srgbClr val="000000"/>
            </a:solidFill>
            <a:prstDash val="solid"/>
          </a:ln>
        </c:spPr>
        <c:txPr>
          <a:bodyPr rot="-2700000" vert="horz"/>
          <a:lstStyle/>
          <a:p>
            <a:pPr>
              <a:defRPr sz="600" b="0" i="0" u="none" strike="noStrike" baseline="0">
                <a:solidFill>
                  <a:srgbClr val="000000"/>
                </a:solidFill>
                <a:latin typeface="Arial"/>
                <a:ea typeface="Arial"/>
                <a:cs typeface="Arial"/>
              </a:defRPr>
            </a:pPr>
            <a:endParaRPr lang="en-US"/>
          </a:p>
        </c:txPr>
        <c:crossAx val="1"/>
        <c:crosses val="autoZero"/>
        <c:auto val="1"/>
        <c:lblAlgn val="ctr"/>
        <c:lblOffset val="100"/>
        <c:tickLblSkip val="3"/>
        <c:tickMarkSkip val="1"/>
        <c:noMultiLvlLbl val="0"/>
      </c:catAx>
      <c:valAx>
        <c:axId val="1"/>
        <c:scaling>
          <c:orientation val="minMax"/>
        </c:scaling>
        <c:delete val="0"/>
        <c:axPos val="l"/>
        <c:majorGridlines>
          <c:spPr>
            <a:ln w="3175">
              <a:solidFill>
                <a:srgbClr val="000000"/>
              </a:solidFill>
              <a:prstDash val="solid"/>
            </a:ln>
          </c:spPr>
        </c:majorGridlines>
        <c:title>
          <c:tx>
            <c:rich>
              <a:bodyPr/>
              <a:lstStyle/>
              <a:p>
                <a:pPr>
                  <a:defRPr sz="800" b="1" i="0" u="none" strike="noStrike" baseline="0">
                    <a:solidFill>
                      <a:srgbClr val="000000"/>
                    </a:solidFill>
                    <a:latin typeface="Arial"/>
                    <a:ea typeface="Arial"/>
                    <a:cs typeface="Arial"/>
                  </a:defRPr>
                </a:pPr>
                <a:r>
                  <a:rPr lang="en-MY" sz="800"/>
                  <a:t>Demand (kW)</a:t>
                </a:r>
              </a:p>
            </c:rich>
          </c:tx>
          <c:layout>
            <c:manualLayout>
              <c:xMode val="edge"/>
              <c:yMode val="edge"/>
              <c:x val="9.655172413793104E-3"/>
              <c:y val="0.40451977401129946"/>
            </c:manualLayout>
          </c:layout>
          <c:overlay val="0"/>
          <c:spPr>
            <a:noFill/>
            <a:ln w="25400">
              <a:noFill/>
            </a:ln>
          </c:spPr>
        </c:title>
        <c:numFmt formatCode="0.00" sourceLinked="1"/>
        <c:majorTickMark val="out"/>
        <c:minorTickMark val="none"/>
        <c:tickLblPos val="nextTo"/>
        <c:spPr>
          <a:ln w="3175">
            <a:solidFill>
              <a:srgbClr val="000000"/>
            </a:solidFill>
            <a:prstDash val="solid"/>
          </a:ln>
        </c:spPr>
        <c:txPr>
          <a:bodyPr rot="0" vert="horz"/>
          <a:lstStyle/>
          <a:p>
            <a:pPr>
              <a:defRPr sz="700" b="0" i="0" u="none" strike="noStrike" baseline="0">
                <a:solidFill>
                  <a:srgbClr val="000000"/>
                </a:solidFill>
                <a:latin typeface="Arial"/>
                <a:ea typeface="Arial"/>
                <a:cs typeface="Arial"/>
              </a:defRPr>
            </a:pPr>
            <a:endParaRPr lang="en-US"/>
          </a:p>
        </c:txPr>
        <c:crossAx val="1865171167"/>
        <c:crosses val="autoZero"/>
        <c:crossBetween val="between"/>
      </c:valAx>
      <c:spPr>
        <a:solidFill>
          <a:schemeClr val="bg1">
            <a:lumMod val="95000"/>
          </a:schemeClr>
        </a:solidFill>
        <a:ln w="12700">
          <a:solidFill>
            <a:srgbClr val="808080"/>
          </a:solidFill>
          <a:prstDash val="solid"/>
        </a:ln>
      </c:spPr>
    </c:plotArea>
    <c:plotVisOnly val="1"/>
    <c:dispBlanksAs val="gap"/>
    <c:showDLblsOverMax val="0"/>
  </c:chart>
  <c:spPr>
    <a:noFill/>
    <a:ln w="6350">
      <a:noFill/>
    </a:ln>
  </c:spPr>
  <c:txPr>
    <a:bodyPr/>
    <a:lstStyle/>
    <a:p>
      <a:pPr>
        <a:defRPr sz="1000" b="0" i="0" u="none" strike="noStrike" baseline="0">
          <a:solidFill>
            <a:srgbClr val="000000"/>
          </a:solidFill>
          <a:latin typeface="Arial"/>
          <a:ea typeface="Arial"/>
          <a:cs typeface="Arial"/>
        </a:defRPr>
      </a:pPr>
      <a:endParaRPr lang="en-US"/>
    </a:p>
  </c:txPr>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t>Cooling Load</a:t>
            </a:r>
          </a:p>
        </c:rich>
      </c:tx>
      <c:overlay val="0"/>
    </c:title>
    <c:autoTitleDeleted val="0"/>
    <c:plotArea>
      <c:layout/>
      <c:lineChart>
        <c:grouping val="standard"/>
        <c:varyColors val="0"/>
        <c:ser>
          <c:idx val="0"/>
          <c:order val="0"/>
          <c:spPr>
            <a:ln>
              <a:solidFill>
                <a:schemeClr val="accent2"/>
              </a:solidFill>
            </a:ln>
          </c:spPr>
          <c:marker>
            <c:symbol val="none"/>
          </c:marker>
          <c:cat>
            <c:multiLvlStrRef>
              <c:f>CHWT!$B$4:$C$337</c:f>
              <c:multiLvlStrCache>
                <c:ptCount val="334"/>
                <c:lvl>
                  <c:pt idx="0">
                    <c:v>3:21 PM</c:v>
                  </c:pt>
                  <c:pt idx="1">
                    <c:v>3:51 PM</c:v>
                  </c:pt>
                  <c:pt idx="2">
                    <c:v>4:21 PM</c:v>
                  </c:pt>
                  <c:pt idx="3">
                    <c:v>4:51 PM</c:v>
                  </c:pt>
                  <c:pt idx="4">
                    <c:v>5:21 PM</c:v>
                  </c:pt>
                  <c:pt idx="5">
                    <c:v>5:51 PM</c:v>
                  </c:pt>
                  <c:pt idx="6">
                    <c:v>6:21 PM</c:v>
                  </c:pt>
                  <c:pt idx="7">
                    <c:v>6:51 PM</c:v>
                  </c:pt>
                  <c:pt idx="8">
                    <c:v>7:21 PM</c:v>
                  </c:pt>
                  <c:pt idx="9">
                    <c:v>7:51 PM</c:v>
                  </c:pt>
                  <c:pt idx="10">
                    <c:v>8:21 PM</c:v>
                  </c:pt>
                  <c:pt idx="11">
                    <c:v>8:51 PM</c:v>
                  </c:pt>
                  <c:pt idx="12">
                    <c:v>9:21 PM</c:v>
                  </c:pt>
                  <c:pt idx="13">
                    <c:v>9:51 PM</c:v>
                  </c:pt>
                  <c:pt idx="14">
                    <c:v>10:21 PM</c:v>
                  </c:pt>
                  <c:pt idx="15">
                    <c:v>10:51 PM</c:v>
                  </c:pt>
                  <c:pt idx="16">
                    <c:v>11:21 PM</c:v>
                  </c:pt>
                  <c:pt idx="17">
                    <c:v>11:51 PM</c:v>
                  </c:pt>
                  <c:pt idx="18">
                    <c:v>12:21 AM</c:v>
                  </c:pt>
                  <c:pt idx="19">
                    <c:v>12:51 AM</c:v>
                  </c:pt>
                  <c:pt idx="20">
                    <c:v>1:21 AM</c:v>
                  </c:pt>
                  <c:pt idx="21">
                    <c:v>1:51 AM</c:v>
                  </c:pt>
                  <c:pt idx="22">
                    <c:v>2:21 AM</c:v>
                  </c:pt>
                  <c:pt idx="23">
                    <c:v>2:51 AM</c:v>
                  </c:pt>
                  <c:pt idx="24">
                    <c:v>3:21 AM</c:v>
                  </c:pt>
                  <c:pt idx="25">
                    <c:v>3:51 AM</c:v>
                  </c:pt>
                  <c:pt idx="26">
                    <c:v>4:21 AM</c:v>
                  </c:pt>
                  <c:pt idx="27">
                    <c:v>4:51 AM</c:v>
                  </c:pt>
                  <c:pt idx="28">
                    <c:v>5:21 AM</c:v>
                  </c:pt>
                  <c:pt idx="29">
                    <c:v>5:51 AM</c:v>
                  </c:pt>
                  <c:pt idx="30">
                    <c:v>6:21 AM</c:v>
                  </c:pt>
                  <c:pt idx="31">
                    <c:v>6:51 AM</c:v>
                  </c:pt>
                  <c:pt idx="32">
                    <c:v>7:21 AM</c:v>
                  </c:pt>
                  <c:pt idx="33">
                    <c:v>7:51 AM</c:v>
                  </c:pt>
                  <c:pt idx="34">
                    <c:v>8:21 AM</c:v>
                  </c:pt>
                  <c:pt idx="35">
                    <c:v>8:51 AM</c:v>
                  </c:pt>
                  <c:pt idx="36">
                    <c:v>9:21 AM</c:v>
                  </c:pt>
                  <c:pt idx="37">
                    <c:v>9:51 AM</c:v>
                  </c:pt>
                  <c:pt idx="38">
                    <c:v>10:21 AM</c:v>
                  </c:pt>
                  <c:pt idx="39">
                    <c:v>10:51 AM</c:v>
                  </c:pt>
                  <c:pt idx="40">
                    <c:v>11:21 AM</c:v>
                  </c:pt>
                  <c:pt idx="41">
                    <c:v>11:51 AM</c:v>
                  </c:pt>
                  <c:pt idx="42">
                    <c:v>12:21 PM</c:v>
                  </c:pt>
                  <c:pt idx="43">
                    <c:v>12:51 PM</c:v>
                  </c:pt>
                  <c:pt idx="44">
                    <c:v>1:21 PM</c:v>
                  </c:pt>
                  <c:pt idx="45">
                    <c:v>1:51 PM</c:v>
                  </c:pt>
                  <c:pt idx="46">
                    <c:v>2:21 PM</c:v>
                  </c:pt>
                  <c:pt idx="47">
                    <c:v>2:51 PM</c:v>
                  </c:pt>
                  <c:pt idx="48">
                    <c:v>3:21 PM</c:v>
                  </c:pt>
                  <c:pt idx="49">
                    <c:v>3:51 PM</c:v>
                  </c:pt>
                  <c:pt idx="50">
                    <c:v>4:21 PM</c:v>
                  </c:pt>
                  <c:pt idx="51">
                    <c:v>4:51 PM</c:v>
                  </c:pt>
                  <c:pt idx="52">
                    <c:v>5:21 PM</c:v>
                  </c:pt>
                  <c:pt idx="53">
                    <c:v>5:51 PM</c:v>
                  </c:pt>
                  <c:pt idx="54">
                    <c:v>6:21 PM</c:v>
                  </c:pt>
                  <c:pt idx="55">
                    <c:v>6:51 PM</c:v>
                  </c:pt>
                  <c:pt idx="56">
                    <c:v>7:21 PM</c:v>
                  </c:pt>
                  <c:pt idx="57">
                    <c:v>7:51 PM</c:v>
                  </c:pt>
                  <c:pt idx="58">
                    <c:v>8:21 PM</c:v>
                  </c:pt>
                  <c:pt idx="59">
                    <c:v>8:51 PM</c:v>
                  </c:pt>
                  <c:pt idx="60">
                    <c:v>9:21 PM</c:v>
                  </c:pt>
                  <c:pt idx="61">
                    <c:v>9:51 PM</c:v>
                  </c:pt>
                  <c:pt idx="62">
                    <c:v>10:21 PM</c:v>
                  </c:pt>
                  <c:pt idx="63">
                    <c:v>10:51 PM</c:v>
                  </c:pt>
                  <c:pt idx="64">
                    <c:v>11:21 PM</c:v>
                  </c:pt>
                  <c:pt idx="65">
                    <c:v>11:51 PM</c:v>
                  </c:pt>
                  <c:pt idx="66">
                    <c:v>12:21 AM</c:v>
                  </c:pt>
                  <c:pt idx="67">
                    <c:v>12:51 AM</c:v>
                  </c:pt>
                  <c:pt idx="68">
                    <c:v>1:21 AM</c:v>
                  </c:pt>
                  <c:pt idx="69">
                    <c:v>1:51 AM</c:v>
                  </c:pt>
                  <c:pt idx="70">
                    <c:v>2:21 AM</c:v>
                  </c:pt>
                  <c:pt idx="71">
                    <c:v>2:51 AM</c:v>
                  </c:pt>
                  <c:pt idx="72">
                    <c:v>3:21 AM</c:v>
                  </c:pt>
                  <c:pt idx="73">
                    <c:v>3:51 AM</c:v>
                  </c:pt>
                  <c:pt idx="74">
                    <c:v>4:21 AM</c:v>
                  </c:pt>
                  <c:pt idx="75">
                    <c:v>4:51 AM</c:v>
                  </c:pt>
                  <c:pt idx="76">
                    <c:v>5:21 AM</c:v>
                  </c:pt>
                  <c:pt idx="77">
                    <c:v>5:51 AM</c:v>
                  </c:pt>
                  <c:pt idx="78">
                    <c:v>6:21 AM</c:v>
                  </c:pt>
                  <c:pt idx="79">
                    <c:v>6:51 AM</c:v>
                  </c:pt>
                  <c:pt idx="80">
                    <c:v>7:21 AM</c:v>
                  </c:pt>
                  <c:pt idx="81">
                    <c:v>7:51 AM</c:v>
                  </c:pt>
                  <c:pt idx="82">
                    <c:v>8:21 AM</c:v>
                  </c:pt>
                  <c:pt idx="83">
                    <c:v>8:51 AM</c:v>
                  </c:pt>
                  <c:pt idx="84">
                    <c:v>9:21 AM</c:v>
                  </c:pt>
                  <c:pt idx="85">
                    <c:v>9:51 AM</c:v>
                  </c:pt>
                  <c:pt idx="86">
                    <c:v>10:21 AM</c:v>
                  </c:pt>
                  <c:pt idx="87">
                    <c:v>10:51 AM</c:v>
                  </c:pt>
                  <c:pt idx="88">
                    <c:v>11:21 AM</c:v>
                  </c:pt>
                  <c:pt idx="89">
                    <c:v>11:51 AM</c:v>
                  </c:pt>
                  <c:pt idx="90">
                    <c:v>12:21 PM</c:v>
                  </c:pt>
                  <c:pt idx="91">
                    <c:v>12:51 PM</c:v>
                  </c:pt>
                  <c:pt idx="92">
                    <c:v>1:21 PM</c:v>
                  </c:pt>
                  <c:pt idx="93">
                    <c:v>1:51 PM</c:v>
                  </c:pt>
                  <c:pt idx="94">
                    <c:v>2:21 PM</c:v>
                  </c:pt>
                  <c:pt idx="95">
                    <c:v>2:51 PM</c:v>
                  </c:pt>
                  <c:pt idx="96">
                    <c:v>3:21 PM</c:v>
                  </c:pt>
                  <c:pt idx="97">
                    <c:v>3:51 PM</c:v>
                  </c:pt>
                  <c:pt idx="98">
                    <c:v>4:21 PM</c:v>
                  </c:pt>
                  <c:pt idx="99">
                    <c:v>4:51 PM</c:v>
                  </c:pt>
                  <c:pt idx="100">
                    <c:v>5:21 PM</c:v>
                  </c:pt>
                  <c:pt idx="101">
                    <c:v>5:51 PM</c:v>
                  </c:pt>
                  <c:pt idx="102">
                    <c:v>6:21 PM</c:v>
                  </c:pt>
                  <c:pt idx="103">
                    <c:v>6:51 PM</c:v>
                  </c:pt>
                  <c:pt idx="104">
                    <c:v>7:21 PM</c:v>
                  </c:pt>
                  <c:pt idx="105">
                    <c:v>7:51 PM</c:v>
                  </c:pt>
                  <c:pt idx="106">
                    <c:v>8:21 PM</c:v>
                  </c:pt>
                  <c:pt idx="107">
                    <c:v>8:51 PM</c:v>
                  </c:pt>
                  <c:pt idx="108">
                    <c:v>9:21 PM</c:v>
                  </c:pt>
                  <c:pt idx="109">
                    <c:v>9:51 PM</c:v>
                  </c:pt>
                  <c:pt idx="110">
                    <c:v>10:21 PM</c:v>
                  </c:pt>
                  <c:pt idx="111">
                    <c:v>10:51 PM</c:v>
                  </c:pt>
                  <c:pt idx="112">
                    <c:v>11:21 PM</c:v>
                  </c:pt>
                  <c:pt idx="113">
                    <c:v>11:51 PM</c:v>
                  </c:pt>
                  <c:pt idx="114">
                    <c:v>12:21 AM</c:v>
                  </c:pt>
                  <c:pt idx="115">
                    <c:v>12:51 AM</c:v>
                  </c:pt>
                  <c:pt idx="116">
                    <c:v>1:21 AM</c:v>
                  </c:pt>
                  <c:pt idx="117">
                    <c:v>1:51 AM</c:v>
                  </c:pt>
                  <c:pt idx="118">
                    <c:v>2:21 AM</c:v>
                  </c:pt>
                  <c:pt idx="119">
                    <c:v>2:51 AM</c:v>
                  </c:pt>
                  <c:pt idx="120">
                    <c:v>3:21 AM</c:v>
                  </c:pt>
                  <c:pt idx="121">
                    <c:v>3:51 AM</c:v>
                  </c:pt>
                  <c:pt idx="122">
                    <c:v>4:21 AM</c:v>
                  </c:pt>
                  <c:pt idx="123">
                    <c:v>4:51 AM</c:v>
                  </c:pt>
                  <c:pt idx="124">
                    <c:v>5:21 AM</c:v>
                  </c:pt>
                  <c:pt idx="125">
                    <c:v>5:51 AM</c:v>
                  </c:pt>
                  <c:pt idx="126">
                    <c:v>6:21 AM</c:v>
                  </c:pt>
                  <c:pt idx="127">
                    <c:v>6:51 AM</c:v>
                  </c:pt>
                  <c:pt idx="128">
                    <c:v>7:21 AM</c:v>
                  </c:pt>
                  <c:pt idx="129">
                    <c:v>7:51 AM</c:v>
                  </c:pt>
                  <c:pt idx="130">
                    <c:v>8:21 AM</c:v>
                  </c:pt>
                  <c:pt idx="131">
                    <c:v>8:51 AM</c:v>
                  </c:pt>
                  <c:pt idx="132">
                    <c:v>9:21 AM</c:v>
                  </c:pt>
                  <c:pt idx="133">
                    <c:v>9:51 AM</c:v>
                  </c:pt>
                  <c:pt idx="134">
                    <c:v>10:21 AM</c:v>
                  </c:pt>
                  <c:pt idx="135">
                    <c:v>10:51 AM</c:v>
                  </c:pt>
                  <c:pt idx="136">
                    <c:v>11:21 AM</c:v>
                  </c:pt>
                  <c:pt idx="137">
                    <c:v>11:51 AM</c:v>
                  </c:pt>
                  <c:pt idx="138">
                    <c:v>12:21 PM</c:v>
                  </c:pt>
                  <c:pt idx="139">
                    <c:v>12:51 PM</c:v>
                  </c:pt>
                  <c:pt idx="140">
                    <c:v>1:21 PM</c:v>
                  </c:pt>
                  <c:pt idx="141">
                    <c:v>1:51 PM</c:v>
                  </c:pt>
                  <c:pt idx="142">
                    <c:v>2:21 PM</c:v>
                  </c:pt>
                  <c:pt idx="143">
                    <c:v>2:51 PM</c:v>
                  </c:pt>
                  <c:pt idx="144">
                    <c:v>3:21 PM</c:v>
                  </c:pt>
                  <c:pt idx="145">
                    <c:v>3:51 PM</c:v>
                  </c:pt>
                  <c:pt idx="146">
                    <c:v>4:21 PM</c:v>
                  </c:pt>
                  <c:pt idx="147">
                    <c:v>4:51 PM</c:v>
                  </c:pt>
                  <c:pt idx="148">
                    <c:v>5:21 PM</c:v>
                  </c:pt>
                  <c:pt idx="149">
                    <c:v>5:51 PM</c:v>
                  </c:pt>
                  <c:pt idx="150">
                    <c:v>6:21 PM</c:v>
                  </c:pt>
                  <c:pt idx="151">
                    <c:v>6:51 PM</c:v>
                  </c:pt>
                  <c:pt idx="152">
                    <c:v>7:21 PM</c:v>
                  </c:pt>
                  <c:pt idx="153">
                    <c:v>7:51 PM</c:v>
                  </c:pt>
                  <c:pt idx="154">
                    <c:v>8:21 PM</c:v>
                  </c:pt>
                  <c:pt idx="155">
                    <c:v>8:51 PM</c:v>
                  </c:pt>
                  <c:pt idx="156">
                    <c:v>9:21 PM</c:v>
                  </c:pt>
                  <c:pt idx="157">
                    <c:v>9:51 PM</c:v>
                  </c:pt>
                  <c:pt idx="158">
                    <c:v>10:21 PM</c:v>
                  </c:pt>
                  <c:pt idx="159">
                    <c:v>10:51 PM</c:v>
                  </c:pt>
                  <c:pt idx="160">
                    <c:v>11:21 PM</c:v>
                  </c:pt>
                  <c:pt idx="161">
                    <c:v>11:51 PM</c:v>
                  </c:pt>
                  <c:pt idx="162">
                    <c:v>12:21 AM</c:v>
                  </c:pt>
                  <c:pt idx="163">
                    <c:v>12:51 AM</c:v>
                  </c:pt>
                  <c:pt idx="164">
                    <c:v>1:21 AM</c:v>
                  </c:pt>
                  <c:pt idx="165">
                    <c:v>1:51 AM</c:v>
                  </c:pt>
                  <c:pt idx="166">
                    <c:v>2:21 AM</c:v>
                  </c:pt>
                  <c:pt idx="167">
                    <c:v>2:51 AM</c:v>
                  </c:pt>
                  <c:pt idx="168">
                    <c:v>3:21 AM</c:v>
                  </c:pt>
                  <c:pt idx="169">
                    <c:v>3:51 AM</c:v>
                  </c:pt>
                  <c:pt idx="170">
                    <c:v>4:21 AM</c:v>
                  </c:pt>
                  <c:pt idx="171">
                    <c:v>4:51 AM</c:v>
                  </c:pt>
                  <c:pt idx="172">
                    <c:v>5:21 AM</c:v>
                  </c:pt>
                  <c:pt idx="173">
                    <c:v>5:51 AM</c:v>
                  </c:pt>
                  <c:pt idx="174">
                    <c:v>6:21 AM</c:v>
                  </c:pt>
                  <c:pt idx="175">
                    <c:v>6:51 AM</c:v>
                  </c:pt>
                  <c:pt idx="176">
                    <c:v>7:21 AM</c:v>
                  </c:pt>
                  <c:pt idx="177">
                    <c:v>7:51 AM</c:v>
                  </c:pt>
                  <c:pt idx="178">
                    <c:v>8:21 AM</c:v>
                  </c:pt>
                  <c:pt idx="179">
                    <c:v>8:51 AM</c:v>
                  </c:pt>
                  <c:pt idx="180">
                    <c:v>9:21 AM</c:v>
                  </c:pt>
                  <c:pt idx="181">
                    <c:v>9:51 AM</c:v>
                  </c:pt>
                  <c:pt idx="182">
                    <c:v>10:21 AM</c:v>
                  </c:pt>
                  <c:pt idx="183">
                    <c:v>10:51 AM</c:v>
                  </c:pt>
                  <c:pt idx="184">
                    <c:v>11:21 AM</c:v>
                  </c:pt>
                  <c:pt idx="185">
                    <c:v>11:51 AM</c:v>
                  </c:pt>
                  <c:pt idx="186">
                    <c:v>12:21 PM</c:v>
                  </c:pt>
                  <c:pt idx="187">
                    <c:v>12:51 PM</c:v>
                  </c:pt>
                  <c:pt idx="188">
                    <c:v>1:21 PM</c:v>
                  </c:pt>
                  <c:pt idx="189">
                    <c:v>1:51 PM</c:v>
                  </c:pt>
                  <c:pt idx="190">
                    <c:v>2:21 PM</c:v>
                  </c:pt>
                  <c:pt idx="191">
                    <c:v>2:51 PM</c:v>
                  </c:pt>
                  <c:pt idx="192">
                    <c:v>3:21 PM</c:v>
                  </c:pt>
                  <c:pt idx="193">
                    <c:v>3:51 PM</c:v>
                  </c:pt>
                  <c:pt idx="194">
                    <c:v>4:21 PM</c:v>
                  </c:pt>
                  <c:pt idx="195">
                    <c:v>4:51 PM</c:v>
                  </c:pt>
                  <c:pt idx="196">
                    <c:v>5:21 PM</c:v>
                  </c:pt>
                  <c:pt idx="197">
                    <c:v>5:51 PM</c:v>
                  </c:pt>
                  <c:pt idx="198">
                    <c:v>6:21 PM</c:v>
                  </c:pt>
                  <c:pt idx="199">
                    <c:v>6:51 PM</c:v>
                  </c:pt>
                  <c:pt idx="200">
                    <c:v>7:21 PM</c:v>
                  </c:pt>
                  <c:pt idx="201">
                    <c:v>7:51 PM</c:v>
                  </c:pt>
                  <c:pt idx="202">
                    <c:v>8:21 PM</c:v>
                  </c:pt>
                  <c:pt idx="203">
                    <c:v>8:51 PM</c:v>
                  </c:pt>
                  <c:pt idx="204">
                    <c:v>9:21 PM</c:v>
                  </c:pt>
                  <c:pt idx="205">
                    <c:v>9:51 PM</c:v>
                  </c:pt>
                  <c:pt idx="206">
                    <c:v>10:21 PM</c:v>
                  </c:pt>
                  <c:pt idx="207">
                    <c:v>10:51 PM</c:v>
                  </c:pt>
                  <c:pt idx="208">
                    <c:v>11:21 PM</c:v>
                  </c:pt>
                  <c:pt idx="209">
                    <c:v>11:51 PM</c:v>
                  </c:pt>
                  <c:pt idx="210">
                    <c:v>12:21 AM</c:v>
                  </c:pt>
                  <c:pt idx="211">
                    <c:v>12:51 AM</c:v>
                  </c:pt>
                  <c:pt idx="212">
                    <c:v>1:21 AM</c:v>
                  </c:pt>
                  <c:pt idx="213">
                    <c:v>1:51 AM</c:v>
                  </c:pt>
                  <c:pt idx="214">
                    <c:v>2:21 AM</c:v>
                  </c:pt>
                  <c:pt idx="215">
                    <c:v>2:51 AM</c:v>
                  </c:pt>
                  <c:pt idx="216">
                    <c:v>3:21 AM</c:v>
                  </c:pt>
                  <c:pt idx="217">
                    <c:v>3:51 AM</c:v>
                  </c:pt>
                  <c:pt idx="218">
                    <c:v>4:21 AM</c:v>
                  </c:pt>
                  <c:pt idx="219">
                    <c:v>4:51 AM</c:v>
                  </c:pt>
                  <c:pt idx="220">
                    <c:v>5:21 AM</c:v>
                  </c:pt>
                  <c:pt idx="221">
                    <c:v>5:51 AM</c:v>
                  </c:pt>
                  <c:pt idx="222">
                    <c:v>6:21 AM</c:v>
                  </c:pt>
                  <c:pt idx="223">
                    <c:v>6:51 AM</c:v>
                  </c:pt>
                  <c:pt idx="224">
                    <c:v>7:21 AM</c:v>
                  </c:pt>
                  <c:pt idx="225">
                    <c:v>7:51 AM</c:v>
                  </c:pt>
                  <c:pt idx="226">
                    <c:v>8:21 AM</c:v>
                  </c:pt>
                  <c:pt idx="227">
                    <c:v>8:51 AM</c:v>
                  </c:pt>
                  <c:pt idx="228">
                    <c:v>9:21 AM</c:v>
                  </c:pt>
                  <c:pt idx="229">
                    <c:v>9:51 AM</c:v>
                  </c:pt>
                  <c:pt idx="230">
                    <c:v>10:21 AM</c:v>
                  </c:pt>
                  <c:pt idx="231">
                    <c:v>10:51 AM</c:v>
                  </c:pt>
                  <c:pt idx="232">
                    <c:v>11:21 AM</c:v>
                  </c:pt>
                  <c:pt idx="233">
                    <c:v>11:51 AM</c:v>
                  </c:pt>
                  <c:pt idx="234">
                    <c:v>12:21 PM</c:v>
                  </c:pt>
                  <c:pt idx="235">
                    <c:v>12:51 PM</c:v>
                  </c:pt>
                  <c:pt idx="236">
                    <c:v>1:21 PM</c:v>
                  </c:pt>
                  <c:pt idx="237">
                    <c:v>1:51 PM</c:v>
                  </c:pt>
                  <c:pt idx="238">
                    <c:v>2:21 PM</c:v>
                  </c:pt>
                  <c:pt idx="239">
                    <c:v>2:51 PM</c:v>
                  </c:pt>
                  <c:pt idx="240">
                    <c:v>3:21 PM</c:v>
                  </c:pt>
                  <c:pt idx="241">
                    <c:v>3:51 PM</c:v>
                  </c:pt>
                  <c:pt idx="242">
                    <c:v>4:21 PM</c:v>
                  </c:pt>
                  <c:pt idx="243">
                    <c:v>4:51 PM</c:v>
                  </c:pt>
                  <c:pt idx="244">
                    <c:v>5:21 PM</c:v>
                  </c:pt>
                  <c:pt idx="245">
                    <c:v>5:51 PM</c:v>
                  </c:pt>
                  <c:pt idx="246">
                    <c:v>6:21 PM</c:v>
                  </c:pt>
                  <c:pt idx="247">
                    <c:v>6:51 PM</c:v>
                  </c:pt>
                  <c:pt idx="248">
                    <c:v>7:21 PM</c:v>
                  </c:pt>
                  <c:pt idx="249">
                    <c:v>7:51 PM</c:v>
                  </c:pt>
                  <c:pt idx="250">
                    <c:v>8:21 PM</c:v>
                  </c:pt>
                  <c:pt idx="251">
                    <c:v>8:51 PM</c:v>
                  </c:pt>
                  <c:pt idx="252">
                    <c:v>9:21 PM</c:v>
                  </c:pt>
                  <c:pt idx="253">
                    <c:v>9:51 PM</c:v>
                  </c:pt>
                  <c:pt idx="254">
                    <c:v>10:21 PM</c:v>
                  </c:pt>
                  <c:pt idx="255">
                    <c:v>10:51 PM</c:v>
                  </c:pt>
                  <c:pt idx="256">
                    <c:v>11:21 PM</c:v>
                  </c:pt>
                  <c:pt idx="257">
                    <c:v>11:51 PM</c:v>
                  </c:pt>
                  <c:pt idx="258">
                    <c:v>12:21 AM</c:v>
                  </c:pt>
                  <c:pt idx="259">
                    <c:v>12:51 AM</c:v>
                  </c:pt>
                  <c:pt idx="260">
                    <c:v>1:21 AM</c:v>
                  </c:pt>
                  <c:pt idx="261">
                    <c:v>1:51 AM</c:v>
                  </c:pt>
                  <c:pt idx="262">
                    <c:v>2:21 AM</c:v>
                  </c:pt>
                  <c:pt idx="263">
                    <c:v>2:51 AM</c:v>
                  </c:pt>
                  <c:pt idx="264">
                    <c:v>3:21 AM</c:v>
                  </c:pt>
                  <c:pt idx="265">
                    <c:v>3:51 AM</c:v>
                  </c:pt>
                  <c:pt idx="266">
                    <c:v>4:21 AM</c:v>
                  </c:pt>
                  <c:pt idx="267">
                    <c:v>4:51 AM</c:v>
                  </c:pt>
                  <c:pt idx="268">
                    <c:v>5:21 AM</c:v>
                  </c:pt>
                  <c:pt idx="269">
                    <c:v>5:51 AM</c:v>
                  </c:pt>
                  <c:pt idx="270">
                    <c:v>6:21 AM</c:v>
                  </c:pt>
                  <c:pt idx="271">
                    <c:v>6:51 AM</c:v>
                  </c:pt>
                  <c:pt idx="272">
                    <c:v>7:21 AM</c:v>
                  </c:pt>
                  <c:pt idx="273">
                    <c:v>7:51 AM</c:v>
                  </c:pt>
                  <c:pt idx="274">
                    <c:v>8:21 AM</c:v>
                  </c:pt>
                  <c:pt idx="275">
                    <c:v>8:51 AM</c:v>
                  </c:pt>
                  <c:pt idx="276">
                    <c:v>9:21 AM</c:v>
                  </c:pt>
                  <c:pt idx="277">
                    <c:v>9:51 AM</c:v>
                  </c:pt>
                  <c:pt idx="278">
                    <c:v>10:21 AM</c:v>
                  </c:pt>
                  <c:pt idx="279">
                    <c:v>10:51 AM</c:v>
                  </c:pt>
                  <c:pt idx="280">
                    <c:v>11:21 AM</c:v>
                  </c:pt>
                  <c:pt idx="281">
                    <c:v>11:51 AM</c:v>
                  </c:pt>
                  <c:pt idx="282">
                    <c:v>12:21 PM</c:v>
                  </c:pt>
                  <c:pt idx="283">
                    <c:v>12:51 PM</c:v>
                  </c:pt>
                  <c:pt idx="284">
                    <c:v>1:21 PM</c:v>
                  </c:pt>
                  <c:pt idx="285">
                    <c:v>1:51 PM</c:v>
                  </c:pt>
                  <c:pt idx="286">
                    <c:v>2:21 PM</c:v>
                  </c:pt>
                  <c:pt idx="287">
                    <c:v>2:51 PM</c:v>
                  </c:pt>
                  <c:pt idx="288">
                    <c:v>3:21 PM</c:v>
                  </c:pt>
                  <c:pt idx="289">
                    <c:v>3:51 PM</c:v>
                  </c:pt>
                  <c:pt idx="290">
                    <c:v>4:21 PM</c:v>
                  </c:pt>
                  <c:pt idx="291">
                    <c:v>4:51 PM</c:v>
                  </c:pt>
                  <c:pt idx="292">
                    <c:v>5:21 PM</c:v>
                  </c:pt>
                  <c:pt idx="293">
                    <c:v>5:51 PM</c:v>
                  </c:pt>
                  <c:pt idx="294">
                    <c:v>6:21 PM</c:v>
                  </c:pt>
                  <c:pt idx="295">
                    <c:v>6:51 PM</c:v>
                  </c:pt>
                  <c:pt idx="296">
                    <c:v>7:21 PM</c:v>
                  </c:pt>
                  <c:pt idx="297">
                    <c:v>7:51 PM</c:v>
                  </c:pt>
                  <c:pt idx="298">
                    <c:v>8:21 PM</c:v>
                  </c:pt>
                  <c:pt idx="299">
                    <c:v>8:51 PM</c:v>
                  </c:pt>
                  <c:pt idx="300">
                    <c:v>9:21 PM</c:v>
                  </c:pt>
                  <c:pt idx="301">
                    <c:v>9:51 PM</c:v>
                  </c:pt>
                  <c:pt idx="302">
                    <c:v>10:21 PM</c:v>
                  </c:pt>
                  <c:pt idx="303">
                    <c:v>10:51 PM</c:v>
                  </c:pt>
                  <c:pt idx="304">
                    <c:v>11:21 PM</c:v>
                  </c:pt>
                  <c:pt idx="305">
                    <c:v>11:51 PM</c:v>
                  </c:pt>
                  <c:pt idx="306">
                    <c:v>12:21 AM</c:v>
                  </c:pt>
                  <c:pt idx="307">
                    <c:v>12:51 AM</c:v>
                  </c:pt>
                  <c:pt idx="308">
                    <c:v>1:21 AM</c:v>
                  </c:pt>
                  <c:pt idx="309">
                    <c:v>1:51 AM</c:v>
                  </c:pt>
                  <c:pt idx="310">
                    <c:v>2:21 AM</c:v>
                  </c:pt>
                  <c:pt idx="311">
                    <c:v>2:51 AM</c:v>
                  </c:pt>
                  <c:pt idx="312">
                    <c:v>3:21 AM</c:v>
                  </c:pt>
                  <c:pt idx="313">
                    <c:v>3:51 AM</c:v>
                  </c:pt>
                  <c:pt idx="314">
                    <c:v>4:21 AM</c:v>
                  </c:pt>
                  <c:pt idx="315">
                    <c:v>4:51 AM</c:v>
                  </c:pt>
                  <c:pt idx="316">
                    <c:v>5:21 AM</c:v>
                  </c:pt>
                  <c:pt idx="317">
                    <c:v>5:51 AM</c:v>
                  </c:pt>
                  <c:pt idx="318">
                    <c:v>6:21 AM</c:v>
                  </c:pt>
                  <c:pt idx="319">
                    <c:v>6:51 AM</c:v>
                  </c:pt>
                  <c:pt idx="320">
                    <c:v>7:21 AM</c:v>
                  </c:pt>
                  <c:pt idx="321">
                    <c:v>7:51 AM</c:v>
                  </c:pt>
                  <c:pt idx="322">
                    <c:v>8:21 AM</c:v>
                  </c:pt>
                  <c:pt idx="323">
                    <c:v>8:51 AM</c:v>
                  </c:pt>
                  <c:pt idx="324">
                    <c:v>9:21 AM</c:v>
                  </c:pt>
                  <c:pt idx="325">
                    <c:v>9:51 AM</c:v>
                  </c:pt>
                  <c:pt idx="326">
                    <c:v>10:21 AM</c:v>
                  </c:pt>
                  <c:pt idx="327">
                    <c:v>10:51 AM</c:v>
                  </c:pt>
                  <c:pt idx="328">
                    <c:v>11:21 AM</c:v>
                  </c:pt>
                  <c:pt idx="329">
                    <c:v>11:51 AM</c:v>
                  </c:pt>
                  <c:pt idx="330">
                    <c:v>12:21 PM</c:v>
                  </c:pt>
                  <c:pt idx="331">
                    <c:v>12:51 PM</c:v>
                  </c:pt>
                  <c:pt idx="332">
                    <c:v>1:21 PM</c:v>
                  </c:pt>
                  <c:pt idx="333">
                    <c:v>1:51 PM</c:v>
                  </c:pt>
                </c:lvl>
                <c:lvl>
                  <c:pt idx="18">
                    <c:v>27/01/15</c:v>
                  </c:pt>
                  <c:pt idx="66">
                    <c:v>28/01/15</c:v>
                  </c:pt>
                  <c:pt idx="114">
                    <c:v>29/01/15</c:v>
                  </c:pt>
                  <c:pt idx="162">
                    <c:v>30/01/15</c:v>
                  </c:pt>
                  <c:pt idx="210">
                    <c:v>31/01/15</c:v>
                  </c:pt>
                  <c:pt idx="258">
                    <c:v>01/02/15</c:v>
                  </c:pt>
                  <c:pt idx="306">
                    <c:v>02/02/15</c:v>
                  </c:pt>
                </c:lvl>
              </c:multiLvlStrCache>
            </c:multiLvlStrRef>
          </c:cat>
          <c:val>
            <c:numRef>
              <c:f>CHWT!$J$4:$J$337</c:f>
              <c:numCache>
                <c:formatCode>0.00</c:formatCode>
                <c:ptCount val="334"/>
                <c:pt idx="0">
                  <c:v>527.1385360579643</c:v>
                </c:pt>
                <c:pt idx="1">
                  <c:v>538.05902026664626</c:v>
                </c:pt>
                <c:pt idx="2">
                  <c:v>507.86491261950528</c:v>
                </c:pt>
                <c:pt idx="3">
                  <c:v>482.27221620432493</c:v>
                </c:pt>
                <c:pt idx="4">
                  <c:v>463.78007211086026</c:v>
                </c:pt>
                <c:pt idx="5">
                  <c:v>448.37449704042575</c:v>
                </c:pt>
                <c:pt idx="6">
                  <c:v>400.48720521296462</c:v>
                </c:pt>
                <c:pt idx="7">
                  <c:v>355.82691630329981</c:v>
                </c:pt>
                <c:pt idx="8">
                  <c:v>316.63738370374955</c:v>
                </c:pt>
                <c:pt idx="9">
                  <c:v>341.8386639522534</c:v>
                </c:pt>
                <c:pt idx="10">
                  <c:v>330.88503308280423</c:v>
                </c:pt>
                <c:pt idx="11">
                  <c:v>345.97856123831025</c:v>
                </c:pt>
                <c:pt idx="12">
                  <c:v>329.59722104905802</c:v>
                </c:pt>
                <c:pt idx="13">
                  <c:v>344.26428635048956</c:v>
                </c:pt>
                <c:pt idx="14">
                  <c:v>325.13290075366871</c:v>
                </c:pt>
                <c:pt idx="15">
                  <c:v>348.34668274542156</c:v>
                </c:pt>
                <c:pt idx="16">
                  <c:v>358.24066233837766</c:v>
                </c:pt>
                <c:pt idx="17">
                  <c:v>340.02962666214648</c:v>
                </c:pt>
                <c:pt idx="18">
                  <c:v>346.64338022915632</c:v>
                </c:pt>
                <c:pt idx="19">
                  <c:v>355.27450644554824</c:v>
                </c:pt>
                <c:pt idx="20">
                  <c:v>340.42265266606967</c:v>
                </c:pt>
                <c:pt idx="21">
                  <c:v>343.97913280450325</c:v>
                </c:pt>
                <c:pt idx="22">
                  <c:v>343.32525451684751</c:v>
                </c:pt>
                <c:pt idx="23">
                  <c:v>336.65383917177024</c:v>
                </c:pt>
                <c:pt idx="24">
                  <c:v>338.78998097126384</c:v>
                </c:pt>
                <c:pt idx="25">
                  <c:v>325.68185390129736</c:v>
                </c:pt>
                <c:pt idx="26">
                  <c:v>328.85533548418516</c:v>
                </c:pt>
                <c:pt idx="27">
                  <c:v>335.93203607474419</c:v>
                </c:pt>
                <c:pt idx="28">
                  <c:v>356.51060487878021</c:v>
                </c:pt>
                <c:pt idx="29">
                  <c:v>360.41149211673348</c:v>
                </c:pt>
                <c:pt idx="30">
                  <c:v>434.48400792282166</c:v>
                </c:pt>
                <c:pt idx="31">
                  <c:v>442.94596002607744</c:v>
                </c:pt>
                <c:pt idx="32">
                  <c:v>453.15523704383804</c:v>
                </c:pt>
                <c:pt idx="33">
                  <c:v>496.54022820786679</c:v>
                </c:pt>
                <c:pt idx="34">
                  <c:v>476.52532112490206</c:v>
                </c:pt>
                <c:pt idx="35">
                  <c:v>503.8211079476028</c:v>
                </c:pt>
                <c:pt idx="36">
                  <c:v>507.92416699544629</c:v>
                </c:pt>
                <c:pt idx="37">
                  <c:v>511.81233590911245</c:v>
                </c:pt>
                <c:pt idx="38">
                  <c:v>527.92956126174397</c:v>
                </c:pt>
                <c:pt idx="39">
                  <c:v>547.28345531799084</c:v>
                </c:pt>
                <c:pt idx="40">
                  <c:v>546.31093739359869</c:v>
                </c:pt>
                <c:pt idx="41">
                  <c:v>546.10886981684644</c:v>
                </c:pt>
                <c:pt idx="42">
                  <c:v>547.82838421503538</c:v>
                </c:pt>
                <c:pt idx="43">
                  <c:v>539.70078018180482</c:v>
                </c:pt>
                <c:pt idx="44">
                  <c:v>554.23575304253689</c:v>
                </c:pt>
                <c:pt idx="45">
                  <c:v>553.47195303055059</c:v>
                </c:pt>
                <c:pt idx="46">
                  <c:v>549.3520938690524</c:v>
                </c:pt>
                <c:pt idx="47">
                  <c:v>557.04129198108922</c:v>
                </c:pt>
                <c:pt idx="48">
                  <c:v>559.05358760159663</c:v>
                </c:pt>
                <c:pt idx="49">
                  <c:v>573.02036733041973</c:v>
                </c:pt>
                <c:pt idx="50">
                  <c:v>570.35763710694278</c:v>
                </c:pt>
                <c:pt idx="51">
                  <c:v>566.40900985357291</c:v>
                </c:pt>
                <c:pt idx="52">
                  <c:v>560.17402523055432</c:v>
                </c:pt>
                <c:pt idx="53">
                  <c:v>482.41030048768715</c:v>
                </c:pt>
                <c:pt idx="54">
                  <c:v>440.44957630472442</c:v>
                </c:pt>
                <c:pt idx="55">
                  <c:v>354.92806216264728</c:v>
                </c:pt>
                <c:pt idx="56">
                  <c:v>384.32312961444467</c:v>
                </c:pt>
                <c:pt idx="57">
                  <c:v>366.39163441277168</c:v>
                </c:pt>
                <c:pt idx="58">
                  <c:v>349.76906458143367</c:v>
                </c:pt>
                <c:pt idx="59">
                  <c:v>370.76512139706898</c:v>
                </c:pt>
                <c:pt idx="60">
                  <c:v>359.57679478568264</c:v>
                </c:pt>
                <c:pt idx="61">
                  <c:v>362.08708496632158</c:v>
                </c:pt>
                <c:pt idx="62">
                  <c:v>369.92716528714345</c:v>
                </c:pt>
                <c:pt idx="63">
                  <c:v>356.35574134220064</c:v>
                </c:pt>
                <c:pt idx="64">
                  <c:v>362.92236385831143</c:v>
                </c:pt>
                <c:pt idx="65">
                  <c:v>362.63383919425729</c:v>
                </c:pt>
                <c:pt idx="66">
                  <c:v>364.05828499937735</c:v>
                </c:pt>
                <c:pt idx="67">
                  <c:v>358.46657369998599</c:v>
                </c:pt>
                <c:pt idx="68">
                  <c:v>355.4241750355892</c:v>
                </c:pt>
                <c:pt idx="69">
                  <c:v>351.55619774078917</c:v>
                </c:pt>
                <c:pt idx="70">
                  <c:v>361.48709697087764</c:v>
                </c:pt>
                <c:pt idx="71">
                  <c:v>356.30907739117492</c:v>
                </c:pt>
                <c:pt idx="72">
                  <c:v>350.11829185412847</c:v>
                </c:pt>
                <c:pt idx="73">
                  <c:v>358.36842146990415</c:v>
                </c:pt>
                <c:pt idx="74">
                  <c:v>353.01172430469705</c:v>
                </c:pt>
                <c:pt idx="75">
                  <c:v>354.42030304614343</c:v>
                </c:pt>
                <c:pt idx="76">
                  <c:v>375.5379699328887</c:v>
                </c:pt>
                <c:pt idx="77">
                  <c:v>382.78450866790314</c:v>
                </c:pt>
                <c:pt idx="78">
                  <c:v>458.06432039522656</c:v>
                </c:pt>
                <c:pt idx="79">
                  <c:v>468.79718606902719</c:v>
                </c:pt>
                <c:pt idx="80">
                  <c:v>506.74896006276032</c:v>
                </c:pt>
                <c:pt idx="81">
                  <c:v>522.39492356918004</c:v>
                </c:pt>
                <c:pt idx="82">
                  <c:v>512.88270171639988</c:v>
                </c:pt>
                <c:pt idx="83">
                  <c:v>524.79329516337054</c:v>
                </c:pt>
                <c:pt idx="84">
                  <c:v>524.73899697838658</c:v>
                </c:pt>
                <c:pt idx="85">
                  <c:v>529.8209402065205</c:v>
                </c:pt>
                <c:pt idx="86">
                  <c:v>538.206555694744</c:v>
                </c:pt>
                <c:pt idx="87">
                  <c:v>548.54445573123849</c:v>
                </c:pt>
                <c:pt idx="88">
                  <c:v>549.794475935234</c:v>
                </c:pt>
                <c:pt idx="89">
                  <c:v>548.26435637342661</c:v>
                </c:pt>
                <c:pt idx="90">
                  <c:v>545.18558320065176</c:v>
                </c:pt>
                <c:pt idx="91">
                  <c:v>544.31864811141043</c:v>
                </c:pt>
                <c:pt idx="92">
                  <c:v>542.05541834414578</c:v>
                </c:pt>
                <c:pt idx="93">
                  <c:v>540.44161424513936</c:v>
                </c:pt>
                <c:pt idx="94">
                  <c:v>534.61637502194264</c:v>
                </c:pt>
                <c:pt idx="95">
                  <c:v>536.32493338490667</c:v>
                </c:pt>
                <c:pt idx="96">
                  <c:v>543.06087646766287</c:v>
                </c:pt>
                <c:pt idx="97">
                  <c:v>536.01637365520594</c:v>
                </c:pt>
                <c:pt idx="98">
                  <c:v>537.4140734427873</c:v>
                </c:pt>
                <c:pt idx="99">
                  <c:v>541.42441420222758</c:v>
                </c:pt>
                <c:pt idx="100">
                  <c:v>543.71171833531787</c:v>
                </c:pt>
                <c:pt idx="101">
                  <c:v>509.63740585875439</c:v>
                </c:pt>
                <c:pt idx="102">
                  <c:v>454.09709746589988</c:v>
                </c:pt>
                <c:pt idx="103">
                  <c:v>304.98833906773723</c:v>
                </c:pt>
                <c:pt idx="104">
                  <c:v>346.57718191583234</c:v>
                </c:pt>
                <c:pt idx="105">
                  <c:v>335.80803477322269</c:v>
                </c:pt>
                <c:pt idx="106">
                  <c:v>343.40921673885379</c:v>
                </c:pt>
                <c:pt idx="107">
                  <c:v>356.41517989692102</c:v>
                </c:pt>
                <c:pt idx="108">
                  <c:v>348.82435737942779</c:v>
                </c:pt>
                <c:pt idx="109">
                  <c:v>350.88884490103845</c:v>
                </c:pt>
                <c:pt idx="110">
                  <c:v>351.27197594343323</c:v>
                </c:pt>
                <c:pt idx="111">
                  <c:v>352.94813977458557</c:v>
                </c:pt>
                <c:pt idx="112">
                  <c:v>352.36086100990735</c:v>
                </c:pt>
                <c:pt idx="113">
                  <c:v>359.73798339258292</c:v>
                </c:pt>
                <c:pt idx="114">
                  <c:v>352.23629024967619</c:v>
                </c:pt>
                <c:pt idx="115">
                  <c:v>348.89210356264226</c:v>
                </c:pt>
                <c:pt idx="116">
                  <c:v>346.18312661730602</c:v>
                </c:pt>
                <c:pt idx="117">
                  <c:v>337.18622610957067</c:v>
                </c:pt>
                <c:pt idx="118">
                  <c:v>337.49328319151829</c:v>
                </c:pt>
                <c:pt idx="119">
                  <c:v>340.70939667445549</c:v>
                </c:pt>
                <c:pt idx="120">
                  <c:v>337.70831457813472</c:v>
                </c:pt>
                <c:pt idx="121">
                  <c:v>338.00157623853215</c:v>
                </c:pt>
                <c:pt idx="122">
                  <c:v>334.7138678932115</c:v>
                </c:pt>
                <c:pt idx="123">
                  <c:v>334.07816358415511</c:v>
                </c:pt>
                <c:pt idx="124">
                  <c:v>350.42648326535044</c:v>
                </c:pt>
                <c:pt idx="125">
                  <c:v>368.34680342131281</c:v>
                </c:pt>
                <c:pt idx="126">
                  <c:v>436.51234403160282</c:v>
                </c:pt>
                <c:pt idx="127">
                  <c:v>435.33612082989941</c:v>
                </c:pt>
                <c:pt idx="128">
                  <c:v>464.26974778050356</c:v>
                </c:pt>
                <c:pt idx="129">
                  <c:v>511.49592620339899</c:v>
                </c:pt>
                <c:pt idx="130">
                  <c:v>492.27985707799274</c:v>
                </c:pt>
                <c:pt idx="131">
                  <c:v>509.67249830019972</c:v>
                </c:pt>
                <c:pt idx="132">
                  <c:v>523.53663008212743</c:v>
                </c:pt>
                <c:pt idx="133">
                  <c:v>533.09556645644932</c:v>
                </c:pt>
                <c:pt idx="134">
                  <c:v>539.21805428329549</c:v>
                </c:pt>
                <c:pt idx="135">
                  <c:v>537.41459323604818</c:v>
                </c:pt>
                <c:pt idx="136">
                  <c:v>539.21460135883092</c:v>
                </c:pt>
                <c:pt idx="137">
                  <c:v>537.20522541732373</c:v>
                </c:pt>
                <c:pt idx="138">
                  <c:v>538.06203821224528</c:v>
                </c:pt>
                <c:pt idx="139">
                  <c:v>532.53958470645182</c:v>
                </c:pt>
                <c:pt idx="140">
                  <c:v>541.90458834835272</c:v>
                </c:pt>
                <c:pt idx="141">
                  <c:v>535.19847418845302</c:v>
                </c:pt>
                <c:pt idx="142">
                  <c:v>538.2113030848808</c:v>
                </c:pt>
                <c:pt idx="143">
                  <c:v>543.69524812256452</c:v>
                </c:pt>
                <c:pt idx="144">
                  <c:v>550.80837382670472</c:v>
                </c:pt>
                <c:pt idx="145">
                  <c:v>555.82419464263319</c:v>
                </c:pt>
                <c:pt idx="146">
                  <c:v>552.39485756097451</c:v>
                </c:pt>
                <c:pt idx="147">
                  <c:v>554.39132348379121</c:v>
                </c:pt>
                <c:pt idx="148">
                  <c:v>549.92673480501128</c:v>
                </c:pt>
                <c:pt idx="149">
                  <c:v>508.67452301969917</c:v>
                </c:pt>
                <c:pt idx="150">
                  <c:v>439.77841602747918</c:v>
                </c:pt>
                <c:pt idx="151">
                  <c:v>332.2657954411232</c:v>
                </c:pt>
                <c:pt idx="152">
                  <c:v>362.8082481089487</c:v>
                </c:pt>
                <c:pt idx="153">
                  <c:v>348.71610572657744</c:v>
                </c:pt>
                <c:pt idx="154">
                  <c:v>358.58861430014213</c:v>
                </c:pt>
                <c:pt idx="155">
                  <c:v>358.41264831184645</c:v>
                </c:pt>
                <c:pt idx="156">
                  <c:v>358.61951549426209</c:v>
                </c:pt>
                <c:pt idx="157">
                  <c:v>353.3910992244775</c:v>
                </c:pt>
                <c:pt idx="158">
                  <c:v>358.88924908297344</c:v>
                </c:pt>
                <c:pt idx="159">
                  <c:v>356.06077982695592</c:v>
                </c:pt>
                <c:pt idx="160">
                  <c:v>359.57714222791122</c:v>
                </c:pt>
                <c:pt idx="161">
                  <c:v>350.78261921634652</c:v>
                </c:pt>
                <c:pt idx="162">
                  <c:v>354.4962778037816</c:v>
                </c:pt>
                <c:pt idx="163">
                  <c:v>348.9217668534161</c:v>
                </c:pt>
                <c:pt idx="164">
                  <c:v>349.77044162634354</c:v>
                </c:pt>
                <c:pt idx="165">
                  <c:v>354.99742889025919</c:v>
                </c:pt>
                <c:pt idx="166">
                  <c:v>347.47952848811815</c:v>
                </c:pt>
                <c:pt idx="167">
                  <c:v>351.71845648210603</c:v>
                </c:pt>
                <c:pt idx="168">
                  <c:v>347.83863838232423</c:v>
                </c:pt>
                <c:pt idx="169">
                  <c:v>349.24771811385745</c:v>
                </c:pt>
                <c:pt idx="170">
                  <c:v>351.55350690950513</c:v>
                </c:pt>
                <c:pt idx="171">
                  <c:v>338.63433147158929</c:v>
                </c:pt>
                <c:pt idx="172">
                  <c:v>370.21956357417054</c:v>
                </c:pt>
                <c:pt idx="173">
                  <c:v>383.91826491057998</c:v>
                </c:pt>
                <c:pt idx="174">
                  <c:v>440.5611064111651</c:v>
                </c:pt>
                <c:pt idx="175">
                  <c:v>457.76822375366118</c:v>
                </c:pt>
                <c:pt idx="176">
                  <c:v>480.28111967563035</c:v>
                </c:pt>
                <c:pt idx="177">
                  <c:v>520.42727902622448</c:v>
                </c:pt>
                <c:pt idx="178">
                  <c:v>498.74274169553041</c:v>
                </c:pt>
                <c:pt idx="179">
                  <c:v>518.48721355301313</c:v>
                </c:pt>
                <c:pt idx="180">
                  <c:v>509.87002106661845</c:v>
                </c:pt>
                <c:pt idx="181">
                  <c:v>518.92470404378412</c:v>
                </c:pt>
                <c:pt idx="182">
                  <c:v>524.84702555917647</c:v>
                </c:pt>
                <c:pt idx="183">
                  <c:v>531.98169915528274</c:v>
                </c:pt>
                <c:pt idx="184">
                  <c:v>531.66380361425752</c:v>
                </c:pt>
                <c:pt idx="185">
                  <c:v>534.76453564489577</c:v>
                </c:pt>
                <c:pt idx="186">
                  <c:v>531.96648369793866</c:v>
                </c:pt>
                <c:pt idx="187">
                  <c:v>550.33565414727252</c:v>
                </c:pt>
                <c:pt idx="188">
                  <c:v>544.17105516962022</c:v>
                </c:pt>
                <c:pt idx="189">
                  <c:v>549.14944649253448</c:v>
                </c:pt>
                <c:pt idx="190">
                  <c:v>552.48418901682908</c:v>
                </c:pt>
                <c:pt idx="191">
                  <c:v>545.57365886835635</c:v>
                </c:pt>
                <c:pt idx="192">
                  <c:v>542.49653208628467</c:v>
                </c:pt>
                <c:pt idx="193">
                  <c:v>545.78335582228704</c:v>
                </c:pt>
                <c:pt idx="194">
                  <c:v>547.21034342739165</c:v>
                </c:pt>
                <c:pt idx="195">
                  <c:v>536.51906499129507</c:v>
                </c:pt>
                <c:pt idx="196">
                  <c:v>536.14841942940734</c:v>
                </c:pt>
                <c:pt idx="197">
                  <c:v>497.67302124404574</c:v>
                </c:pt>
                <c:pt idx="198">
                  <c:v>431.82629797256322</c:v>
                </c:pt>
                <c:pt idx="199">
                  <c:v>362.94479276899483</c:v>
                </c:pt>
                <c:pt idx="200">
                  <c:v>259.60034211413614</c:v>
                </c:pt>
                <c:pt idx="201">
                  <c:v>276.71016336900493</c:v>
                </c:pt>
                <c:pt idx="202">
                  <c:v>273.71813332972812</c:v>
                </c:pt>
                <c:pt idx="203">
                  <c:v>289.78261152001636</c:v>
                </c:pt>
                <c:pt idx="204">
                  <c:v>265.79874212276258</c:v>
                </c:pt>
                <c:pt idx="205">
                  <c:v>272.58184442187439</c:v>
                </c:pt>
                <c:pt idx="206">
                  <c:v>258.80453740574819</c:v>
                </c:pt>
                <c:pt idx="207">
                  <c:v>259.17850917058843</c:v>
                </c:pt>
                <c:pt idx="208">
                  <c:v>262.3360851554084</c:v>
                </c:pt>
                <c:pt idx="209">
                  <c:v>254.67848221390625</c:v>
                </c:pt>
                <c:pt idx="210">
                  <c:v>254.83160388279461</c:v>
                </c:pt>
                <c:pt idx="211">
                  <c:v>272.0664849553653</c:v>
                </c:pt>
                <c:pt idx="212">
                  <c:v>250.1613525309493</c:v>
                </c:pt>
                <c:pt idx="213">
                  <c:v>260.32841605183262</c:v>
                </c:pt>
                <c:pt idx="214">
                  <c:v>252.47181213420964</c:v>
                </c:pt>
                <c:pt idx="215">
                  <c:v>245.97253311007401</c:v>
                </c:pt>
                <c:pt idx="216">
                  <c:v>253.40424864823336</c:v>
                </c:pt>
                <c:pt idx="217">
                  <c:v>237.81251074512474</c:v>
                </c:pt>
                <c:pt idx="218">
                  <c:v>257.60999013510792</c:v>
                </c:pt>
                <c:pt idx="219">
                  <c:v>239.35481943567441</c:v>
                </c:pt>
                <c:pt idx="220">
                  <c:v>253.28725671259193</c:v>
                </c:pt>
                <c:pt idx="221">
                  <c:v>245.40817726376844</c:v>
                </c:pt>
                <c:pt idx="222">
                  <c:v>246.4708750690973</c:v>
                </c:pt>
                <c:pt idx="223">
                  <c:v>247.39733514099959</c:v>
                </c:pt>
                <c:pt idx="224">
                  <c:v>236.10965895501857</c:v>
                </c:pt>
                <c:pt idx="225">
                  <c:v>252.42766319839424</c:v>
                </c:pt>
                <c:pt idx="226">
                  <c:v>259.68794449499569</c:v>
                </c:pt>
                <c:pt idx="227">
                  <c:v>259.7028920344892</c:v>
                </c:pt>
                <c:pt idx="228">
                  <c:v>283.5151026904681</c:v>
                </c:pt>
                <c:pt idx="229">
                  <c:v>272.39341598442559</c:v>
                </c:pt>
                <c:pt idx="230">
                  <c:v>260.0513638923735</c:v>
                </c:pt>
                <c:pt idx="231">
                  <c:v>267.17908324874327</c:v>
                </c:pt>
                <c:pt idx="232">
                  <c:v>261.47992981556365</c:v>
                </c:pt>
                <c:pt idx="233">
                  <c:v>266.20037370553496</c:v>
                </c:pt>
                <c:pt idx="234">
                  <c:v>263.57809513251573</c:v>
                </c:pt>
                <c:pt idx="235">
                  <c:v>264.71177372746234</c:v>
                </c:pt>
                <c:pt idx="236">
                  <c:v>242.91501890716481</c:v>
                </c:pt>
                <c:pt idx="237">
                  <c:v>114.37851148352441</c:v>
                </c:pt>
                <c:pt idx="238">
                  <c:v>153.669240918794</c:v>
                </c:pt>
                <c:pt idx="239">
                  <c:v>67.176496543872148</c:v>
                </c:pt>
                <c:pt idx="240">
                  <c:v>151.16752512642393</c:v>
                </c:pt>
                <c:pt idx="241">
                  <c:v>99.38995101033457</c:v>
                </c:pt>
                <c:pt idx="242">
                  <c:v>109.67666815530545</c:v>
                </c:pt>
                <c:pt idx="243">
                  <c:v>152.5751540526575</c:v>
                </c:pt>
                <c:pt idx="244">
                  <c:v>67.084332698402193</c:v>
                </c:pt>
                <c:pt idx="245">
                  <c:v>198.30918824249403</c:v>
                </c:pt>
                <c:pt idx="246">
                  <c:v>228.77655910801428</c:v>
                </c:pt>
                <c:pt idx="247">
                  <c:v>146.37740125874322</c:v>
                </c:pt>
                <c:pt idx="248">
                  <c:v>226.18462402664122</c:v>
                </c:pt>
                <c:pt idx="249">
                  <c:v>209.87626014435733</c:v>
                </c:pt>
                <c:pt idx="250">
                  <c:v>174.41498988071206</c:v>
                </c:pt>
                <c:pt idx="251">
                  <c:v>221.61543130916516</c:v>
                </c:pt>
                <c:pt idx="252">
                  <c:v>188.81992581441924</c:v>
                </c:pt>
                <c:pt idx="253">
                  <c:v>205.46728493346754</c:v>
                </c:pt>
                <c:pt idx="254">
                  <c:v>214.84141883342622</c:v>
                </c:pt>
                <c:pt idx="255">
                  <c:v>203.32658668388737</c:v>
                </c:pt>
                <c:pt idx="256">
                  <c:v>236.68440996115646</c:v>
                </c:pt>
                <c:pt idx="257">
                  <c:v>198.98738973353579</c:v>
                </c:pt>
                <c:pt idx="258">
                  <c:v>228.53999690762464</c:v>
                </c:pt>
                <c:pt idx="259">
                  <c:v>211.88444263727379</c:v>
                </c:pt>
                <c:pt idx="260">
                  <c:v>209.8429471468628</c:v>
                </c:pt>
                <c:pt idx="261">
                  <c:v>219.4517238809965</c:v>
                </c:pt>
                <c:pt idx="262">
                  <c:v>179.99102540298537</c:v>
                </c:pt>
                <c:pt idx="263">
                  <c:v>230.45209628143951</c:v>
                </c:pt>
                <c:pt idx="264">
                  <c:v>187.64926413972117</c:v>
                </c:pt>
                <c:pt idx="265">
                  <c:v>173.78242428782463</c:v>
                </c:pt>
                <c:pt idx="266">
                  <c:v>228.94471245931138</c:v>
                </c:pt>
                <c:pt idx="267">
                  <c:v>195.25546839798236</c:v>
                </c:pt>
                <c:pt idx="268">
                  <c:v>165.53671643065661</c:v>
                </c:pt>
                <c:pt idx="269">
                  <c:v>221.47848599255644</c:v>
                </c:pt>
                <c:pt idx="270">
                  <c:v>213.62211005785576</c:v>
                </c:pt>
                <c:pt idx="271">
                  <c:v>148.67534575240529</c:v>
                </c:pt>
                <c:pt idx="272">
                  <c:v>215.22206343739265</c:v>
                </c:pt>
                <c:pt idx="273">
                  <c:v>222.36185014314225</c:v>
                </c:pt>
                <c:pt idx="274">
                  <c:v>147.08381624029423</c:v>
                </c:pt>
                <c:pt idx="275">
                  <c:v>227.43753792956969</c:v>
                </c:pt>
                <c:pt idx="276">
                  <c:v>212.31162352871218</c:v>
                </c:pt>
                <c:pt idx="277">
                  <c:v>196.95185972415365</c:v>
                </c:pt>
                <c:pt idx="278">
                  <c:v>206.10274048893544</c:v>
                </c:pt>
                <c:pt idx="279">
                  <c:v>201.57119181650759</c:v>
                </c:pt>
                <c:pt idx="280">
                  <c:v>197.40941211360828</c:v>
                </c:pt>
                <c:pt idx="281">
                  <c:v>215.553486989578</c:v>
                </c:pt>
                <c:pt idx="282">
                  <c:v>185.22948423124097</c:v>
                </c:pt>
                <c:pt idx="283">
                  <c:v>213.00505082552465</c:v>
                </c:pt>
                <c:pt idx="284">
                  <c:v>188.92192966886014</c:v>
                </c:pt>
                <c:pt idx="285">
                  <c:v>190.31599121150214</c:v>
                </c:pt>
                <c:pt idx="286">
                  <c:v>215.07400064761268</c:v>
                </c:pt>
                <c:pt idx="287">
                  <c:v>191.24494548568694</c:v>
                </c:pt>
                <c:pt idx="288">
                  <c:v>198.99148953357985</c:v>
                </c:pt>
                <c:pt idx="289">
                  <c:v>183.35859537900842</c:v>
                </c:pt>
                <c:pt idx="290">
                  <c:v>197.15527571219343</c:v>
                </c:pt>
                <c:pt idx="291">
                  <c:v>195.00780139612652</c:v>
                </c:pt>
                <c:pt idx="292">
                  <c:v>189.61465318366476</c:v>
                </c:pt>
                <c:pt idx="293">
                  <c:v>189.41931592569071</c:v>
                </c:pt>
                <c:pt idx="294">
                  <c:v>199.56542608985743</c:v>
                </c:pt>
                <c:pt idx="295">
                  <c:v>190.82677122425275</c:v>
                </c:pt>
                <c:pt idx="296">
                  <c:v>195.09548294711698</c:v>
                </c:pt>
                <c:pt idx="297">
                  <c:v>186.85164741535067</c:v>
                </c:pt>
                <c:pt idx="298">
                  <c:v>186.94584981583685</c:v>
                </c:pt>
                <c:pt idx="299">
                  <c:v>199.93939970540191</c:v>
                </c:pt>
                <c:pt idx="300">
                  <c:v>184.54517195440494</c:v>
                </c:pt>
                <c:pt idx="301">
                  <c:v>192.22419940461316</c:v>
                </c:pt>
                <c:pt idx="302">
                  <c:v>197.17029023599585</c:v>
                </c:pt>
                <c:pt idx="303">
                  <c:v>190.63636493732758</c:v>
                </c:pt>
                <c:pt idx="304">
                  <c:v>215.99363025005923</c:v>
                </c:pt>
                <c:pt idx="305">
                  <c:v>197.89844727501546</c:v>
                </c:pt>
                <c:pt idx="306">
                  <c:v>199.05008859577333</c:v>
                </c:pt>
                <c:pt idx="307">
                  <c:v>204.25352700803015</c:v>
                </c:pt>
                <c:pt idx="308">
                  <c:v>199.66915956349064</c:v>
                </c:pt>
                <c:pt idx="309">
                  <c:v>198.95875129357688</c:v>
                </c:pt>
                <c:pt idx="310">
                  <c:v>193.75052245104348</c:v>
                </c:pt>
                <c:pt idx="311">
                  <c:v>177.75788607455516</c:v>
                </c:pt>
                <c:pt idx="312">
                  <c:v>186.42222065533829</c:v>
                </c:pt>
                <c:pt idx="313">
                  <c:v>206.94419053820238</c:v>
                </c:pt>
                <c:pt idx="314">
                  <c:v>151.08831430649849</c:v>
                </c:pt>
                <c:pt idx="315">
                  <c:v>217.99412937190189</c:v>
                </c:pt>
                <c:pt idx="316">
                  <c:v>257.74572654255905</c:v>
                </c:pt>
                <c:pt idx="317">
                  <c:v>224.83834056248344</c:v>
                </c:pt>
                <c:pt idx="318">
                  <c:v>298.82305923946257</c:v>
                </c:pt>
                <c:pt idx="319">
                  <c:v>268.29772064084921</c:v>
                </c:pt>
                <c:pt idx="320">
                  <c:v>289.83182408982691</c:v>
                </c:pt>
                <c:pt idx="321">
                  <c:v>301.90557226238963</c:v>
                </c:pt>
                <c:pt idx="322">
                  <c:v>286.72017909691823</c:v>
                </c:pt>
                <c:pt idx="323">
                  <c:v>304.96938853644411</c:v>
                </c:pt>
                <c:pt idx="324">
                  <c:v>302.73830176058635</c:v>
                </c:pt>
                <c:pt idx="325">
                  <c:v>312.72281945865598</c:v>
                </c:pt>
                <c:pt idx="326">
                  <c:v>313.32681061412939</c:v>
                </c:pt>
                <c:pt idx="327">
                  <c:v>306.11475785833704</c:v>
                </c:pt>
                <c:pt idx="328">
                  <c:v>312.90785259195462</c:v>
                </c:pt>
                <c:pt idx="329">
                  <c:v>308.75156352630665</c:v>
                </c:pt>
                <c:pt idx="330">
                  <c:v>314.81809594309721</c:v>
                </c:pt>
                <c:pt idx="331">
                  <c:v>308.51107165616406</c:v>
                </c:pt>
                <c:pt idx="332">
                  <c:v>314.17997438909697</c:v>
                </c:pt>
                <c:pt idx="333">
                  <c:v>311.16178835859591</c:v>
                </c:pt>
              </c:numCache>
            </c:numRef>
          </c:val>
          <c:smooth val="0"/>
          <c:extLst>
            <c:ext xmlns:c16="http://schemas.microsoft.com/office/drawing/2014/chart" uri="{C3380CC4-5D6E-409C-BE32-E72D297353CC}">
              <c16:uniqueId val="{00000000-30F1-42AE-868B-0B82604ACB7E}"/>
            </c:ext>
          </c:extLst>
        </c:ser>
        <c:dLbls>
          <c:showLegendKey val="0"/>
          <c:showVal val="0"/>
          <c:showCatName val="0"/>
          <c:showSerName val="0"/>
          <c:showPercent val="0"/>
          <c:showBubbleSize val="0"/>
        </c:dLbls>
        <c:smooth val="0"/>
        <c:axId val="1095054448"/>
        <c:axId val="1095047000"/>
      </c:lineChart>
      <c:catAx>
        <c:axId val="1095054448"/>
        <c:scaling>
          <c:orientation val="minMax"/>
        </c:scaling>
        <c:delete val="0"/>
        <c:axPos val="b"/>
        <c:numFmt formatCode="General" sourceLinked="0"/>
        <c:majorTickMark val="none"/>
        <c:minorTickMark val="none"/>
        <c:tickLblPos val="nextTo"/>
        <c:crossAx val="1095047000"/>
        <c:crosses val="autoZero"/>
        <c:auto val="1"/>
        <c:lblAlgn val="ctr"/>
        <c:lblOffset val="100"/>
        <c:noMultiLvlLbl val="0"/>
      </c:catAx>
      <c:valAx>
        <c:axId val="1095047000"/>
        <c:scaling>
          <c:orientation val="minMax"/>
        </c:scaling>
        <c:delete val="0"/>
        <c:axPos val="l"/>
        <c:majorGridlines/>
        <c:title>
          <c:tx>
            <c:rich>
              <a:bodyPr/>
              <a:lstStyle/>
              <a:p>
                <a:pPr>
                  <a:defRPr/>
                </a:pPr>
                <a:r>
                  <a:rPr lang="en-US"/>
                  <a:t>RT</a:t>
                </a:r>
              </a:p>
            </c:rich>
          </c:tx>
          <c:overlay val="0"/>
        </c:title>
        <c:numFmt formatCode="0" sourceLinked="0"/>
        <c:majorTickMark val="none"/>
        <c:minorTickMark val="none"/>
        <c:tickLblPos val="nextTo"/>
        <c:crossAx val="1095054448"/>
        <c:crosses val="autoZero"/>
        <c:crossBetween val="between"/>
      </c:valAx>
    </c:plotArea>
    <c:plotVisOnly val="1"/>
    <c:dispBlanksAs val="gap"/>
    <c:showDLblsOverMax val="0"/>
  </c:chart>
  <c:spPr>
    <a:ln>
      <a:noFill/>
    </a:ln>
  </c:spPr>
  <c:txPr>
    <a:bodyPr/>
    <a:lstStyle/>
    <a:p>
      <a:pPr>
        <a:defRPr sz="400"/>
      </a:pPr>
      <a:endParaRPr lang="en-US"/>
    </a:p>
  </c:txPr>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t>Chilled Water Temperature and Delta T</a:t>
            </a:r>
          </a:p>
        </c:rich>
      </c:tx>
      <c:overlay val="0"/>
    </c:title>
    <c:autoTitleDeleted val="0"/>
    <c:plotArea>
      <c:layout>
        <c:manualLayout>
          <c:layoutTarget val="inner"/>
          <c:xMode val="edge"/>
          <c:yMode val="edge"/>
          <c:x val="6.2768019382192619E-2"/>
          <c:y val="0.11002971735971021"/>
          <c:w val="0.86025932192360255"/>
          <c:h val="0.62335823406689594"/>
        </c:manualLayout>
      </c:layout>
      <c:lineChart>
        <c:grouping val="standard"/>
        <c:varyColors val="0"/>
        <c:ser>
          <c:idx val="1"/>
          <c:order val="1"/>
          <c:tx>
            <c:v>Chilled water supply temp.</c:v>
          </c:tx>
          <c:marker>
            <c:symbol val="none"/>
          </c:marker>
          <c:cat>
            <c:multiLvlStrRef>
              <c:f>CHWT!$B$2:$C$337</c:f>
              <c:multiLvlStrCache>
                <c:ptCount val="336"/>
                <c:lvl>
                  <c:pt idx="0">
                    <c:v>2:21 PM</c:v>
                  </c:pt>
                  <c:pt idx="1">
                    <c:v>2:51 PM</c:v>
                  </c:pt>
                  <c:pt idx="2">
                    <c:v>3:21 PM</c:v>
                  </c:pt>
                  <c:pt idx="3">
                    <c:v>3:51 PM</c:v>
                  </c:pt>
                  <c:pt idx="4">
                    <c:v>4:21 PM</c:v>
                  </c:pt>
                  <c:pt idx="5">
                    <c:v>4:51 PM</c:v>
                  </c:pt>
                  <c:pt idx="6">
                    <c:v>5:21 PM</c:v>
                  </c:pt>
                  <c:pt idx="7">
                    <c:v>5:51 PM</c:v>
                  </c:pt>
                  <c:pt idx="8">
                    <c:v>6:21 PM</c:v>
                  </c:pt>
                  <c:pt idx="9">
                    <c:v>6:51 PM</c:v>
                  </c:pt>
                  <c:pt idx="10">
                    <c:v>7:21 PM</c:v>
                  </c:pt>
                  <c:pt idx="11">
                    <c:v>7:51 PM</c:v>
                  </c:pt>
                  <c:pt idx="12">
                    <c:v>8:21 PM</c:v>
                  </c:pt>
                  <c:pt idx="13">
                    <c:v>8:51 PM</c:v>
                  </c:pt>
                  <c:pt idx="14">
                    <c:v>9:21 PM</c:v>
                  </c:pt>
                  <c:pt idx="15">
                    <c:v>9:51 PM</c:v>
                  </c:pt>
                  <c:pt idx="16">
                    <c:v>10:21 PM</c:v>
                  </c:pt>
                  <c:pt idx="17">
                    <c:v>10:51 PM</c:v>
                  </c:pt>
                  <c:pt idx="18">
                    <c:v>11:21 PM</c:v>
                  </c:pt>
                  <c:pt idx="19">
                    <c:v>11:51 PM</c:v>
                  </c:pt>
                  <c:pt idx="20">
                    <c:v>12:21 AM</c:v>
                  </c:pt>
                  <c:pt idx="21">
                    <c:v>12:51 AM</c:v>
                  </c:pt>
                  <c:pt idx="22">
                    <c:v>1:21 AM</c:v>
                  </c:pt>
                  <c:pt idx="23">
                    <c:v>1:51 AM</c:v>
                  </c:pt>
                  <c:pt idx="24">
                    <c:v>2:21 AM</c:v>
                  </c:pt>
                  <c:pt idx="25">
                    <c:v>2:51 AM</c:v>
                  </c:pt>
                  <c:pt idx="26">
                    <c:v>3:21 AM</c:v>
                  </c:pt>
                  <c:pt idx="27">
                    <c:v>3:51 AM</c:v>
                  </c:pt>
                  <c:pt idx="28">
                    <c:v>4:21 AM</c:v>
                  </c:pt>
                  <c:pt idx="29">
                    <c:v>4:51 AM</c:v>
                  </c:pt>
                  <c:pt idx="30">
                    <c:v>5:21 AM</c:v>
                  </c:pt>
                  <c:pt idx="31">
                    <c:v>5:51 AM</c:v>
                  </c:pt>
                  <c:pt idx="32">
                    <c:v>6:21 AM</c:v>
                  </c:pt>
                  <c:pt idx="33">
                    <c:v>6:51 AM</c:v>
                  </c:pt>
                  <c:pt idx="34">
                    <c:v>7:21 AM</c:v>
                  </c:pt>
                  <c:pt idx="35">
                    <c:v>7:51 AM</c:v>
                  </c:pt>
                  <c:pt idx="36">
                    <c:v>8:21 AM</c:v>
                  </c:pt>
                  <c:pt idx="37">
                    <c:v>8:51 AM</c:v>
                  </c:pt>
                  <c:pt idx="38">
                    <c:v>9:21 AM</c:v>
                  </c:pt>
                  <c:pt idx="39">
                    <c:v>9:51 AM</c:v>
                  </c:pt>
                  <c:pt idx="40">
                    <c:v>10:21 AM</c:v>
                  </c:pt>
                  <c:pt idx="41">
                    <c:v>10:51 AM</c:v>
                  </c:pt>
                  <c:pt idx="42">
                    <c:v>11:21 AM</c:v>
                  </c:pt>
                  <c:pt idx="43">
                    <c:v>11:51 AM</c:v>
                  </c:pt>
                  <c:pt idx="44">
                    <c:v>12:21 PM</c:v>
                  </c:pt>
                  <c:pt idx="45">
                    <c:v>12:51 PM</c:v>
                  </c:pt>
                  <c:pt idx="46">
                    <c:v>1:21 PM</c:v>
                  </c:pt>
                  <c:pt idx="47">
                    <c:v>1:51 PM</c:v>
                  </c:pt>
                  <c:pt idx="48">
                    <c:v>2:21 PM</c:v>
                  </c:pt>
                  <c:pt idx="49">
                    <c:v>2:51 PM</c:v>
                  </c:pt>
                  <c:pt idx="50">
                    <c:v>3:21 PM</c:v>
                  </c:pt>
                  <c:pt idx="51">
                    <c:v>3:51 PM</c:v>
                  </c:pt>
                  <c:pt idx="52">
                    <c:v>4:21 PM</c:v>
                  </c:pt>
                  <c:pt idx="53">
                    <c:v>4:51 PM</c:v>
                  </c:pt>
                  <c:pt idx="54">
                    <c:v>5:21 PM</c:v>
                  </c:pt>
                  <c:pt idx="55">
                    <c:v>5:51 PM</c:v>
                  </c:pt>
                  <c:pt idx="56">
                    <c:v>6:21 PM</c:v>
                  </c:pt>
                  <c:pt idx="57">
                    <c:v>6:51 PM</c:v>
                  </c:pt>
                  <c:pt idx="58">
                    <c:v>7:21 PM</c:v>
                  </c:pt>
                  <c:pt idx="59">
                    <c:v>7:51 PM</c:v>
                  </c:pt>
                  <c:pt idx="60">
                    <c:v>8:21 PM</c:v>
                  </c:pt>
                  <c:pt idx="61">
                    <c:v>8:51 PM</c:v>
                  </c:pt>
                  <c:pt idx="62">
                    <c:v>9:21 PM</c:v>
                  </c:pt>
                  <c:pt idx="63">
                    <c:v>9:51 PM</c:v>
                  </c:pt>
                  <c:pt idx="64">
                    <c:v>10:21 PM</c:v>
                  </c:pt>
                  <c:pt idx="65">
                    <c:v>10:51 PM</c:v>
                  </c:pt>
                  <c:pt idx="66">
                    <c:v>11:21 PM</c:v>
                  </c:pt>
                  <c:pt idx="67">
                    <c:v>11:51 PM</c:v>
                  </c:pt>
                  <c:pt idx="68">
                    <c:v>12:21 AM</c:v>
                  </c:pt>
                  <c:pt idx="69">
                    <c:v>12:51 AM</c:v>
                  </c:pt>
                  <c:pt idx="70">
                    <c:v>1:21 AM</c:v>
                  </c:pt>
                  <c:pt idx="71">
                    <c:v>1:51 AM</c:v>
                  </c:pt>
                  <c:pt idx="72">
                    <c:v>2:21 AM</c:v>
                  </c:pt>
                  <c:pt idx="73">
                    <c:v>2:51 AM</c:v>
                  </c:pt>
                  <c:pt idx="74">
                    <c:v>3:21 AM</c:v>
                  </c:pt>
                  <c:pt idx="75">
                    <c:v>3:51 AM</c:v>
                  </c:pt>
                  <c:pt idx="76">
                    <c:v>4:21 AM</c:v>
                  </c:pt>
                  <c:pt idx="77">
                    <c:v>4:51 AM</c:v>
                  </c:pt>
                  <c:pt idx="78">
                    <c:v>5:21 AM</c:v>
                  </c:pt>
                  <c:pt idx="79">
                    <c:v>5:51 AM</c:v>
                  </c:pt>
                  <c:pt idx="80">
                    <c:v>6:21 AM</c:v>
                  </c:pt>
                  <c:pt idx="81">
                    <c:v>6:51 AM</c:v>
                  </c:pt>
                  <c:pt idx="82">
                    <c:v>7:21 AM</c:v>
                  </c:pt>
                  <c:pt idx="83">
                    <c:v>7:51 AM</c:v>
                  </c:pt>
                  <c:pt idx="84">
                    <c:v>8:21 AM</c:v>
                  </c:pt>
                  <c:pt idx="85">
                    <c:v>8:51 AM</c:v>
                  </c:pt>
                  <c:pt idx="86">
                    <c:v>9:21 AM</c:v>
                  </c:pt>
                  <c:pt idx="87">
                    <c:v>9:51 AM</c:v>
                  </c:pt>
                  <c:pt idx="88">
                    <c:v>10:21 AM</c:v>
                  </c:pt>
                  <c:pt idx="89">
                    <c:v>10:51 AM</c:v>
                  </c:pt>
                  <c:pt idx="90">
                    <c:v>11:21 AM</c:v>
                  </c:pt>
                  <c:pt idx="91">
                    <c:v>11:51 AM</c:v>
                  </c:pt>
                  <c:pt idx="92">
                    <c:v>12:21 PM</c:v>
                  </c:pt>
                  <c:pt idx="93">
                    <c:v>12:51 PM</c:v>
                  </c:pt>
                  <c:pt idx="94">
                    <c:v>1:21 PM</c:v>
                  </c:pt>
                  <c:pt idx="95">
                    <c:v>1:51 PM</c:v>
                  </c:pt>
                  <c:pt idx="96">
                    <c:v>2:21 PM</c:v>
                  </c:pt>
                  <c:pt idx="97">
                    <c:v>2:51 PM</c:v>
                  </c:pt>
                  <c:pt idx="98">
                    <c:v>3:21 PM</c:v>
                  </c:pt>
                  <c:pt idx="99">
                    <c:v>3:51 PM</c:v>
                  </c:pt>
                  <c:pt idx="100">
                    <c:v>4:21 PM</c:v>
                  </c:pt>
                  <c:pt idx="101">
                    <c:v>4:51 PM</c:v>
                  </c:pt>
                  <c:pt idx="102">
                    <c:v>5:21 PM</c:v>
                  </c:pt>
                  <c:pt idx="103">
                    <c:v>5:51 PM</c:v>
                  </c:pt>
                  <c:pt idx="104">
                    <c:v>6:21 PM</c:v>
                  </c:pt>
                  <c:pt idx="105">
                    <c:v>6:51 PM</c:v>
                  </c:pt>
                  <c:pt idx="106">
                    <c:v>7:21 PM</c:v>
                  </c:pt>
                  <c:pt idx="107">
                    <c:v>7:51 PM</c:v>
                  </c:pt>
                  <c:pt idx="108">
                    <c:v>8:21 PM</c:v>
                  </c:pt>
                  <c:pt idx="109">
                    <c:v>8:51 PM</c:v>
                  </c:pt>
                  <c:pt idx="110">
                    <c:v>9:21 PM</c:v>
                  </c:pt>
                  <c:pt idx="111">
                    <c:v>9:51 PM</c:v>
                  </c:pt>
                  <c:pt idx="112">
                    <c:v>10:21 PM</c:v>
                  </c:pt>
                  <c:pt idx="113">
                    <c:v>10:51 PM</c:v>
                  </c:pt>
                  <c:pt idx="114">
                    <c:v>11:21 PM</c:v>
                  </c:pt>
                  <c:pt idx="115">
                    <c:v>11:51 PM</c:v>
                  </c:pt>
                  <c:pt idx="116">
                    <c:v>12:21 AM</c:v>
                  </c:pt>
                  <c:pt idx="117">
                    <c:v>12:51 AM</c:v>
                  </c:pt>
                  <c:pt idx="118">
                    <c:v>1:21 AM</c:v>
                  </c:pt>
                  <c:pt idx="119">
                    <c:v>1:51 AM</c:v>
                  </c:pt>
                  <c:pt idx="120">
                    <c:v>2:21 AM</c:v>
                  </c:pt>
                  <c:pt idx="121">
                    <c:v>2:51 AM</c:v>
                  </c:pt>
                  <c:pt idx="122">
                    <c:v>3:21 AM</c:v>
                  </c:pt>
                  <c:pt idx="123">
                    <c:v>3:51 AM</c:v>
                  </c:pt>
                  <c:pt idx="124">
                    <c:v>4:21 AM</c:v>
                  </c:pt>
                  <c:pt idx="125">
                    <c:v>4:51 AM</c:v>
                  </c:pt>
                  <c:pt idx="126">
                    <c:v>5:21 AM</c:v>
                  </c:pt>
                  <c:pt idx="127">
                    <c:v>5:51 AM</c:v>
                  </c:pt>
                  <c:pt idx="128">
                    <c:v>6:21 AM</c:v>
                  </c:pt>
                  <c:pt idx="129">
                    <c:v>6:51 AM</c:v>
                  </c:pt>
                  <c:pt idx="130">
                    <c:v>7:21 AM</c:v>
                  </c:pt>
                  <c:pt idx="131">
                    <c:v>7:51 AM</c:v>
                  </c:pt>
                  <c:pt idx="132">
                    <c:v>8:21 AM</c:v>
                  </c:pt>
                  <c:pt idx="133">
                    <c:v>8:51 AM</c:v>
                  </c:pt>
                  <c:pt idx="134">
                    <c:v>9:21 AM</c:v>
                  </c:pt>
                  <c:pt idx="135">
                    <c:v>9:51 AM</c:v>
                  </c:pt>
                  <c:pt idx="136">
                    <c:v>10:21 AM</c:v>
                  </c:pt>
                  <c:pt idx="137">
                    <c:v>10:51 AM</c:v>
                  </c:pt>
                  <c:pt idx="138">
                    <c:v>11:21 AM</c:v>
                  </c:pt>
                  <c:pt idx="139">
                    <c:v>11:51 AM</c:v>
                  </c:pt>
                  <c:pt idx="140">
                    <c:v>12:21 PM</c:v>
                  </c:pt>
                  <c:pt idx="141">
                    <c:v>12:51 PM</c:v>
                  </c:pt>
                  <c:pt idx="142">
                    <c:v>1:21 PM</c:v>
                  </c:pt>
                  <c:pt idx="143">
                    <c:v>1:51 PM</c:v>
                  </c:pt>
                  <c:pt idx="144">
                    <c:v>2:21 PM</c:v>
                  </c:pt>
                  <c:pt idx="145">
                    <c:v>2:51 PM</c:v>
                  </c:pt>
                  <c:pt idx="146">
                    <c:v>3:21 PM</c:v>
                  </c:pt>
                  <c:pt idx="147">
                    <c:v>3:51 PM</c:v>
                  </c:pt>
                  <c:pt idx="148">
                    <c:v>4:21 PM</c:v>
                  </c:pt>
                  <c:pt idx="149">
                    <c:v>4:51 PM</c:v>
                  </c:pt>
                  <c:pt idx="150">
                    <c:v>5:21 PM</c:v>
                  </c:pt>
                  <c:pt idx="151">
                    <c:v>5:51 PM</c:v>
                  </c:pt>
                  <c:pt idx="152">
                    <c:v>6:21 PM</c:v>
                  </c:pt>
                  <c:pt idx="153">
                    <c:v>6:51 PM</c:v>
                  </c:pt>
                  <c:pt idx="154">
                    <c:v>7:21 PM</c:v>
                  </c:pt>
                  <c:pt idx="155">
                    <c:v>7:51 PM</c:v>
                  </c:pt>
                  <c:pt idx="156">
                    <c:v>8:21 PM</c:v>
                  </c:pt>
                  <c:pt idx="157">
                    <c:v>8:51 PM</c:v>
                  </c:pt>
                  <c:pt idx="158">
                    <c:v>9:21 PM</c:v>
                  </c:pt>
                  <c:pt idx="159">
                    <c:v>9:51 PM</c:v>
                  </c:pt>
                  <c:pt idx="160">
                    <c:v>10:21 PM</c:v>
                  </c:pt>
                  <c:pt idx="161">
                    <c:v>10:51 PM</c:v>
                  </c:pt>
                  <c:pt idx="162">
                    <c:v>11:21 PM</c:v>
                  </c:pt>
                  <c:pt idx="163">
                    <c:v>11:51 PM</c:v>
                  </c:pt>
                  <c:pt idx="164">
                    <c:v>12:21 AM</c:v>
                  </c:pt>
                  <c:pt idx="165">
                    <c:v>12:51 AM</c:v>
                  </c:pt>
                  <c:pt idx="166">
                    <c:v>1:21 AM</c:v>
                  </c:pt>
                  <c:pt idx="167">
                    <c:v>1:51 AM</c:v>
                  </c:pt>
                  <c:pt idx="168">
                    <c:v>2:21 AM</c:v>
                  </c:pt>
                  <c:pt idx="169">
                    <c:v>2:51 AM</c:v>
                  </c:pt>
                  <c:pt idx="170">
                    <c:v>3:21 AM</c:v>
                  </c:pt>
                  <c:pt idx="171">
                    <c:v>3:51 AM</c:v>
                  </c:pt>
                  <c:pt idx="172">
                    <c:v>4:21 AM</c:v>
                  </c:pt>
                  <c:pt idx="173">
                    <c:v>4:51 AM</c:v>
                  </c:pt>
                  <c:pt idx="174">
                    <c:v>5:21 AM</c:v>
                  </c:pt>
                  <c:pt idx="175">
                    <c:v>5:51 AM</c:v>
                  </c:pt>
                  <c:pt idx="176">
                    <c:v>6:21 AM</c:v>
                  </c:pt>
                  <c:pt idx="177">
                    <c:v>6:51 AM</c:v>
                  </c:pt>
                  <c:pt idx="178">
                    <c:v>7:21 AM</c:v>
                  </c:pt>
                  <c:pt idx="179">
                    <c:v>7:51 AM</c:v>
                  </c:pt>
                  <c:pt idx="180">
                    <c:v>8:21 AM</c:v>
                  </c:pt>
                  <c:pt idx="181">
                    <c:v>8:51 AM</c:v>
                  </c:pt>
                  <c:pt idx="182">
                    <c:v>9:21 AM</c:v>
                  </c:pt>
                  <c:pt idx="183">
                    <c:v>9:51 AM</c:v>
                  </c:pt>
                  <c:pt idx="184">
                    <c:v>10:21 AM</c:v>
                  </c:pt>
                  <c:pt idx="185">
                    <c:v>10:51 AM</c:v>
                  </c:pt>
                  <c:pt idx="186">
                    <c:v>11:21 AM</c:v>
                  </c:pt>
                  <c:pt idx="187">
                    <c:v>11:51 AM</c:v>
                  </c:pt>
                  <c:pt idx="188">
                    <c:v>12:21 PM</c:v>
                  </c:pt>
                  <c:pt idx="189">
                    <c:v>12:51 PM</c:v>
                  </c:pt>
                  <c:pt idx="190">
                    <c:v>1:21 PM</c:v>
                  </c:pt>
                  <c:pt idx="191">
                    <c:v>1:51 PM</c:v>
                  </c:pt>
                  <c:pt idx="192">
                    <c:v>2:21 PM</c:v>
                  </c:pt>
                  <c:pt idx="193">
                    <c:v>2:51 PM</c:v>
                  </c:pt>
                  <c:pt idx="194">
                    <c:v>3:21 PM</c:v>
                  </c:pt>
                  <c:pt idx="195">
                    <c:v>3:51 PM</c:v>
                  </c:pt>
                  <c:pt idx="196">
                    <c:v>4:21 PM</c:v>
                  </c:pt>
                  <c:pt idx="197">
                    <c:v>4:51 PM</c:v>
                  </c:pt>
                  <c:pt idx="198">
                    <c:v>5:21 PM</c:v>
                  </c:pt>
                  <c:pt idx="199">
                    <c:v>5:51 PM</c:v>
                  </c:pt>
                  <c:pt idx="200">
                    <c:v>6:21 PM</c:v>
                  </c:pt>
                  <c:pt idx="201">
                    <c:v>6:51 PM</c:v>
                  </c:pt>
                  <c:pt idx="202">
                    <c:v>7:21 PM</c:v>
                  </c:pt>
                  <c:pt idx="203">
                    <c:v>7:51 PM</c:v>
                  </c:pt>
                  <c:pt idx="204">
                    <c:v>8:21 PM</c:v>
                  </c:pt>
                  <c:pt idx="205">
                    <c:v>8:51 PM</c:v>
                  </c:pt>
                  <c:pt idx="206">
                    <c:v>9:21 PM</c:v>
                  </c:pt>
                  <c:pt idx="207">
                    <c:v>9:51 PM</c:v>
                  </c:pt>
                  <c:pt idx="208">
                    <c:v>10:21 PM</c:v>
                  </c:pt>
                  <c:pt idx="209">
                    <c:v>10:51 PM</c:v>
                  </c:pt>
                  <c:pt idx="210">
                    <c:v>11:21 PM</c:v>
                  </c:pt>
                  <c:pt idx="211">
                    <c:v>11:51 PM</c:v>
                  </c:pt>
                  <c:pt idx="212">
                    <c:v>12:21 AM</c:v>
                  </c:pt>
                  <c:pt idx="213">
                    <c:v>12:51 AM</c:v>
                  </c:pt>
                  <c:pt idx="214">
                    <c:v>1:21 AM</c:v>
                  </c:pt>
                  <c:pt idx="215">
                    <c:v>1:51 AM</c:v>
                  </c:pt>
                  <c:pt idx="216">
                    <c:v>2:21 AM</c:v>
                  </c:pt>
                  <c:pt idx="217">
                    <c:v>2:51 AM</c:v>
                  </c:pt>
                  <c:pt idx="218">
                    <c:v>3:21 AM</c:v>
                  </c:pt>
                  <c:pt idx="219">
                    <c:v>3:51 AM</c:v>
                  </c:pt>
                  <c:pt idx="220">
                    <c:v>4:21 AM</c:v>
                  </c:pt>
                  <c:pt idx="221">
                    <c:v>4:51 AM</c:v>
                  </c:pt>
                  <c:pt idx="222">
                    <c:v>5:21 AM</c:v>
                  </c:pt>
                  <c:pt idx="223">
                    <c:v>5:51 AM</c:v>
                  </c:pt>
                  <c:pt idx="224">
                    <c:v>6:21 AM</c:v>
                  </c:pt>
                  <c:pt idx="225">
                    <c:v>6:51 AM</c:v>
                  </c:pt>
                  <c:pt idx="226">
                    <c:v>7:21 AM</c:v>
                  </c:pt>
                  <c:pt idx="227">
                    <c:v>7:51 AM</c:v>
                  </c:pt>
                  <c:pt idx="228">
                    <c:v>8:21 AM</c:v>
                  </c:pt>
                  <c:pt idx="229">
                    <c:v>8:51 AM</c:v>
                  </c:pt>
                  <c:pt idx="230">
                    <c:v>9:21 AM</c:v>
                  </c:pt>
                  <c:pt idx="231">
                    <c:v>9:51 AM</c:v>
                  </c:pt>
                  <c:pt idx="232">
                    <c:v>10:21 AM</c:v>
                  </c:pt>
                  <c:pt idx="233">
                    <c:v>10:51 AM</c:v>
                  </c:pt>
                  <c:pt idx="234">
                    <c:v>11:21 AM</c:v>
                  </c:pt>
                  <c:pt idx="235">
                    <c:v>11:51 AM</c:v>
                  </c:pt>
                  <c:pt idx="236">
                    <c:v>12:21 PM</c:v>
                  </c:pt>
                  <c:pt idx="237">
                    <c:v>12:51 PM</c:v>
                  </c:pt>
                  <c:pt idx="238">
                    <c:v>1:21 PM</c:v>
                  </c:pt>
                  <c:pt idx="239">
                    <c:v>1:51 PM</c:v>
                  </c:pt>
                  <c:pt idx="240">
                    <c:v>2:21 PM</c:v>
                  </c:pt>
                  <c:pt idx="241">
                    <c:v>2:51 PM</c:v>
                  </c:pt>
                  <c:pt idx="242">
                    <c:v>3:21 PM</c:v>
                  </c:pt>
                  <c:pt idx="243">
                    <c:v>3:51 PM</c:v>
                  </c:pt>
                  <c:pt idx="244">
                    <c:v>4:21 PM</c:v>
                  </c:pt>
                  <c:pt idx="245">
                    <c:v>4:51 PM</c:v>
                  </c:pt>
                  <c:pt idx="246">
                    <c:v>5:21 PM</c:v>
                  </c:pt>
                  <c:pt idx="247">
                    <c:v>5:51 PM</c:v>
                  </c:pt>
                  <c:pt idx="248">
                    <c:v>6:21 PM</c:v>
                  </c:pt>
                  <c:pt idx="249">
                    <c:v>6:51 PM</c:v>
                  </c:pt>
                  <c:pt idx="250">
                    <c:v>7:21 PM</c:v>
                  </c:pt>
                  <c:pt idx="251">
                    <c:v>7:51 PM</c:v>
                  </c:pt>
                  <c:pt idx="252">
                    <c:v>8:21 PM</c:v>
                  </c:pt>
                  <c:pt idx="253">
                    <c:v>8:51 PM</c:v>
                  </c:pt>
                  <c:pt idx="254">
                    <c:v>9:21 PM</c:v>
                  </c:pt>
                  <c:pt idx="255">
                    <c:v>9:51 PM</c:v>
                  </c:pt>
                  <c:pt idx="256">
                    <c:v>10:21 PM</c:v>
                  </c:pt>
                  <c:pt idx="257">
                    <c:v>10:51 PM</c:v>
                  </c:pt>
                  <c:pt idx="258">
                    <c:v>11:21 PM</c:v>
                  </c:pt>
                  <c:pt idx="259">
                    <c:v>11:51 PM</c:v>
                  </c:pt>
                  <c:pt idx="260">
                    <c:v>12:21 AM</c:v>
                  </c:pt>
                  <c:pt idx="261">
                    <c:v>12:51 AM</c:v>
                  </c:pt>
                  <c:pt idx="262">
                    <c:v>1:21 AM</c:v>
                  </c:pt>
                  <c:pt idx="263">
                    <c:v>1:51 AM</c:v>
                  </c:pt>
                  <c:pt idx="264">
                    <c:v>2:21 AM</c:v>
                  </c:pt>
                  <c:pt idx="265">
                    <c:v>2:51 AM</c:v>
                  </c:pt>
                  <c:pt idx="266">
                    <c:v>3:21 AM</c:v>
                  </c:pt>
                  <c:pt idx="267">
                    <c:v>3:51 AM</c:v>
                  </c:pt>
                  <c:pt idx="268">
                    <c:v>4:21 AM</c:v>
                  </c:pt>
                  <c:pt idx="269">
                    <c:v>4:51 AM</c:v>
                  </c:pt>
                  <c:pt idx="270">
                    <c:v>5:21 AM</c:v>
                  </c:pt>
                  <c:pt idx="271">
                    <c:v>5:51 AM</c:v>
                  </c:pt>
                  <c:pt idx="272">
                    <c:v>6:21 AM</c:v>
                  </c:pt>
                  <c:pt idx="273">
                    <c:v>6:51 AM</c:v>
                  </c:pt>
                  <c:pt idx="274">
                    <c:v>7:21 AM</c:v>
                  </c:pt>
                  <c:pt idx="275">
                    <c:v>7:51 AM</c:v>
                  </c:pt>
                  <c:pt idx="276">
                    <c:v>8:21 AM</c:v>
                  </c:pt>
                  <c:pt idx="277">
                    <c:v>8:51 AM</c:v>
                  </c:pt>
                  <c:pt idx="278">
                    <c:v>9:21 AM</c:v>
                  </c:pt>
                  <c:pt idx="279">
                    <c:v>9:51 AM</c:v>
                  </c:pt>
                  <c:pt idx="280">
                    <c:v>10:21 AM</c:v>
                  </c:pt>
                  <c:pt idx="281">
                    <c:v>10:51 AM</c:v>
                  </c:pt>
                  <c:pt idx="282">
                    <c:v>11:21 AM</c:v>
                  </c:pt>
                  <c:pt idx="283">
                    <c:v>11:51 AM</c:v>
                  </c:pt>
                  <c:pt idx="284">
                    <c:v>12:21 PM</c:v>
                  </c:pt>
                  <c:pt idx="285">
                    <c:v>12:51 PM</c:v>
                  </c:pt>
                  <c:pt idx="286">
                    <c:v>1:21 PM</c:v>
                  </c:pt>
                  <c:pt idx="287">
                    <c:v>1:51 PM</c:v>
                  </c:pt>
                  <c:pt idx="288">
                    <c:v>2:21 PM</c:v>
                  </c:pt>
                  <c:pt idx="289">
                    <c:v>2:51 PM</c:v>
                  </c:pt>
                  <c:pt idx="290">
                    <c:v>3:21 PM</c:v>
                  </c:pt>
                  <c:pt idx="291">
                    <c:v>3:51 PM</c:v>
                  </c:pt>
                  <c:pt idx="292">
                    <c:v>4:21 PM</c:v>
                  </c:pt>
                  <c:pt idx="293">
                    <c:v>4:51 PM</c:v>
                  </c:pt>
                  <c:pt idx="294">
                    <c:v>5:21 PM</c:v>
                  </c:pt>
                  <c:pt idx="295">
                    <c:v>5:51 PM</c:v>
                  </c:pt>
                  <c:pt idx="296">
                    <c:v>6:21 PM</c:v>
                  </c:pt>
                  <c:pt idx="297">
                    <c:v>6:51 PM</c:v>
                  </c:pt>
                  <c:pt idx="298">
                    <c:v>7:21 PM</c:v>
                  </c:pt>
                  <c:pt idx="299">
                    <c:v>7:51 PM</c:v>
                  </c:pt>
                  <c:pt idx="300">
                    <c:v>8:21 PM</c:v>
                  </c:pt>
                  <c:pt idx="301">
                    <c:v>8:51 PM</c:v>
                  </c:pt>
                  <c:pt idx="302">
                    <c:v>9:21 PM</c:v>
                  </c:pt>
                  <c:pt idx="303">
                    <c:v>9:51 PM</c:v>
                  </c:pt>
                  <c:pt idx="304">
                    <c:v>10:21 PM</c:v>
                  </c:pt>
                  <c:pt idx="305">
                    <c:v>10:51 PM</c:v>
                  </c:pt>
                  <c:pt idx="306">
                    <c:v>11:21 PM</c:v>
                  </c:pt>
                  <c:pt idx="307">
                    <c:v>11:51 PM</c:v>
                  </c:pt>
                  <c:pt idx="308">
                    <c:v>12:21 AM</c:v>
                  </c:pt>
                  <c:pt idx="309">
                    <c:v>12:51 AM</c:v>
                  </c:pt>
                  <c:pt idx="310">
                    <c:v>1:21 AM</c:v>
                  </c:pt>
                  <c:pt idx="311">
                    <c:v>1:51 AM</c:v>
                  </c:pt>
                  <c:pt idx="312">
                    <c:v>2:21 AM</c:v>
                  </c:pt>
                  <c:pt idx="313">
                    <c:v>2:51 AM</c:v>
                  </c:pt>
                  <c:pt idx="314">
                    <c:v>3:21 AM</c:v>
                  </c:pt>
                  <c:pt idx="315">
                    <c:v>3:51 AM</c:v>
                  </c:pt>
                  <c:pt idx="316">
                    <c:v>4:21 AM</c:v>
                  </c:pt>
                  <c:pt idx="317">
                    <c:v>4:51 AM</c:v>
                  </c:pt>
                  <c:pt idx="318">
                    <c:v>5:21 AM</c:v>
                  </c:pt>
                  <c:pt idx="319">
                    <c:v>5:51 AM</c:v>
                  </c:pt>
                  <c:pt idx="320">
                    <c:v>6:21 AM</c:v>
                  </c:pt>
                  <c:pt idx="321">
                    <c:v>6:51 AM</c:v>
                  </c:pt>
                  <c:pt idx="322">
                    <c:v>7:21 AM</c:v>
                  </c:pt>
                  <c:pt idx="323">
                    <c:v>7:51 AM</c:v>
                  </c:pt>
                  <c:pt idx="324">
                    <c:v>8:21 AM</c:v>
                  </c:pt>
                  <c:pt idx="325">
                    <c:v>8:51 AM</c:v>
                  </c:pt>
                  <c:pt idx="326">
                    <c:v>9:21 AM</c:v>
                  </c:pt>
                  <c:pt idx="327">
                    <c:v>9:51 AM</c:v>
                  </c:pt>
                  <c:pt idx="328">
                    <c:v>10:21 AM</c:v>
                  </c:pt>
                  <c:pt idx="329">
                    <c:v>10:51 AM</c:v>
                  </c:pt>
                  <c:pt idx="330">
                    <c:v>11:21 AM</c:v>
                  </c:pt>
                  <c:pt idx="331">
                    <c:v>11:51 AM</c:v>
                  </c:pt>
                  <c:pt idx="332">
                    <c:v>12:21 PM</c:v>
                  </c:pt>
                  <c:pt idx="333">
                    <c:v>12:51 PM</c:v>
                  </c:pt>
                  <c:pt idx="334">
                    <c:v>1:21 PM</c:v>
                  </c:pt>
                  <c:pt idx="335">
                    <c:v>1:51 PM</c:v>
                  </c:pt>
                </c:lvl>
                <c:lvl>
                  <c:pt idx="0">
                    <c:v>26/01/15</c:v>
                  </c:pt>
                  <c:pt idx="20">
                    <c:v>27/01/15</c:v>
                  </c:pt>
                  <c:pt idx="68">
                    <c:v>28/01/15</c:v>
                  </c:pt>
                  <c:pt idx="116">
                    <c:v>29/01/15</c:v>
                  </c:pt>
                  <c:pt idx="164">
                    <c:v>30/01/15</c:v>
                  </c:pt>
                  <c:pt idx="212">
                    <c:v>31/01/15</c:v>
                  </c:pt>
                  <c:pt idx="260">
                    <c:v>01/02/15</c:v>
                  </c:pt>
                  <c:pt idx="308">
                    <c:v>02/02/15</c:v>
                  </c:pt>
                </c:lvl>
              </c:multiLvlStrCache>
            </c:multiLvlStrRef>
          </c:cat>
          <c:val>
            <c:numRef>
              <c:f>CHWT!$H$3:$H$337</c:f>
              <c:numCache>
                <c:formatCode>General</c:formatCode>
                <c:ptCount val="335"/>
                <c:pt idx="0">
                  <c:v>42.836000000000006</c:v>
                </c:pt>
                <c:pt idx="1">
                  <c:v>42.926000000000002</c:v>
                </c:pt>
                <c:pt idx="2">
                  <c:v>42.926000000000002</c:v>
                </c:pt>
                <c:pt idx="3">
                  <c:v>43.268000000000008</c:v>
                </c:pt>
                <c:pt idx="4">
                  <c:v>44.402000000000001</c:v>
                </c:pt>
                <c:pt idx="5">
                  <c:v>45.104000000000006</c:v>
                </c:pt>
                <c:pt idx="6">
                  <c:v>44.978000000000002</c:v>
                </c:pt>
                <c:pt idx="7">
                  <c:v>44.78</c:v>
                </c:pt>
                <c:pt idx="8">
                  <c:v>44.528000000000006</c:v>
                </c:pt>
                <c:pt idx="9">
                  <c:v>45.464000000000006</c:v>
                </c:pt>
                <c:pt idx="10">
                  <c:v>44.708000000000006</c:v>
                </c:pt>
                <c:pt idx="11">
                  <c:v>44.708000000000006</c:v>
                </c:pt>
                <c:pt idx="12">
                  <c:v>44.546000000000006</c:v>
                </c:pt>
                <c:pt idx="13">
                  <c:v>44.654000000000003</c:v>
                </c:pt>
                <c:pt idx="14">
                  <c:v>44.474000000000004</c:v>
                </c:pt>
                <c:pt idx="15">
                  <c:v>44.672000000000004</c:v>
                </c:pt>
                <c:pt idx="16">
                  <c:v>44.438000000000002</c:v>
                </c:pt>
                <c:pt idx="17">
                  <c:v>44.006</c:v>
                </c:pt>
                <c:pt idx="18">
                  <c:v>44.27600000000001</c:v>
                </c:pt>
                <c:pt idx="19">
                  <c:v>44.204000000000001</c:v>
                </c:pt>
                <c:pt idx="20">
                  <c:v>43.988</c:v>
                </c:pt>
                <c:pt idx="21">
                  <c:v>44.114000000000004</c:v>
                </c:pt>
                <c:pt idx="22">
                  <c:v>44.114000000000004</c:v>
                </c:pt>
                <c:pt idx="23">
                  <c:v>43.988</c:v>
                </c:pt>
                <c:pt idx="24">
                  <c:v>44.024000000000001</c:v>
                </c:pt>
                <c:pt idx="25">
                  <c:v>43.97</c:v>
                </c:pt>
                <c:pt idx="26">
                  <c:v>44.204000000000001</c:v>
                </c:pt>
                <c:pt idx="27">
                  <c:v>44.222000000000008</c:v>
                </c:pt>
                <c:pt idx="28">
                  <c:v>44.132000000000012</c:v>
                </c:pt>
                <c:pt idx="29">
                  <c:v>44.042000000000002</c:v>
                </c:pt>
                <c:pt idx="30">
                  <c:v>43.988</c:v>
                </c:pt>
                <c:pt idx="31">
                  <c:v>43.718000000000011</c:v>
                </c:pt>
                <c:pt idx="32">
                  <c:v>43.790000000000006</c:v>
                </c:pt>
                <c:pt idx="33">
                  <c:v>43.88</c:v>
                </c:pt>
                <c:pt idx="34">
                  <c:v>42.692000000000007</c:v>
                </c:pt>
                <c:pt idx="35">
                  <c:v>42.853999999999999</c:v>
                </c:pt>
                <c:pt idx="36">
                  <c:v>42.71</c:v>
                </c:pt>
                <c:pt idx="37">
                  <c:v>42.602000000000011</c:v>
                </c:pt>
                <c:pt idx="38">
                  <c:v>42.656000000000006</c:v>
                </c:pt>
                <c:pt idx="39">
                  <c:v>42.674000000000007</c:v>
                </c:pt>
                <c:pt idx="40">
                  <c:v>42.548000000000002</c:v>
                </c:pt>
                <c:pt idx="41">
                  <c:v>42.512</c:v>
                </c:pt>
                <c:pt idx="42">
                  <c:v>42.53</c:v>
                </c:pt>
                <c:pt idx="43">
                  <c:v>42.566000000000003</c:v>
                </c:pt>
                <c:pt idx="44">
                  <c:v>42.602000000000011</c:v>
                </c:pt>
                <c:pt idx="45">
                  <c:v>42.53</c:v>
                </c:pt>
                <c:pt idx="46">
                  <c:v>42.494</c:v>
                </c:pt>
                <c:pt idx="47">
                  <c:v>42.638000000000005</c:v>
                </c:pt>
                <c:pt idx="48">
                  <c:v>42.583999999999996</c:v>
                </c:pt>
                <c:pt idx="49">
                  <c:v>42.638000000000005</c:v>
                </c:pt>
                <c:pt idx="50">
                  <c:v>42.53</c:v>
                </c:pt>
                <c:pt idx="51">
                  <c:v>42.53</c:v>
                </c:pt>
                <c:pt idx="52">
                  <c:v>42.457999999999998</c:v>
                </c:pt>
                <c:pt idx="53">
                  <c:v>42.476000000000006</c:v>
                </c:pt>
                <c:pt idx="54">
                  <c:v>43.394000000000005</c:v>
                </c:pt>
                <c:pt idx="55">
                  <c:v>43.538000000000004</c:v>
                </c:pt>
                <c:pt idx="56">
                  <c:v>44.168000000000006</c:v>
                </c:pt>
                <c:pt idx="57">
                  <c:v>44.33</c:v>
                </c:pt>
                <c:pt idx="58">
                  <c:v>44.222000000000008</c:v>
                </c:pt>
                <c:pt idx="59">
                  <c:v>44.42</c:v>
                </c:pt>
                <c:pt idx="60">
                  <c:v>44.114000000000004</c:v>
                </c:pt>
                <c:pt idx="61">
                  <c:v>44.168000000000006</c:v>
                </c:pt>
                <c:pt idx="62">
                  <c:v>44.114000000000004</c:v>
                </c:pt>
                <c:pt idx="63">
                  <c:v>43.951999999999998</c:v>
                </c:pt>
                <c:pt idx="64">
                  <c:v>44.168000000000006</c:v>
                </c:pt>
                <c:pt idx="65">
                  <c:v>44.114000000000004</c:v>
                </c:pt>
                <c:pt idx="66">
                  <c:v>44.024000000000001</c:v>
                </c:pt>
                <c:pt idx="67">
                  <c:v>43.951999999999998</c:v>
                </c:pt>
                <c:pt idx="68">
                  <c:v>44.024000000000001</c:v>
                </c:pt>
                <c:pt idx="69">
                  <c:v>43.988</c:v>
                </c:pt>
                <c:pt idx="70">
                  <c:v>44.15</c:v>
                </c:pt>
                <c:pt idx="71">
                  <c:v>43.988</c:v>
                </c:pt>
                <c:pt idx="72">
                  <c:v>43.988</c:v>
                </c:pt>
                <c:pt idx="73">
                  <c:v>44.15</c:v>
                </c:pt>
                <c:pt idx="74">
                  <c:v>43.951999999999998</c:v>
                </c:pt>
                <c:pt idx="75">
                  <c:v>44.042000000000002</c:v>
                </c:pt>
                <c:pt idx="76">
                  <c:v>43.988</c:v>
                </c:pt>
                <c:pt idx="77">
                  <c:v>43.951999999999998</c:v>
                </c:pt>
                <c:pt idx="78">
                  <c:v>43.826000000000001</c:v>
                </c:pt>
                <c:pt idx="79">
                  <c:v>43.574000000000005</c:v>
                </c:pt>
                <c:pt idx="80">
                  <c:v>43.646000000000001</c:v>
                </c:pt>
                <c:pt idx="81">
                  <c:v>42.872</c:v>
                </c:pt>
                <c:pt idx="82">
                  <c:v>42.368000000000002</c:v>
                </c:pt>
                <c:pt idx="83">
                  <c:v>42.583999999999996</c:v>
                </c:pt>
                <c:pt idx="84">
                  <c:v>42.44</c:v>
                </c:pt>
                <c:pt idx="85">
                  <c:v>42.494</c:v>
                </c:pt>
                <c:pt idx="86">
                  <c:v>42.476000000000006</c:v>
                </c:pt>
                <c:pt idx="87">
                  <c:v>42.457999999999998</c:v>
                </c:pt>
                <c:pt idx="88">
                  <c:v>42.332000000000001</c:v>
                </c:pt>
                <c:pt idx="89">
                  <c:v>42.296000000000014</c:v>
                </c:pt>
                <c:pt idx="90">
                  <c:v>42.349999999999994</c:v>
                </c:pt>
                <c:pt idx="91">
                  <c:v>42.457999999999998</c:v>
                </c:pt>
                <c:pt idx="92">
                  <c:v>42.494</c:v>
                </c:pt>
                <c:pt idx="93">
                  <c:v>42.494</c:v>
                </c:pt>
                <c:pt idx="94">
                  <c:v>42.404000000000003</c:v>
                </c:pt>
                <c:pt idx="95">
                  <c:v>42.386000000000003</c:v>
                </c:pt>
                <c:pt idx="96">
                  <c:v>42.476000000000006</c:v>
                </c:pt>
                <c:pt idx="97">
                  <c:v>42.368000000000002</c:v>
                </c:pt>
                <c:pt idx="98">
                  <c:v>42.44</c:v>
                </c:pt>
                <c:pt idx="99">
                  <c:v>42.44</c:v>
                </c:pt>
                <c:pt idx="100">
                  <c:v>42.548000000000002</c:v>
                </c:pt>
                <c:pt idx="101">
                  <c:v>42.512</c:v>
                </c:pt>
                <c:pt idx="102">
                  <c:v>42.476000000000006</c:v>
                </c:pt>
                <c:pt idx="103">
                  <c:v>42.583999999999996</c:v>
                </c:pt>
                <c:pt idx="104">
                  <c:v>44.311999999999998</c:v>
                </c:pt>
                <c:pt idx="105">
                  <c:v>44.798000000000009</c:v>
                </c:pt>
                <c:pt idx="106">
                  <c:v>44.672000000000004</c:v>
                </c:pt>
                <c:pt idx="107">
                  <c:v>44.474000000000004</c:v>
                </c:pt>
                <c:pt idx="108">
                  <c:v>44.402000000000001</c:v>
                </c:pt>
                <c:pt idx="109">
                  <c:v>44.240000000000009</c:v>
                </c:pt>
                <c:pt idx="110">
                  <c:v>44.258000000000003</c:v>
                </c:pt>
                <c:pt idx="111">
                  <c:v>44.186</c:v>
                </c:pt>
                <c:pt idx="112">
                  <c:v>44.168000000000006</c:v>
                </c:pt>
                <c:pt idx="113">
                  <c:v>44.204000000000001</c:v>
                </c:pt>
                <c:pt idx="114">
                  <c:v>44.06</c:v>
                </c:pt>
                <c:pt idx="115">
                  <c:v>44.024000000000001</c:v>
                </c:pt>
                <c:pt idx="116">
                  <c:v>44.114000000000004</c:v>
                </c:pt>
                <c:pt idx="117">
                  <c:v>44.132000000000012</c:v>
                </c:pt>
                <c:pt idx="118">
                  <c:v>44.132000000000012</c:v>
                </c:pt>
                <c:pt idx="119">
                  <c:v>44.222000000000008</c:v>
                </c:pt>
                <c:pt idx="120">
                  <c:v>44.132000000000012</c:v>
                </c:pt>
                <c:pt idx="121">
                  <c:v>44.168000000000006</c:v>
                </c:pt>
                <c:pt idx="122">
                  <c:v>44.132000000000012</c:v>
                </c:pt>
                <c:pt idx="123">
                  <c:v>44.096000000000011</c:v>
                </c:pt>
                <c:pt idx="124">
                  <c:v>44.096000000000011</c:v>
                </c:pt>
                <c:pt idx="125">
                  <c:v>44.204000000000001</c:v>
                </c:pt>
                <c:pt idx="126">
                  <c:v>44.006</c:v>
                </c:pt>
                <c:pt idx="127">
                  <c:v>43.772000000000006</c:v>
                </c:pt>
                <c:pt idx="128">
                  <c:v>43.97</c:v>
                </c:pt>
                <c:pt idx="129">
                  <c:v>44.096000000000011</c:v>
                </c:pt>
                <c:pt idx="130">
                  <c:v>42.638000000000005</c:v>
                </c:pt>
                <c:pt idx="131">
                  <c:v>42.817999999999998</c:v>
                </c:pt>
                <c:pt idx="132">
                  <c:v>42.620000000000012</c:v>
                </c:pt>
                <c:pt idx="133">
                  <c:v>42.548000000000002</c:v>
                </c:pt>
                <c:pt idx="134">
                  <c:v>42.548000000000002</c:v>
                </c:pt>
                <c:pt idx="135">
                  <c:v>42.457999999999998</c:v>
                </c:pt>
                <c:pt idx="136">
                  <c:v>42.476000000000006</c:v>
                </c:pt>
                <c:pt idx="137">
                  <c:v>42.44</c:v>
                </c:pt>
                <c:pt idx="138">
                  <c:v>42.44</c:v>
                </c:pt>
                <c:pt idx="139">
                  <c:v>42.368000000000002</c:v>
                </c:pt>
                <c:pt idx="140">
                  <c:v>42.512</c:v>
                </c:pt>
                <c:pt idx="141">
                  <c:v>42.404000000000003</c:v>
                </c:pt>
                <c:pt idx="142">
                  <c:v>42.457999999999998</c:v>
                </c:pt>
                <c:pt idx="143">
                  <c:v>42.422000000000004</c:v>
                </c:pt>
                <c:pt idx="144">
                  <c:v>42.44</c:v>
                </c:pt>
                <c:pt idx="145">
                  <c:v>42.494</c:v>
                </c:pt>
                <c:pt idx="146">
                  <c:v>42.404000000000003</c:v>
                </c:pt>
                <c:pt idx="147">
                  <c:v>42.512</c:v>
                </c:pt>
                <c:pt idx="148">
                  <c:v>42.368000000000002</c:v>
                </c:pt>
                <c:pt idx="149">
                  <c:v>42.386000000000003</c:v>
                </c:pt>
                <c:pt idx="150">
                  <c:v>42.404000000000003</c:v>
                </c:pt>
                <c:pt idx="151">
                  <c:v>42.656000000000006</c:v>
                </c:pt>
                <c:pt idx="152">
                  <c:v>44.096000000000011</c:v>
                </c:pt>
                <c:pt idx="153">
                  <c:v>44.492000000000012</c:v>
                </c:pt>
                <c:pt idx="154">
                  <c:v>44.474000000000004</c:v>
                </c:pt>
                <c:pt idx="155">
                  <c:v>44.42</c:v>
                </c:pt>
                <c:pt idx="156">
                  <c:v>44.383999999999993</c:v>
                </c:pt>
                <c:pt idx="157">
                  <c:v>44.240000000000009</c:v>
                </c:pt>
                <c:pt idx="158">
                  <c:v>44.366</c:v>
                </c:pt>
                <c:pt idx="159">
                  <c:v>44.15</c:v>
                </c:pt>
                <c:pt idx="160">
                  <c:v>44.294000000000011</c:v>
                </c:pt>
                <c:pt idx="161">
                  <c:v>44.006</c:v>
                </c:pt>
                <c:pt idx="162">
                  <c:v>44.132000000000012</c:v>
                </c:pt>
                <c:pt idx="163">
                  <c:v>44.042000000000002</c:v>
                </c:pt>
                <c:pt idx="164">
                  <c:v>44.06</c:v>
                </c:pt>
                <c:pt idx="165">
                  <c:v>44.186</c:v>
                </c:pt>
                <c:pt idx="166">
                  <c:v>44.132000000000012</c:v>
                </c:pt>
                <c:pt idx="167">
                  <c:v>44.15</c:v>
                </c:pt>
                <c:pt idx="168">
                  <c:v>44.096000000000011</c:v>
                </c:pt>
                <c:pt idx="169">
                  <c:v>44.114000000000004</c:v>
                </c:pt>
                <c:pt idx="170">
                  <c:v>44.024000000000001</c:v>
                </c:pt>
                <c:pt idx="171">
                  <c:v>43.988</c:v>
                </c:pt>
                <c:pt idx="172">
                  <c:v>44.222000000000008</c:v>
                </c:pt>
                <c:pt idx="173">
                  <c:v>44.078000000000003</c:v>
                </c:pt>
                <c:pt idx="174">
                  <c:v>43.862000000000002</c:v>
                </c:pt>
                <c:pt idx="175">
                  <c:v>43.790000000000006</c:v>
                </c:pt>
                <c:pt idx="176">
                  <c:v>43.772000000000006</c:v>
                </c:pt>
                <c:pt idx="177">
                  <c:v>43.772000000000006</c:v>
                </c:pt>
                <c:pt idx="178">
                  <c:v>42.422000000000004</c:v>
                </c:pt>
                <c:pt idx="179">
                  <c:v>42.728000000000009</c:v>
                </c:pt>
                <c:pt idx="180">
                  <c:v>42.422000000000004</c:v>
                </c:pt>
                <c:pt idx="181">
                  <c:v>42.53</c:v>
                </c:pt>
                <c:pt idx="182">
                  <c:v>42.494</c:v>
                </c:pt>
                <c:pt idx="183">
                  <c:v>42.404000000000003</c:v>
                </c:pt>
                <c:pt idx="184">
                  <c:v>42.404000000000003</c:v>
                </c:pt>
                <c:pt idx="185">
                  <c:v>42.368000000000002</c:v>
                </c:pt>
                <c:pt idx="186">
                  <c:v>42.457999999999998</c:v>
                </c:pt>
                <c:pt idx="187">
                  <c:v>42.494</c:v>
                </c:pt>
                <c:pt idx="188">
                  <c:v>42.278000000000006</c:v>
                </c:pt>
                <c:pt idx="189">
                  <c:v>42.332000000000001</c:v>
                </c:pt>
                <c:pt idx="190">
                  <c:v>42.386000000000003</c:v>
                </c:pt>
                <c:pt idx="191">
                  <c:v>42.260000000000012</c:v>
                </c:pt>
                <c:pt idx="192">
                  <c:v>42.404000000000003</c:v>
                </c:pt>
                <c:pt idx="193">
                  <c:v>42.349999999999994</c:v>
                </c:pt>
                <c:pt idx="194">
                  <c:v>42.368000000000002</c:v>
                </c:pt>
                <c:pt idx="195">
                  <c:v>42.278000000000006</c:v>
                </c:pt>
                <c:pt idx="196">
                  <c:v>42.457999999999998</c:v>
                </c:pt>
                <c:pt idx="197">
                  <c:v>42.349999999999994</c:v>
                </c:pt>
                <c:pt idx="198">
                  <c:v>42.53</c:v>
                </c:pt>
                <c:pt idx="199">
                  <c:v>42.782000000000004</c:v>
                </c:pt>
                <c:pt idx="200">
                  <c:v>43.178000000000004</c:v>
                </c:pt>
                <c:pt idx="201">
                  <c:v>44.492000000000012</c:v>
                </c:pt>
                <c:pt idx="202">
                  <c:v>44.33</c:v>
                </c:pt>
                <c:pt idx="203">
                  <c:v>44.492000000000012</c:v>
                </c:pt>
                <c:pt idx="204">
                  <c:v>44.186</c:v>
                </c:pt>
                <c:pt idx="205">
                  <c:v>44.438000000000002</c:v>
                </c:pt>
                <c:pt idx="206">
                  <c:v>44.42</c:v>
                </c:pt>
                <c:pt idx="207">
                  <c:v>44.438000000000002</c:v>
                </c:pt>
                <c:pt idx="208">
                  <c:v>44.672000000000004</c:v>
                </c:pt>
                <c:pt idx="209">
                  <c:v>44.383999999999993</c:v>
                </c:pt>
                <c:pt idx="210">
                  <c:v>44.78</c:v>
                </c:pt>
                <c:pt idx="211">
                  <c:v>44.474000000000004</c:v>
                </c:pt>
                <c:pt idx="212">
                  <c:v>44.347999999999999</c:v>
                </c:pt>
                <c:pt idx="213">
                  <c:v>44.510000000000005</c:v>
                </c:pt>
                <c:pt idx="214">
                  <c:v>44.474000000000004</c:v>
                </c:pt>
                <c:pt idx="215">
                  <c:v>44.383999999999993</c:v>
                </c:pt>
                <c:pt idx="216">
                  <c:v>44.474000000000004</c:v>
                </c:pt>
                <c:pt idx="217">
                  <c:v>44.546000000000006</c:v>
                </c:pt>
                <c:pt idx="218">
                  <c:v>44.546000000000006</c:v>
                </c:pt>
                <c:pt idx="219">
                  <c:v>44.564</c:v>
                </c:pt>
                <c:pt idx="220">
                  <c:v>44.546000000000006</c:v>
                </c:pt>
                <c:pt idx="221">
                  <c:v>44.492000000000012</c:v>
                </c:pt>
                <c:pt idx="222">
                  <c:v>44.455999999999996</c:v>
                </c:pt>
                <c:pt idx="223">
                  <c:v>44.564</c:v>
                </c:pt>
                <c:pt idx="224">
                  <c:v>44.564</c:v>
                </c:pt>
                <c:pt idx="225">
                  <c:v>44.798000000000009</c:v>
                </c:pt>
                <c:pt idx="226">
                  <c:v>44.672000000000004</c:v>
                </c:pt>
                <c:pt idx="227">
                  <c:v>44.455999999999996</c:v>
                </c:pt>
                <c:pt idx="228">
                  <c:v>44.690000000000005</c:v>
                </c:pt>
                <c:pt idx="229">
                  <c:v>44.186</c:v>
                </c:pt>
                <c:pt idx="230">
                  <c:v>44.240000000000009</c:v>
                </c:pt>
                <c:pt idx="231">
                  <c:v>44.33</c:v>
                </c:pt>
                <c:pt idx="232">
                  <c:v>44.366</c:v>
                </c:pt>
                <c:pt idx="233">
                  <c:v>44.42</c:v>
                </c:pt>
                <c:pt idx="234">
                  <c:v>44.42</c:v>
                </c:pt>
                <c:pt idx="235">
                  <c:v>44.438000000000002</c:v>
                </c:pt>
                <c:pt idx="236">
                  <c:v>44.510000000000005</c:v>
                </c:pt>
                <c:pt idx="237">
                  <c:v>44.582000000000001</c:v>
                </c:pt>
                <c:pt idx="238">
                  <c:v>45.5</c:v>
                </c:pt>
                <c:pt idx="239">
                  <c:v>45.86</c:v>
                </c:pt>
                <c:pt idx="240">
                  <c:v>46.436</c:v>
                </c:pt>
                <c:pt idx="241">
                  <c:v>45.373999999999995</c:v>
                </c:pt>
                <c:pt idx="242">
                  <c:v>46.544000000000004</c:v>
                </c:pt>
                <c:pt idx="243">
                  <c:v>45.644000000000005</c:v>
                </c:pt>
                <c:pt idx="244">
                  <c:v>45.86</c:v>
                </c:pt>
                <c:pt idx="245">
                  <c:v>46.508000000000003</c:v>
                </c:pt>
                <c:pt idx="246">
                  <c:v>44.996000000000002</c:v>
                </c:pt>
                <c:pt idx="247">
                  <c:v>45.086000000000006</c:v>
                </c:pt>
                <c:pt idx="248">
                  <c:v>45.698000000000008</c:v>
                </c:pt>
                <c:pt idx="249">
                  <c:v>44.762000000000008</c:v>
                </c:pt>
                <c:pt idx="250">
                  <c:v>45.338000000000001</c:v>
                </c:pt>
                <c:pt idx="251">
                  <c:v>45.464000000000006</c:v>
                </c:pt>
                <c:pt idx="252">
                  <c:v>44.870000000000005</c:v>
                </c:pt>
                <c:pt idx="253">
                  <c:v>45.446000000000005</c:v>
                </c:pt>
                <c:pt idx="254">
                  <c:v>45.013999999999996</c:v>
                </c:pt>
                <c:pt idx="255">
                  <c:v>45.104000000000006</c:v>
                </c:pt>
                <c:pt idx="256">
                  <c:v>45.158000000000001</c:v>
                </c:pt>
                <c:pt idx="257">
                  <c:v>44.726000000000013</c:v>
                </c:pt>
                <c:pt idx="258">
                  <c:v>45.230000000000004</c:v>
                </c:pt>
                <c:pt idx="259">
                  <c:v>44.726000000000013</c:v>
                </c:pt>
                <c:pt idx="260">
                  <c:v>45.122000000000007</c:v>
                </c:pt>
                <c:pt idx="261">
                  <c:v>44.870000000000005</c:v>
                </c:pt>
                <c:pt idx="262">
                  <c:v>45.013999999999996</c:v>
                </c:pt>
                <c:pt idx="263">
                  <c:v>45.230000000000004</c:v>
                </c:pt>
                <c:pt idx="264">
                  <c:v>44.78</c:v>
                </c:pt>
                <c:pt idx="265">
                  <c:v>45.5</c:v>
                </c:pt>
                <c:pt idx="266">
                  <c:v>45.302</c:v>
                </c:pt>
                <c:pt idx="267">
                  <c:v>44.78</c:v>
                </c:pt>
                <c:pt idx="268">
                  <c:v>45.41</c:v>
                </c:pt>
                <c:pt idx="269">
                  <c:v>45.446000000000005</c:v>
                </c:pt>
                <c:pt idx="270">
                  <c:v>44.726000000000013</c:v>
                </c:pt>
                <c:pt idx="271">
                  <c:v>45.194000000000003</c:v>
                </c:pt>
                <c:pt idx="272">
                  <c:v>45.68</c:v>
                </c:pt>
                <c:pt idx="273">
                  <c:v>44.744</c:v>
                </c:pt>
                <c:pt idx="274">
                  <c:v>45.158000000000001</c:v>
                </c:pt>
                <c:pt idx="275">
                  <c:v>45.824000000000005</c:v>
                </c:pt>
                <c:pt idx="276">
                  <c:v>44.798000000000009</c:v>
                </c:pt>
                <c:pt idx="277">
                  <c:v>45.176000000000002</c:v>
                </c:pt>
                <c:pt idx="278">
                  <c:v>45.122000000000007</c:v>
                </c:pt>
                <c:pt idx="279">
                  <c:v>45.194000000000003</c:v>
                </c:pt>
                <c:pt idx="280">
                  <c:v>45.266000000000012</c:v>
                </c:pt>
                <c:pt idx="281">
                  <c:v>45.32</c:v>
                </c:pt>
                <c:pt idx="282">
                  <c:v>45.013999999999996</c:v>
                </c:pt>
                <c:pt idx="283">
                  <c:v>45.355999999999995</c:v>
                </c:pt>
                <c:pt idx="284">
                  <c:v>45.122000000000007</c:v>
                </c:pt>
                <c:pt idx="285">
                  <c:v>45.32</c:v>
                </c:pt>
                <c:pt idx="286">
                  <c:v>45.446000000000005</c:v>
                </c:pt>
                <c:pt idx="287">
                  <c:v>44.978000000000002</c:v>
                </c:pt>
                <c:pt idx="288">
                  <c:v>45.5</c:v>
                </c:pt>
                <c:pt idx="289">
                  <c:v>45.068000000000005</c:v>
                </c:pt>
                <c:pt idx="290">
                  <c:v>45.355999999999995</c:v>
                </c:pt>
                <c:pt idx="291">
                  <c:v>45.266000000000012</c:v>
                </c:pt>
                <c:pt idx="292">
                  <c:v>45.176000000000002</c:v>
                </c:pt>
                <c:pt idx="293">
                  <c:v>45.230000000000004</c:v>
                </c:pt>
                <c:pt idx="294">
                  <c:v>45.338000000000001</c:v>
                </c:pt>
                <c:pt idx="295">
                  <c:v>45.176000000000002</c:v>
                </c:pt>
                <c:pt idx="296">
                  <c:v>45.176000000000002</c:v>
                </c:pt>
                <c:pt idx="297">
                  <c:v>45.05</c:v>
                </c:pt>
                <c:pt idx="298">
                  <c:v>45.122000000000007</c:v>
                </c:pt>
                <c:pt idx="299">
                  <c:v>45.302</c:v>
                </c:pt>
                <c:pt idx="300">
                  <c:v>45.104000000000006</c:v>
                </c:pt>
                <c:pt idx="301">
                  <c:v>45.176000000000002</c:v>
                </c:pt>
                <c:pt idx="302">
                  <c:v>45.212000000000003</c:v>
                </c:pt>
                <c:pt idx="303">
                  <c:v>45.013999999999996</c:v>
                </c:pt>
                <c:pt idx="304">
                  <c:v>45.194000000000003</c:v>
                </c:pt>
                <c:pt idx="305">
                  <c:v>44.833999999999996</c:v>
                </c:pt>
                <c:pt idx="306">
                  <c:v>44.978000000000002</c:v>
                </c:pt>
                <c:pt idx="307">
                  <c:v>45.086000000000006</c:v>
                </c:pt>
                <c:pt idx="308">
                  <c:v>45.05</c:v>
                </c:pt>
                <c:pt idx="309">
                  <c:v>45.068000000000005</c:v>
                </c:pt>
                <c:pt idx="310">
                  <c:v>45.068000000000005</c:v>
                </c:pt>
                <c:pt idx="311">
                  <c:v>45.013999999999996</c:v>
                </c:pt>
                <c:pt idx="312">
                  <c:v>45.428000000000004</c:v>
                </c:pt>
                <c:pt idx="313">
                  <c:v>45.086000000000006</c:v>
                </c:pt>
                <c:pt idx="314">
                  <c:v>45.14</c:v>
                </c:pt>
                <c:pt idx="315">
                  <c:v>45.752000000000002</c:v>
                </c:pt>
                <c:pt idx="316">
                  <c:v>44.762000000000008</c:v>
                </c:pt>
                <c:pt idx="317">
                  <c:v>44.78</c:v>
                </c:pt>
                <c:pt idx="318">
                  <c:v>44.833999999999996</c:v>
                </c:pt>
                <c:pt idx="319">
                  <c:v>44.27600000000001</c:v>
                </c:pt>
                <c:pt idx="320">
                  <c:v>44.924000000000007</c:v>
                </c:pt>
                <c:pt idx="321">
                  <c:v>45.266000000000012</c:v>
                </c:pt>
                <c:pt idx="322">
                  <c:v>45.32</c:v>
                </c:pt>
                <c:pt idx="323">
                  <c:v>45.284000000000006</c:v>
                </c:pt>
                <c:pt idx="324">
                  <c:v>45.32</c:v>
                </c:pt>
                <c:pt idx="325">
                  <c:v>45.248000000000012</c:v>
                </c:pt>
                <c:pt idx="326">
                  <c:v>45.05</c:v>
                </c:pt>
                <c:pt idx="327">
                  <c:v>44.833999999999996</c:v>
                </c:pt>
                <c:pt idx="328">
                  <c:v>44.96</c:v>
                </c:pt>
                <c:pt idx="329">
                  <c:v>44.833999999999996</c:v>
                </c:pt>
                <c:pt idx="330">
                  <c:v>44.887999999999998</c:v>
                </c:pt>
                <c:pt idx="331">
                  <c:v>44.708000000000006</c:v>
                </c:pt>
                <c:pt idx="332">
                  <c:v>44.924000000000007</c:v>
                </c:pt>
                <c:pt idx="333">
                  <c:v>44.672000000000004</c:v>
                </c:pt>
                <c:pt idx="334">
                  <c:v>44.851999999999997</c:v>
                </c:pt>
              </c:numCache>
            </c:numRef>
          </c:val>
          <c:smooth val="0"/>
          <c:extLst>
            <c:ext xmlns:c16="http://schemas.microsoft.com/office/drawing/2014/chart" uri="{C3380CC4-5D6E-409C-BE32-E72D297353CC}">
              <c16:uniqueId val="{00000000-8489-498C-B568-486DB056180B}"/>
            </c:ext>
          </c:extLst>
        </c:ser>
        <c:ser>
          <c:idx val="2"/>
          <c:order val="2"/>
          <c:tx>
            <c:v>Chilled water return temp.</c:v>
          </c:tx>
          <c:marker>
            <c:symbol val="none"/>
          </c:marker>
          <c:cat>
            <c:multiLvlStrRef>
              <c:f>CHWT!$B$2:$C$337</c:f>
              <c:multiLvlStrCache>
                <c:ptCount val="336"/>
                <c:lvl>
                  <c:pt idx="0">
                    <c:v>2:21 PM</c:v>
                  </c:pt>
                  <c:pt idx="1">
                    <c:v>2:51 PM</c:v>
                  </c:pt>
                  <c:pt idx="2">
                    <c:v>3:21 PM</c:v>
                  </c:pt>
                  <c:pt idx="3">
                    <c:v>3:51 PM</c:v>
                  </c:pt>
                  <c:pt idx="4">
                    <c:v>4:21 PM</c:v>
                  </c:pt>
                  <c:pt idx="5">
                    <c:v>4:51 PM</c:v>
                  </c:pt>
                  <c:pt idx="6">
                    <c:v>5:21 PM</c:v>
                  </c:pt>
                  <c:pt idx="7">
                    <c:v>5:51 PM</c:v>
                  </c:pt>
                  <c:pt idx="8">
                    <c:v>6:21 PM</c:v>
                  </c:pt>
                  <c:pt idx="9">
                    <c:v>6:51 PM</c:v>
                  </c:pt>
                  <c:pt idx="10">
                    <c:v>7:21 PM</c:v>
                  </c:pt>
                  <c:pt idx="11">
                    <c:v>7:51 PM</c:v>
                  </c:pt>
                  <c:pt idx="12">
                    <c:v>8:21 PM</c:v>
                  </c:pt>
                  <c:pt idx="13">
                    <c:v>8:51 PM</c:v>
                  </c:pt>
                  <c:pt idx="14">
                    <c:v>9:21 PM</c:v>
                  </c:pt>
                  <c:pt idx="15">
                    <c:v>9:51 PM</c:v>
                  </c:pt>
                  <c:pt idx="16">
                    <c:v>10:21 PM</c:v>
                  </c:pt>
                  <c:pt idx="17">
                    <c:v>10:51 PM</c:v>
                  </c:pt>
                  <c:pt idx="18">
                    <c:v>11:21 PM</c:v>
                  </c:pt>
                  <c:pt idx="19">
                    <c:v>11:51 PM</c:v>
                  </c:pt>
                  <c:pt idx="20">
                    <c:v>12:21 AM</c:v>
                  </c:pt>
                  <c:pt idx="21">
                    <c:v>12:51 AM</c:v>
                  </c:pt>
                  <c:pt idx="22">
                    <c:v>1:21 AM</c:v>
                  </c:pt>
                  <c:pt idx="23">
                    <c:v>1:51 AM</c:v>
                  </c:pt>
                  <c:pt idx="24">
                    <c:v>2:21 AM</c:v>
                  </c:pt>
                  <c:pt idx="25">
                    <c:v>2:51 AM</c:v>
                  </c:pt>
                  <c:pt idx="26">
                    <c:v>3:21 AM</c:v>
                  </c:pt>
                  <c:pt idx="27">
                    <c:v>3:51 AM</c:v>
                  </c:pt>
                  <c:pt idx="28">
                    <c:v>4:21 AM</c:v>
                  </c:pt>
                  <c:pt idx="29">
                    <c:v>4:51 AM</c:v>
                  </c:pt>
                  <c:pt idx="30">
                    <c:v>5:21 AM</c:v>
                  </c:pt>
                  <c:pt idx="31">
                    <c:v>5:51 AM</c:v>
                  </c:pt>
                  <c:pt idx="32">
                    <c:v>6:21 AM</c:v>
                  </c:pt>
                  <c:pt idx="33">
                    <c:v>6:51 AM</c:v>
                  </c:pt>
                  <c:pt idx="34">
                    <c:v>7:21 AM</c:v>
                  </c:pt>
                  <c:pt idx="35">
                    <c:v>7:51 AM</c:v>
                  </c:pt>
                  <c:pt idx="36">
                    <c:v>8:21 AM</c:v>
                  </c:pt>
                  <c:pt idx="37">
                    <c:v>8:51 AM</c:v>
                  </c:pt>
                  <c:pt idx="38">
                    <c:v>9:21 AM</c:v>
                  </c:pt>
                  <c:pt idx="39">
                    <c:v>9:51 AM</c:v>
                  </c:pt>
                  <c:pt idx="40">
                    <c:v>10:21 AM</c:v>
                  </c:pt>
                  <c:pt idx="41">
                    <c:v>10:51 AM</c:v>
                  </c:pt>
                  <c:pt idx="42">
                    <c:v>11:21 AM</c:v>
                  </c:pt>
                  <c:pt idx="43">
                    <c:v>11:51 AM</c:v>
                  </c:pt>
                  <c:pt idx="44">
                    <c:v>12:21 PM</c:v>
                  </c:pt>
                  <c:pt idx="45">
                    <c:v>12:51 PM</c:v>
                  </c:pt>
                  <c:pt idx="46">
                    <c:v>1:21 PM</c:v>
                  </c:pt>
                  <c:pt idx="47">
                    <c:v>1:51 PM</c:v>
                  </c:pt>
                  <c:pt idx="48">
                    <c:v>2:21 PM</c:v>
                  </c:pt>
                  <c:pt idx="49">
                    <c:v>2:51 PM</c:v>
                  </c:pt>
                  <c:pt idx="50">
                    <c:v>3:21 PM</c:v>
                  </c:pt>
                  <c:pt idx="51">
                    <c:v>3:51 PM</c:v>
                  </c:pt>
                  <c:pt idx="52">
                    <c:v>4:21 PM</c:v>
                  </c:pt>
                  <c:pt idx="53">
                    <c:v>4:51 PM</c:v>
                  </c:pt>
                  <c:pt idx="54">
                    <c:v>5:21 PM</c:v>
                  </c:pt>
                  <c:pt idx="55">
                    <c:v>5:51 PM</c:v>
                  </c:pt>
                  <c:pt idx="56">
                    <c:v>6:21 PM</c:v>
                  </c:pt>
                  <c:pt idx="57">
                    <c:v>6:51 PM</c:v>
                  </c:pt>
                  <c:pt idx="58">
                    <c:v>7:21 PM</c:v>
                  </c:pt>
                  <c:pt idx="59">
                    <c:v>7:51 PM</c:v>
                  </c:pt>
                  <c:pt idx="60">
                    <c:v>8:21 PM</c:v>
                  </c:pt>
                  <c:pt idx="61">
                    <c:v>8:51 PM</c:v>
                  </c:pt>
                  <c:pt idx="62">
                    <c:v>9:21 PM</c:v>
                  </c:pt>
                  <c:pt idx="63">
                    <c:v>9:51 PM</c:v>
                  </c:pt>
                  <c:pt idx="64">
                    <c:v>10:21 PM</c:v>
                  </c:pt>
                  <c:pt idx="65">
                    <c:v>10:51 PM</c:v>
                  </c:pt>
                  <c:pt idx="66">
                    <c:v>11:21 PM</c:v>
                  </c:pt>
                  <c:pt idx="67">
                    <c:v>11:51 PM</c:v>
                  </c:pt>
                  <c:pt idx="68">
                    <c:v>12:21 AM</c:v>
                  </c:pt>
                  <c:pt idx="69">
                    <c:v>12:51 AM</c:v>
                  </c:pt>
                  <c:pt idx="70">
                    <c:v>1:21 AM</c:v>
                  </c:pt>
                  <c:pt idx="71">
                    <c:v>1:51 AM</c:v>
                  </c:pt>
                  <c:pt idx="72">
                    <c:v>2:21 AM</c:v>
                  </c:pt>
                  <c:pt idx="73">
                    <c:v>2:51 AM</c:v>
                  </c:pt>
                  <c:pt idx="74">
                    <c:v>3:21 AM</c:v>
                  </c:pt>
                  <c:pt idx="75">
                    <c:v>3:51 AM</c:v>
                  </c:pt>
                  <c:pt idx="76">
                    <c:v>4:21 AM</c:v>
                  </c:pt>
                  <c:pt idx="77">
                    <c:v>4:51 AM</c:v>
                  </c:pt>
                  <c:pt idx="78">
                    <c:v>5:21 AM</c:v>
                  </c:pt>
                  <c:pt idx="79">
                    <c:v>5:51 AM</c:v>
                  </c:pt>
                  <c:pt idx="80">
                    <c:v>6:21 AM</c:v>
                  </c:pt>
                  <c:pt idx="81">
                    <c:v>6:51 AM</c:v>
                  </c:pt>
                  <c:pt idx="82">
                    <c:v>7:21 AM</c:v>
                  </c:pt>
                  <c:pt idx="83">
                    <c:v>7:51 AM</c:v>
                  </c:pt>
                  <c:pt idx="84">
                    <c:v>8:21 AM</c:v>
                  </c:pt>
                  <c:pt idx="85">
                    <c:v>8:51 AM</c:v>
                  </c:pt>
                  <c:pt idx="86">
                    <c:v>9:21 AM</c:v>
                  </c:pt>
                  <c:pt idx="87">
                    <c:v>9:51 AM</c:v>
                  </c:pt>
                  <c:pt idx="88">
                    <c:v>10:21 AM</c:v>
                  </c:pt>
                  <c:pt idx="89">
                    <c:v>10:51 AM</c:v>
                  </c:pt>
                  <c:pt idx="90">
                    <c:v>11:21 AM</c:v>
                  </c:pt>
                  <c:pt idx="91">
                    <c:v>11:51 AM</c:v>
                  </c:pt>
                  <c:pt idx="92">
                    <c:v>12:21 PM</c:v>
                  </c:pt>
                  <c:pt idx="93">
                    <c:v>12:51 PM</c:v>
                  </c:pt>
                  <c:pt idx="94">
                    <c:v>1:21 PM</c:v>
                  </c:pt>
                  <c:pt idx="95">
                    <c:v>1:51 PM</c:v>
                  </c:pt>
                  <c:pt idx="96">
                    <c:v>2:21 PM</c:v>
                  </c:pt>
                  <c:pt idx="97">
                    <c:v>2:51 PM</c:v>
                  </c:pt>
                  <c:pt idx="98">
                    <c:v>3:21 PM</c:v>
                  </c:pt>
                  <c:pt idx="99">
                    <c:v>3:51 PM</c:v>
                  </c:pt>
                  <c:pt idx="100">
                    <c:v>4:21 PM</c:v>
                  </c:pt>
                  <c:pt idx="101">
                    <c:v>4:51 PM</c:v>
                  </c:pt>
                  <c:pt idx="102">
                    <c:v>5:21 PM</c:v>
                  </c:pt>
                  <c:pt idx="103">
                    <c:v>5:51 PM</c:v>
                  </c:pt>
                  <c:pt idx="104">
                    <c:v>6:21 PM</c:v>
                  </c:pt>
                  <c:pt idx="105">
                    <c:v>6:51 PM</c:v>
                  </c:pt>
                  <c:pt idx="106">
                    <c:v>7:21 PM</c:v>
                  </c:pt>
                  <c:pt idx="107">
                    <c:v>7:51 PM</c:v>
                  </c:pt>
                  <c:pt idx="108">
                    <c:v>8:21 PM</c:v>
                  </c:pt>
                  <c:pt idx="109">
                    <c:v>8:51 PM</c:v>
                  </c:pt>
                  <c:pt idx="110">
                    <c:v>9:21 PM</c:v>
                  </c:pt>
                  <c:pt idx="111">
                    <c:v>9:51 PM</c:v>
                  </c:pt>
                  <c:pt idx="112">
                    <c:v>10:21 PM</c:v>
                  </c:pt>
                  <c:pt idx="113">
                    <c:v>10:51 PM</c:v>
                  </c:pt>
                  <c:pt idx="114">
                    <c:v>11:21 PM</c:v>
                  </c:pt>
                  <c:pt idx="115">
                    <c:v>11:51 PM</c:v>
                  </c:pt>
                  <c:pt idx="116">
                    <c:v>12:21 AM</c:v>
                  </c:pt>
                  <c:pt idx="117">
                    <c:v>12:51 AM</c:v>
                  </c:pt>
                  <c:pt idx="118">
                    <c:v>1:21 AM</c:v>
                  </c:pt>
                  <c:pt idx="119">
                    <c:v>1:51 AM</c:v>
                  </c:pt>
                  <c:pt idx="120">
                    <c:v>2:21 AM</c:v>
                  </c:pt>
                  <c:pt idx="121">
                    <c:v>2:51 AM</c:v>
                  </c:pt>
                  <c:pt idx="122">
                    <c:v>3:21 AM</c:v>
                  </c:pt>
                  <c:pt idx="123">
                    <c:v>3:51 AM</c:v>
                  </c:pt>
                  <c:pt idx="124">
                    <c:v>4:21 AM</c:v>
                  </c:pt>
                  <c:pt idx="125">
                    <c:v>4:51 AM</c:v>
                  </c:pt>
                  <c:pt idx="126">
                    <c:v>5:21 AM</c:v>
                  </c:pt>
                  <c:pt idx="127">
                    <c:v>5:51 AM</c:v>
                  </c:pt>
                  <c:pt idx="128">
                    <c:v>6:21 AM</c:v>
                  </c:pt>
                  <c:pt idx="129">
                    <c:v>6:51 AM</c:v>
                  </c:pt>
                  <c:pt idx="130">
                    <c:v>7:21 AM</c:v>
                  </c:pt>
                  <c:pt idx="131">
                    <c:v>7:51 AM</c:v>
                  </c:pt>
                  <c:pt idx="132">
                    <c:v>8:21 AM</c:v>
                  </c:pt>
                  <c:pt idx="133">
                    <c:v>8:51 AM</c:v>
                  </c:pt>
                  <c:pt idx="134">
                    <c:v>9:21 AM</c:v>
                  </c:pt>
                  <c:pt idx="135">
                    <c:v>9:51 AM</c:v>
                  </c:pt>
                  <c:pt idx="136">
                    <c:v>10:21 AM</c:v>
                  </c:pt>
                  <c:pt idx="137">
                    <c:v>10:51 AM</c:v>
                  </c:pt>
                  <c:pt idx="138">
                    <c:v>11:21 AM</c:v>
                  </c:pt>
                  <c:pt idx="139">
                    <c:v>11:51 AM</c:v>
                  </c:pt>
                  <c:pt idx="140">
                    <c:v>12:21 PM</c:v>
                  </c:pt>
                  <c:pt idx="141">
                    <c:v>12:51 PM</c:v>
                  </c:pt>
                  <c:pt idx="142">
                    <c:v>1:21 PM</c:v>
                  </c:pt>
                  <c:pt idx="143">
                    <c:v>1:51 PM</c:v>
                  </c:pt>
                  <c:pt idx="144">
                    <c:v>2:21 PM</c:v>
                  </c:pt>
                  <c:pt idx="145">
                    <c:v>2:51 PM</c:v>
                  </c:pt>
                  <c:pt idx="146">
                    <c:v>3:21 PM</c:v>
                  </c:pt>
                  <c:pt idx="147">
                    <c:v>3:51 PM</c:v>
                  </c:pt>
                  <c:pt idx="148">
                    <c:v>4:21 PM</c:v>
                  </c:pt>
                  <c:pt idx="149">
                    <c:v>4:51 PM</c:v>
                  </c:pt>
                  <c:pt idx="150">
                    <c:v>5:21 PM</c:v>
                  </c:pt>
                  <c:pt idx="151">
                    <c:v>5:51 PM</c:v>
                  </c:pt>
                  <c:pt idx="152">
                    <c:v>6:21 PM</c:v>
                  </c:pt>
                  <c:pt idx="153">
                    <c:v>6:51 PM</c:v>
                  </c:pt>
                  <c:pt idx="154">
                    <c:v>7:21 PM</c:v>
                  </c:pt>
                  <c:pt idx="155">
                    <c:v>7:51 PM</c:v>
                  </c:pt>
                  <c:pt idx="156">
                    <c:v>8:21 PM</c:v>
                  </c:pt>
                  <c:pt idx="157">
                    <c:v>8:51 PM</c:v>
                  </c:pt>
                  <c:pt idx="158">
                    <c:v>9:21 PM</c:v>
                  </c:pt>
                  <c:pt idx="159">
                    <c:v>9:51 PM</c:v>
                  </c:pt>
                  <c:pt idx="160">
                    <c:v>10:21 PM</c:v>
                  </c:pt>
                  <c:pt idx="161">
                    <c:v>10:51 PM</c:v>
                  </c:pt>
                  <c:pt idx="162">
                    <c:v>11:21 PM</c:v>
                  </c:pt>
                  <c:pt idx="163">
                    <c:v>11:51 PM</c:v>
                  </c:pt>
                  <c:pt idx="164">
                    <c:v>12:21 AM</c:v>
                  </c:pt>
                  <c:pt idx="165">
                    <c:v>12:51 AM</c:v>
                  </c:pt>
                  <c:pt idx="166">
                    <c:v>1:21 AM</c:v>
                  </c:pt>
                  <c:pt idx="167">
                    <c:v>1:51 AM</c:v>
                  </c:pt>
                  <c:pt idx="168">
                    <c:v>2:21 AM</c:v>
                  </c:pt>
                  <c:pt idx="169">
                    <c:v>2:51 AM</c:v>
                  </c:pt>
                  <c:pt idx="170">
                    <c:v>3:21 AM</c:v>
                  </c:pt>
                  <c:pt idx="171">
                    <c:v>3:51 AM</c:v>
                  </c:pt>
                  <c:pt idx="172">
                    <c:v>4:21 AM</c:v>
                  </c:pt>
                  <c:pt idx="173">
                    <c:v>4:51 AM</c:v>
                  </c:pt>
                  <c:pt idx="174">
                    <c:v>5:21 AM</c:v>
                  </c:pt>
                  <c:pt idx="175">
                    <c:v>5:51 AM</c:v>
                  </c:pt>
                  <c:pt idx="176">
                    <c:v>6:21 AM</c:v>
                  </c:pt>
                  <c:pt idx="177">
                    <c:v>6:51 AM</c:v>
                  </c:pt>
                  <c:pt idx="178">
                    <c:v>7:21 AM</c:v>
                  </c:pt>
                  <c:pt idx="179">
                    <c:v>7:51 AM</c:v>
                  </c:pt>
                  <c:pt idx="180">
                    <c:v>8:21 AM</c:v>
                  </c:pt>
                  <c:pt idx="181">
                    <c:v>8:51 AM</c:v>
                  </c:pt>
                  <c:pt idx="182">
                    <c:v>9:21 AM</c:v>
                  </c:pt>
                  <c:pt idx="183">
                    <c:v>9:51 AM</c:v>
                  </c:pt>
                  <c:pt idx="184">
                    <c:v>10:21 AM</c:v>
                  </c:pt>
                  <c:pt idx="185">
                    <c:v>10:51 AM</c:v>
                  </c:pt>
                  <c:pt idx="186">
                    <c:v>11:21 AM</c:v>
                  </c:pt>
                  <c:pt idx="187">
                    <c:v>11:51 AM</c:v>
                  </c:pt>
                  <c:pt idx="188">
                    <c:v>12:21 PM</c:v>
                  </c:pt>
                  <c:pt idx="189">
                    <c:v>12:51 PM</c:v>
                  </c:pt>
                  <c:pt idx="190">
                    <c:v>1:21 PM</c:v>
                  </c:pt>
                  <c:pt idx="191">
                    <c:v>1:51 PM</c:v>
                  </c:pt>
                  <c:pt idx="192">
                    <c:v>2:21 PM</c:v>
                  </c:pt>
                  <c:pt idx="193">
                    <c:v>2:51 PM</c:v>
                  </c:pt>
                  <c:pt idx="194">
                    <c:v>3:21 PM</c:v>
                  </c:pt>
                  <c:pt idx="195">
                    <c:v>3:51 PM</c:v>
                  </c:pt>
                  <c:pt idx="196">
                    <c:v>4:21 PM</c:v>
                  </c:pt>
                  <c:pt idx="197">
                    <c:v>4:51 PM</c:v>
                  </c:pt>
                  <c:pt idx="198">
                    <c:v>5:21 PM</c:v>
                  </c:pt>
                  <c:pt idx="199">
                    <c:v>5:51 PM</c:v>
                  </c:pt>
                  <c:pt idx="200">
                    <c:v>6:21 PM</c:v>
                  </c:pt>
                  <c:pt idx="201">
                    <c:v>6:51 PM</c:v>
                  </c:pt>
                  <c:pt idx="202">
                    <c:v>7:21 PM</c:v>
                  </c:pt>
                  <c:pt idx="203">
                    <c:v>7:51 PM</c:v>
                  </c:pt>
                  <c:pt idx="204">
                    <c:v>8:21 PM</c:v>
                  </c:pt>
                  <c:pt idx="205">
                    <c:v>8:51 PM</c:v>
                  </c:pt>
                  <c:pt idx="206">
                    <c:v>9:21 PM</c:v>
                  </c:pt>
                  <c:pt idx="207">
                    <c:v>9:51 PM</c:v>
                  </c:pt>
                  <c:pt idx="208">
                    <c:v>10:21 PM</c:v>
                  </c:pt>
                  <c:pt idx="209">
                    <c:v>10:51 PM</c:v>
                  </c:pt>
                  <c:pt idx="210">
                    <c:v>11:21 PM</c:v>
                  </c:pt>
                  <c:pt idx="211">
                    <c:v>11:51 PM</c:v>
                  </c:pt>
                  <c:pt idx="212">
                    <c:v>12:21 AM</c:v>
                  </c:pt>
                  <c:pt idx="213">
                    <c:v>12:51 AM</c:v>
                  </c:pt>
                  <c:pt idx="214">
                    <c:v>1:21 AM</c:v>
                  </c:pt>
                  <c:pt idx="215">
                    <c:v>1:51 AM</c:v>
                  </c:pt>
                  <c:pt idx="216">
                    <c:v>2:21 AM</c:v>
                  </c:pt>
                  <c:pt idx="217">
                    <c:v>2:51 AM</c:v>
                  </c:pt>
                  <c:pt idx="218">
                    <c:v>3:21 AM</c:v>
                  </c:pt>
                  <c:pt idx="219">
                    <c:v>3:51 AM</c:v>
                  </c:pt>
                  <c:pt idx="220">
                    <c:v>4:21 AM</c:v>
                  </c:pt>
                  <c:pt idx="221">
                    <c:v>4:51 AM</c:v>
                  </c:pt>
                  <c:pt idx="222">
                    <c:v>5:21 AM</c:v>
                  </c:pt>
                  <c:pt idx="223">
                    <c:v>5:51 AM</c:v>
                  </c:pt>
                  <c:pt idx="224">
                    <c:v>6:21 AM</c:v>
                  </c:pt>
                  <c:pt idx="225">
                    <c:v>6:51 AM</c:v>
                  </c:pt>
                  <c:pt idx="226">
                    <c:v>7:21 AM</c:v>
                  </c:pt>
                  <c:pt idx="227">
                    <c:v>7:51 AM</c:v>
                  </c:pt>
                  <c:pt idx="228">
                    <c:v>8:21 AM</c:v>
                  </c:pt>
                  <c:pt idx="229">
                    <c:v>8:51 AM</c:v>
                  </c:pt>
                  <c:pt idx="230">
                    <c:v>9:21 AM</c:v>
                  </c:pt>
                  <c:pt idx="231">
                    <c:v>9:51 AM</c:v>
                  </c:pt>
                  <c:pt idx="232">
                    <c:v>10:21 AM</c:v>
                  </c:pt>
                  <c:pt idx="233">
                    <c:v>10:51 AM</c:v>
                  </c:pt>
                  <c:pt idx="234">
                    <c:v>11:21 AM</c:v>
                  </c:pt>
                  <c:pt idx="235">
                    <c:v>11:51 AM</c:v>
                  </c:pt>
                  <c:pt idx="236">
                    <c:v>12:21 PM</c:v>
                  </c:pt>
                  <c:pt idx="237">
                    <c:v>12:51 PM</c:v>
                  </c:pt>
                  <c:pt idx="238">
                    <c:v>1:21 PM</c:v>
                  </c:pt>
                  <c:pt idx="239">
                    <c:v>1:51 PM</c:v>
                  </c:pt>
                  <c:pt idx="240">
                    <c:v>2:21 PM</c:v>
                  </c:pt>
                  <c:pt idx="241">
                    <c:v>2:51 PM</c:v>
                  </c:pt>
                  <c:pt idx="242">
                    <c:v>3:21 PM</c:v>
                  </c:pt>
                  <c:pt idx="243">
                    <c:v>3:51 PM</c:v>
                  </c:pt>
                  <c:pt idx="244">
                    <c:v>4:21 PM</c:v>
                  </c:pt>
                  <c:pt idx="245">
                    <c:v>4:51 PM</c:v>
                  </c:pt>
                  <c:pt idx="246">
                    <c:v>5:21 PM</c:v>
                  </c:pt>
                  <c:pt idx="247">
                    <c:v>5:51 PM</c:v>
                  </c:pt>
                  <c:pt idx="248">
                    <c:v>6:21 PM</c:v>
                  </c:pt>
                  <c:pt idx="249">
                    <c:v>6:51 PM</c:v>
                  </c:pt>
                  <c:pt idx="250">
                    <c:v>7:21 PM</c:v>
                  </c:pt>
                  <c:pt idx="251">
                    <c:v>7:51 PM</c:v>
                  </c:pt>
                  <c:pt idx="252">
                    <c:v>8:21 PM</c:v>
                  </c:pt>
                  <c:pt idx="253">
                    <c:v>8:51 PM</c:v>
                  </c:pt>
                  <c:pt idx="254">
                    <c:v>9:21 PM</c:v>
                  </c:pt>
                  <c:pt idx="255">
                    <c:v>9:51 PM</c:v>
                  </c:pt>
                  <c:pt idx="256">
                    <c:v>10:21 PM</c:v>
                  </c:pt>
                  <c:pt idx="257">
                    <c:v>10:51 PM</c:v>
                  </c:pt>
                  <c:pt idx="258">
                    <c:v>11:21 PM</c:v>
                  </c:pt>
                  <c:pt idx="259">
                    <c:v>11:51 PM</c:v>
                  </c:pt>
                  <c:pt idx="260">
                    <c:v>12:21 AM</c:v>
                  </c:pt>
                  <c:pt idx="261">
                    <c:v>12:51 AM</c:v>
                  </c:pt>
                  <c:pt idx="262">
                    <c:v>1:21 AM</c:v>
                  </c:pt>
                  <c:pt idx="263">
                    <c:v>1:51 AM</c:v>
                  </c:pt>
                  <c:pt idx="264">
                    <c:v>2:21 AM</c:v>
                  </c:pt>
                  <c:pt idx="265">
                    <c:v>2:51 AM</c:v>
                  </c:pt>
                  <c:pt idx="266">
                    <c:v>3:21 AM</c:v>
                  </c:pt>
                  <c:pt idx="267">
                    <c:v>3:51 AM</c:v>
                  </c:pt>
                  <c:pt idx="268">
                    <c:v>4:21 AM</c:v>
                  </c:pt>
                  <c:pt idx="269">
                    <c:v>4:51 AM</c:v>
                  </c:pt>
                  <c:pt idx="270">
                    <c:v>5:21 AM</c:v>
                  </c:pt>
                  <c:pt idx="271">
                    <c:v>5:51 AM</c:v>
                  </c:pt>
                  <c:pt idx="272">
                    <c:v>6:21 AM</c:v>
                  </c:pt>
                  <c:pt idx="273">
                    <c:v>6:51 AM</c:v>
                  </c:pt>
                  <c:pt idx="274">
                    <c:v>7:21 AM</c:v>
                  </c:pt>
                  <c:pt idx="275">
                    <c:v>7:51 AM</c:v>
                  </c:pt>
                  <c:pt idx="276">
                    <c:v>8:21 AM</c:v>
                  </c:pt>
                  <c:pt idx="277">
                    <c:v>8:51 AM</c:v>
                  </c:pt>
                  <c:pt idx="278">
                    <c:v>9:21 AM</c:v>
                  </c:pt>
                  <c:pt idx="279">
                    <c:v>9:51 AM</c:v>
                  </c:pt>
                  <c:pt idx="280">
                    <c:v>10:21 AM</c:v>
                  </c:pt>
                  <c:pt idx="281">
                    <c:v>10:51 AM</c:v>
                  </c:pt>
                  <c:pt idx="282">
                    <c:v>11:21 AM</c:v>
                  </c:pt>
                  <c:pt idx="283">
                    <c:v>11:51 AM</c:v>
                  </c:pt>
                  <c:pt idx="284">
                    <c:v>12:21 PM</c:v>
                  </c:pt>
                  <c:pt idx="285">
                    <c:v>12:51 PM</c:v>
                  </c:pt>
                  <c:pt idx="286">
                    <c:v>1:21 PM</c:v>
                  </c:pt>
                  <c:pt idx="287">
                    <c:v>1:51 PM</c:v>
                  </c:pt>
                  <c:pt idx="288">
                    <c:v>2:21 PM</c:v>
                  </c:pt>
                  <c:pt idx="289">
                    <c:v>2:51 PM</c:v>
                  </c:pt>
                  <c:pt idx="290">
                    <c:v>3:21 PM</c:v>
                  </c:pt>
                  <c:pt idx="291">
                    <c:v>3:51 PM</c:v>
                  </c:pt>
                  <c:pt idx="292">
                    <c:v>4:21 PM</c:v>
                  </c:pt>
                  <c:pt idx="293">
                    <c:v>4:51 PM</c:v>
                  </c:pt>
                  <c:pt idx="294">
                    <c:v>5:21 PM</c:v>
                  </c:pt>
                  <c:pt idx="295">
                    <c:v>5:51 PM</c:v>
                  </c:pt>
                  <c:pt idx="296">
                    <c:v>6:21 PM</c:v>
                  </c:pt>
                  <c:pt idx="297">
                    <c:v>6:51 PM</c:v>
                  </c:pt>
                  <c:pt idx="298">
                    <c:v>7:21 PM</c:v>
                  </c:pt>
                  <c:pt idx="299">
                    <c:v>7:51 PM</c:v>
                  </c:pt>
                  <c:pt idx="300">
                    <c:v>8:21 PM</c:v>
                  </c:pt>
                  <c:pt idx="301">
                    <c:v>8:51 PM</c:v>
                  </c:pt>
                  <c:pt idx="302">
                    <c:v>9:21 PM</c:v>
                  </c:pt>
                  <c:pt idx="303">
                    <c:v>9:51 PM</c:v>
                  </c:pt>
                  <c:pt idx="304">
                    <c:v>10:21 PM</c:v>
                  </c:pt>
                  <c:pt idx="305">
                    <c:v>10:51 PM</c:v>
                  </c:pt>
                  <c:pt idx="306">
                    <c:v>11:21 PM</c:v>
                  </c:pt>
                  <c:pt idx="307">
                    <c:v>11:51 PM</c:v>
                  </c:pt>
                  <c:pt idx="308">
                    <c:v>12:21 AM</c:v>
                  </c:pt>
                  <c:pt idx="309">
                    <c:v>12:51 AM</c:v>
                  </c:pt>
                  <c:pt idx="310">
                    <c:v>1:21 AM</c:v>
                  </c:pt>
                  <c:pt idx="311">
                    <c:v>1:51 AM</c:v>
                  </c:pt>
                  <c:pt idx="312">
                    <c:v>2:21 AM</c:v>
                  </c:pt>
                  <c:pt idx="313">
                    <c:v>2:51 AM</c:v>
                  </c:pt>
                  <c:pt idx="314">
                    <c:v>3:21 AM</c:v>
                  </c:pt>
                  <c:pt idx="315">
                    <c:v>3:51 AM</c:v>
                  </c:pt>
                  <c:pt idx="316">
                    <c:v>4:21 AM</c:v>
                  </c:pt>
                  <c:pt idx="317">
                    <c:v>4:51 AM</c:v>
                  </c:pt>
                  <c:pt idx="318">
                    <c:v>5:21 AM</c:v>
                  </c:pt>
                  <c:pt idx="319">
                    <c:v>5:51 AM</c:v>
                  </c:pt>
                  <c:pt idx="320">
                    <c:v>6:21 AM</c:v>
                  </c:pt>
                  <c:pt idx="321">
                    <c:v>6:51 AM</c:v>
                  </c:pt>
                  <c:pt idx="322">
                    <c:v>7:21 AM</c:v>
                  </c:pt>
                  <c:pt idx="323">
                    <c:v>7:51 AM</c:v>
                  </c:pt>
                  <c:pt idx="324">
                    <c:v>8:21 AM</c:v>
                  </c:pt>
                  <c:pt idx="325">
                    <c:v>8:51 AM</c:v>
                  </c:pt>
                  <c:pt idx="326">
                    <c:v>9:21 AM</c:v>
                  </c:pt>
                  <c:pt idx="327">
                    <c:v>9:51 AM</c:v>
                  </c:pt>
                  <c:pt idx="328">
                    <c:v>10:21 AM</c:v>
                  </c:pt>
                  <c:pt idx="329">
                    <c:v>10:51 AM</c:v>
                  </c:pt>
                  <c:pt idx="330">
                    <c:v>11:21 AM</c:v>
                  </c:pt>
                  <c:pt idx="331">
                    <c:v>11:51 AM</c:v>
                  </c:pt>
                  <c:pt idx="332">
                    <c:v>12:21 PM</c:v>
                  </c:pt>
                  <c:pt idx="333">
                    <c:v>12:51 PM</c:v>
                  </c:pt>
                  <c:pt idx="334">
                    <c:v>1:21 PM</c:v>
                  </c:pt>
                  <c:pt idx="335">
                    <c:v>1:51 PM</c:v>
                  </c:pt>
                </c:lvl>
                <c:lvl>
                  <c:pt idx="0">
                    <c:v>26/01/15</c:v>
                  </c:pt>
                  <c:pt idx="20">
                    <c:v>27/01/15</c:v>
                  </c:pt>
                  <c:pt idx="68">
                    <c:v>28/01/15</c:v>
                  </c:pt>
                  <c:pt idx="116">
                    <c:v>29/01/15</c:v>
                  </c:pt>
                  <c:pt idx="164">
                    <c:v>30/01/15</c:v>
                  </c:pt>
                  <c:pt idx="212">
                    <c:v>31/01/15</c:v>
                  </c:pt>
                  <c:pt idx="260">
                    <c:v>01/02/15</c:v>
                  </c:pt>
                  <c:pt idx="308">
                    <c:v>02/02/15</c:v>
                  </c:pt>
                </c:lvl>
              </c:multiLvlStrCache>
            </c:multiLvlStrRef>
          </c:cat>
          <c:val>
            <c:numRef>
              <c:f>CHWT!$F$3:$F$337</c:f>
              <c:numCache>
                <c:formatCode>General</c:formatCode>
                <c:ptCount val="335"/>
                <c:pt idx="0">
                  <c:v>55.616</c:v>
                </c:pt>
                <c:pt idx="1">
                  <c:v>50.36</c:v>
                </c:pt>
                <c:pt idx="2">
                  <c:v>50.54</c:v>
                </c:pt>
                <c:pt idx="3">
                  <c:v>50.468000000000011</c:v>
                </c:pt>
                <c:pt idx="4">
                  <c:v>51.206000000000003</c:v>
                </c:pt>
                <c:pt idx="5">
                  <c:v>51.638000000000005</c:v>
                </c:pt>
                <c:pt idx="6">
                  <c:v>51.332000000000001</c:v>
                </c:pt>
                <c:pt idx="7">
                  <c:v>50.432000000000002</c:v>
                </c:pt>
                <c:pt idx="8">
                  <c:v>49.568000000000005</c:v>
                </c:pt>
                <c:pt idx="9">
                  <c:v>49.946000000000005</c:v>
                </c:pt>
                <c:pt idx="10">
                  <c:v>49.532000000000004</c:v>
                </c:pt>
                <c:pt idx="11">
                  <c:v>49.387999999999998</c:v>
                </c:pt>
                <c:pt idx="12">
                  <c:v>49.424000000000007</c:v>
                </c:pt>
                <c:pt idx="13">
                  <c:v>49.315999999999995</c:v>
                </c:pt>
                <c:pt idx="14">
                  <c:v>49.334000000000003</c:v>
                </c:pt>
                <c:pt idx="15">
                  <c:v>49.28</c:v>
                </c:pt>
                <c:pt idx="16">
                  <c:v>49.352000000000004</c:v>
                </c:pt>
                <c:pt idx="17">
                  <c:v>49.064</c:v>
                </c:pt>
                <c:pt idx="18">
                  <c:v>49.082000000000001</c:v>
                </c:pt>
                <c:pt idx="19">
                  <c:v>49.1</c:v>
                </c:pt>
                <c:pt idx="20">
                  <c:v>48.992000000000004</c:v>
                </c:pt>
                <c:pt idx="21">
                  <c:v>48.938000000000002</c:v>
                </c:pt>
                <c:pt idx="22">
                  <c:v>48.992000000000004</c:v>
                </c:pt>
                <c:pt idx="23">
                  <c:v>48.847999999999999</c:v>
                </c:pt>
                <c:pt idx="24">
                  <c:v>48.794000000000011</c:v>
                </c:pt>
                <c:pt idx="25">
                  <c:v>48.758000000000003</c:v>
                </c:pt>
                <c:pt idx="26">
                  <c:v>48.811999999999998</c:v>
                </c:pt>
                <c:pt idx="27">
                  <c:v>48.883999999999993</c:v>
                </c:pt>
                <c:pt idx="28">
                  <c:v>48.866</c:v>
                </c:pt>
                <c:pt idx="29">
                  <c:v>49.046000000000006</c:v>
                </c:pt>
                <c:pt idx="30">
                  <c:v>49.082000000000001</c:v>
                </c:pt>
                <c:pt idx="31">
                  <c:v>49.873999999999995</c:v>
                </c:pt>
                <c:pt idx="32">
                  <c:v>50.036000000000001</c:v>
                </c:pt>
                <c:pt idx="33">
                  <c:v>50.306000000000004</c:v>
                </c:pt>
                <c:pt idx="34">
                  <c:v>49.712000000000003</c:v>
                </c:pt>
                <c:pt idx="35">
                  <c:v>49.568000000000005</c:v>
                </c:pt>
                <c:pt idx="36">
                  <c:v>49.82</c:v>
                </c:pt>
                <c:pt idx="37">
                  <c:v>49.766000000000012</c:v>
                </c:pt>
                <c:pt idx="38">
                  <c:v>49.855999999999995</c:v>
                </c:pt>
                <c:pt idx="39">
                  <c:v>50.126000000000012</c:v>
                </c:pt>
                <c:pt idx="40">
                  <c:v>50.252000000000002</c:v>
                </c:pt>
                <c:pt idx="41">
                  <c:v>50.252000000000002</c:v>
                </c:pt>
                <c:pt idx="42">
                  <c:v>50.252000000000002</c:v>
                </c:pt>
                <c:pt idx="43">
                  <c:v>50.27</c:v>
                </c:pt>
                <c:pt idx="44">
                  <c:v>50.27</c:v>
                </c:pt>
                <c:pt idx="45">
                  <c:v>50.306000000000004</c:v>
                </c:pt>
                <c:pt idx="46">
                  <c:v>50.288000000000004</c:v>
                </c:pt>
                <c:pt idx="47">
                  <c:v>50.378</c:v>
                </c:pt>
                <c:pt idx="48">
                  <c:v>50.449999999999996</c:v>
                </c:pt>
                <c:pt idx="49">
                  <c:v>50.522000000000006</c:v>
                </c:pt>
                <c:pt idx="50">
                  <c:v>50.576000000000001</c:v>
                </c:pt>
                <c:pt idx="51">
                  <c:v>50.558</c:v>
                </c:pt>
                <c:pt idx="52">
                  <c:v>50.468000000000011</c:v>
                </c:pt>
                <c:pt idx="53">
                  <c:v>50.413999999999994</c:v>
                </c:pt>
                <c:pt idx="54">
                  <c:v>50.216000000000001</c:v>
                </c:pt>
                <c:pt idx="55">
                  <c:v>49.766000000000012</c:v>
                </c:pt>
                <c:pt idx="56">
                  <c:v>49.190000000000005</c:v>
                </c:pt>
                <c:pt idx="57">
                  <c:v>49.748000000000005</c:v>
                </c:pt>
                <c:pt idx="58">
                  <c:v>49.424000000000007</c:v>
                </c:pt>
                <c:pt idx="59">
                  <c:v>49.387999999999998</c:v>
                </c:pt>
                <c:pt idx="60">
                  <c:v>49.352000000000004</c:v>
                </c:pt>
                <c:pt idx="61">
                  <c:v>49.262000000000008</c:v>
                </c:pt>
                <c:pt idx="62">
                  <c:v>49.244</c:v>
                </c:pt>
                <c:pt idx="63">
                  <c:v>49.172000000000004</c:v>
                </c:pt>
                <c:pt idx="64">
                  <c:v>49.190000000000005</c:v>
                </c:pt>
                <c:pt idx="65">
                  <c:v>49.244</c:v>
                </c:pt>
                <c:pt idx="66">
                  <c:v>49.172000000000004</c:v>
                </c:pt>
                <c:pt idx="67">
                  <c:v>49.1</c:v>
                </c:pt>
                <c:pt idx="68">
                  <c:v>49.082000000000001</c:v>
                </c:pt>
                <c:pt idx="69">
                  <c:v>49.028000000000013</c:v>
                </c:pt>
                <c:pt idx="70">
                  <c:v>49.13600000000001</c:v>
                </c:pt>
                <c:pt idx="71">
                  <c:v>49.064</c:v>
                </c:pt>
                <c:pt idx="72">
                  <c:v>48.992000000000004</c:v>
                </c:pt>
                <c:pt idx="73">
                  <c:v>49.118000000000002</c:v>
                </c:pt>
                <c:pt idx="74">
                  <c:v>49.028000000000013</c:v>
                </c:pt>
                <c:pt idx="75">
                  <c:v>49.028000000000013</c:v>
                </c:pt>
                <c:pt idx="76">
                  <c:v>49.01</c:v>
                </c:pt>
                <c:pt idx="77">
                  <c:v>49.244</c:v>
                </c:pt>
                <c:pt idx="78">
                  <c:v>49.244</c:v>
                </c:pt>
                <c:pt idx="79">
                  <c:v>50.036000000000001</c:v>
                </c:pt>
                <c:pt idx="80">
                  <c:v>50.288000000000004</c:v>
                </c:pt>
                <c:pt idx="81">
                  <c:v>50.072000000000003</c:v>
                </c:pt>
                <c:pt idx="82">
                  <c:v>49.730000000000004</c:v>
                </c:pt>
                <c:pt idx="83">
                  <c:v>49.802</c:v>
                </c:pt>
                <c:pt idx="84">
                  <c:v>49.838000000000001</c:v>
                </c:pt>
                <c:pt idx="85">
                  <c:v>49.928000000000011</c:v>
                </c:pt>
                <c:pt idx="86">
                  <c:v>49.964000000000006</c:v>
                </c:pt>
                <c:pt idx="87">
                  <c:v>50.036000000000001</c:v>
                </c:pt>
                <c:pt idx="88">
                  <c:v>50.036000000000001</c:v>
                </c:pt>
                <c:pt idx="89">
                  <c:v>50.036000000000001</c:v>
                </c:pt>
                <c:pt idx="90">
                  <c:v>50.053999999999995</c:v>
                </c:pt>
                <c:pt idx="91">
                  <c:v>50.144000000000005</c:v>
                </c:pt>
                <c:pt idx="92">
                  <c:v>50.162000000000006</c:v>
                </c:pt>
                <c:pt idx="93">
                  <c:v>50.162000000000006</c:v>
                </c:pt>
                <c:pt idx="94">
                  <c:v>50.036000000000001</c:v>
                </c:pt>
                <c:pt idx="95">
                  <c:v>49.946000000000005</c:v>
                </c:pt>
                <c:pt idx="96">
                  <c:v>50.036000000000001</c:v>
                </c:pt>
                <c:pt idx="97">
                  <c:v>50</c:v>
                </c:pt>
                <c:pt idx="98">
                  <c:v>50.018000000000001</c:v>
                </c:pt>
                <c:pt idx="99">
                  <c:v>50.018000000000001</c:v>
                </c:pt>
                <c:pt idx="100">
                  <c:v>50.18</c:v>
                </c:pt>
                <c:pt idx="101">
                  <c:v>50.18</c:v>
                </c:pt>
                <c:pt idx="102">
                  <c:v>49.676000000000002</c:v>
                </c:pt>
                <c:pt idx="103">
                  <c:v>48.974000000000004</c:v>
                </c:pt>
                <c:pt idx="104">
                  <c:v>48.632000000000005</c:v>
                </c:pt>
                <c:pt idx="105">
                  <c:v>49.676000000000002</c:v>
                </c:pt>
                <c:pt idx="106">
                  <c:v>49.406000000000006</c:v>
                </c:pt>
                <c:pt idx="107">
                  <c:v>49.298000000000009</c:v>
                </c:pt>
                <c:pt idx="108">
                  <c:v>49.406000000000006</c:v>
                </c:pt>
                <c:pt idx="109">
                  <c:v>49.154000000000003</c:v>
                </c:pt>
                <c:pt idx="110">
                  <c:v>49.226000000000013</c:v>
                </c:pt>
                <c:pt idx="111">
                  <c:v>49.13600000000001</c:v>
                </c:pt>
                <c:pt idx="112">
                  <c:v>49.154000000000003</c:v>
                </c:pt>
                <c:pt idx="113">
                  <c:v>49.154000000000003</c:v>
                </c:pt>
                <c:pt idx="114">
                  <c:v>49.13600000000001</c:v>
                </c:pt>
                <c:pt idx="115">
                  <c:v>49.01</c:v>
                </c:pt>
                <c:pt idx="116">
                  <c:v>49.046000000000006</c:v>
                </c:pt>
                <c:pt idx="117">
                  <c:v>49.01</c:v>
                </c:pt>
                <c:pt idx="118">
                  <c:v>48.92</c:v>
                </c:pt>
                <c:pt idx="119">
                  <c:v>48.992000000000004</c:v>
                </c:pt>
                <c:pt idx="120">
                  <c:v>48.938000000000002</c:v>
                </c:pt>
                <c:pt idx="121">
                  <c:v>48.938000000000002</c:v>
                </c:pt>
                <c:pt idx="122">
                  <c:v>48.883999999999993</c:v>
                </c:pt>
                <c:pt idx="123">
                  <c:v>48.83</c:v>
                </c:pt>
                <c:pt idx="124">
                  <c:v>48.811999999999998</c:v>
                </c:pt>
                <c:pt idx="125">
                  <c:v>49.154000000000003</c:v>
                </c:pt>
                <c:pt idx="126">
                  <c:v>49.190000000000005</c:v>
                </c:pt>
                <c:pt idx="127">
                  <c:v>49.946000000000005</c:v>
                </c:pt>
                <c:pt idx="128">
                  <c:v>50.108000000000011</c:v>
                </c:pt>
                <c:pt idx="129">
                  <c:v>50.666000000000011</c:v>
                </c:pt>
                <c:pt idx="130">
                  <c:v>49.855999999999995</c:v>
                </c:pt>
                <c:pt idx="131">
                  <c:v>49.748000000000005</c:v>
                </c:pt>
                <c:pt idx="132">
                  <c:v>49.802</c:v>
                </c:pt>
                <c:pt idx="133">
                  <c:v>49.964000000000006</c:v>
                </c:pt>
                <c:pt idx="134">
                  <c:v>50.036000000000001</c:v>
                </c:pt>
                <c:pt idx="135">
                  <c:v>50.036000000000001</c:v>
                </c:pt>
                <c:pt idx="136">
                  <c:v>50.053999999999995</c:v>
                </c:pt>
                <c:pt idx="137">
                  <c:v>50.053999999999995</c:v>
                </c:pt>
                <c:pt idx="138">
                  <c:v>50.036000000000001</c:v>
                </c:pt>
                <c:pt idx="139">
                  <c:v>49.964000000000006</c:v>
                </c:pt>
                <c:pt idx="140">
                  <c:v>50.036000000000001</c:v>
                </c:pt>
                <c:pt idx="141">
                  <c:v>50.036000000000001</c:v>
                </c:pt>
                <c:pt idx="142">
                  <c:v>49.981999999999999</c:v>
                </c:pt>
                <c:pt idx="143">
                  <c:v>50.036000000000001</c:v>
                </c:pt>
                <c:pt idx="144">
                  <c:v>50.108000000000011</c:v>
                </c:pt>
                <c:pt idx="145">
                  <c:v>50.27</c:v>
                </c:pt>
                <c:pt idx="146">
                  <c:v>50.252000000000002</c:v>
                </c:pt>
                <c:pt idx="147">
                  <c:v>50.288000000000004</c:v>
                </c:pt>
                <c:pt idx="148">
                  <c:v>50.18</c:v>
                </c:pt>
                <c:pt idx="149">
                  <c:v>50.126000000000012</c:v>
                </c:pt>
                <c:pt idx="150">
                  <c:v>49.55</c:v>
                </c:pt>
                <c:pt idx="151">
                  <c:v>48.866</c:v>
                </c:pt>
                <c:pt idx="152">
                  <c:v>48.794000000000011</c:v>
                </c:pt>
                <c:pt idx="153">
                  <c:v>49.604000000000006</c:v>
                </c:pt>
                <c:pt idx="154">
                  <c:v>49.424000000000007</c:v>
                </c:pt>
                <c:pt idx="155">
                  <c:v>49.46</c:v>
                </c:pt>
                <c:pt idx="156">
                  <c:v>49.442</c:v>
                </c:pt>
                <c:pt idx="157">
                  <c:v>49.298000000000009</c:v>
                </c:pt>
                <c:pt idx="158">
                  <c:v>49.370000000000005</c:v>
                </c:pt>
                <c:pt idx="159">
                  <c:v>49.226000000000013</c:v>
                </c:pt>
                <c:pt idx="160">
                  <c:v>49.298000000000009</c:v>
                </c:pt>
                <c:pt idx="161">
                  <c:v>49.082000000000001</c:v>
                </c:pt>
                <c:pt idx="162">
                  <c:v>49.1</c:v>
                </c:pt>
                <c:pt idx="163">
                  <c:v>49.064</c:v>
                </c:pt>
                <c:pt idx="164">
                  <c:v>48.992000000000004</c:v>
                </c:pt>
                <c:pt idx="165">
                  <c:v>49.13600000000001</c:v>
                </c:pt>
                <c:pt idx="166">
                  <c:v>49.118000000000002</c:v>
                </c:pt>
                <c:pt idx="167">
                  <c:v>49.064</c:v>
                </c:pt>
                <c:pt idx="168">
                  <c:v>49.064</c:v>
                </c:pt>
                <c:pt idx="169">
                  <c:v>49.046000000000006</c:v>
                </c:pt>
                <c:pt idx="170">
                  <c:v>48.955999999999996</c:v>
                </c:pt>
                <c:pt idx="171">
                  <c:v>48.938000000000002</c:v>
                </c:pt>
                <c:pt idx="172">
                  <c:v>49.01</c:v>
                </c:pt>
                <c:pt idx="173">
                  <c:v>49.298000000000009</c:v>
                </c:pt>
                <c:pt idx="174">
                  <c:v>49.28</c:v>
                </c:pt>
                <c:pt idx="175">
                  <c:v>50.018000000000001</c:v>
                </c:pt>
                <c:pt idx="176">
                  <c:v>50.234000000000009</c:v>
                </c:pt>
                <c:pt idx="177">
                  <c:v>50.54</c:v>
                </c:pt>
                <c:pt idx="178">
                  <c:v>49.802</c:v>
                </c:pt>
                <c:pt idx="179">
                  <c:v>49.748000000000005</c:v>
                </c:pt>
                <c:pt idx="180">
                  <c:v>49.730000000000004</c:v>
                </c:pt>
                <c:pt idx="181">
                  <c:v>49.730000000000004</c:v>
                </c:pt>
                <c:pt idx="182">
                  <c:v>49.838000000000001</c:v>
                </c:pt>
                <c:pt idx="183">
                  <c:v>49.802</c:v>
                </c:pt>
                <c:pt idx="184">
                  <c:v>49.91</c:v>
                </c:pt>
                <c:pt idx="185">
                  <c:v>49.928000000000011</c:v>
                </c:pt>
                <c:pt idx="186">
                  <c:v>49.964000000000006</c:v>
                </c:pt>
                <c:pt idx="187">
                  <c:v>50.018000000000001</c:v>
                </c:pt>
                <c:pt idx="188">
                  <c:v>50.072000000000003</c:v>
                </c:pt>
                <c:pt idx="189">
                  <c:v>50.018000000000001</c:v>
                </c:pt>
                <c:pt idx="190">
                  <c:v>50.126000000000012</c:v>
                </c:pt>
                <c:pt idx="191">
                  <c:v>50.036000000000001</c:v>
                </c:pt>
                <c:pt idx="192">
                  <c:v>50.09</c:v>
                </c:pt>
                <c:pt idx="193">
                  <c:v>50.018000000000001</c:v>
                </c:pt>
                <c:pt idx="194">
                  <c:v>50.053999999999995</c:v>
                </c:pt>
                <c:pt idx="195">
                  <c:v>50</c:v>
                </c:pt>
                <c:pt idx="196">
                  <c:v>50</c:v>
                </c:pt>
                <c:pt idx="197">
                  <c:v>49.964000000000006</c:v>
                </c:pt>
                <c:pt idx="198">
                  <c:v>49.55</c:v>
                </c:pt>
                <c:pt idx="199">
                  <c:v>48.902000000000001</c:v>
                </c:pt>
                <c:pt idx="200">
                  <c:v>48.308</c:v>
                </c:pt>
                <c:pt idx="201">
                  <c:v>48.146000000000001</c:v>
                </c:pt>
                <c:pt idx="202">
                  <c:v>48.254000000000005</c:v>
                </c:pt>
                <c:pt idx="203">
                  <c:v>48.362000000000002</c:v>
                </c:pt>
                <c:pt idx="204">
                  <c:v>48.290000000000006</c:v>
                </c:pt>
                <c:pt idx="205">
                  <c:v>48.2</c:v>
                </c:pt>
                <c:pt idx="206">
                  <c:v>48.290000000000006</c:v>
                </c:pt>
                <c:pt idx="207">
                  <c:v>48.092000000000006</c:v>
                </c:pt>
                <c:pt idx="208">
                  <c:v>48.343999999999994</c:v>
                </c:pt>
                <c:pt idx="209">
                  <c:v>48.074000000000005</c:v>
                </c:pt>
                <c:pt idx="210">
                  <c:v>48.38</c:v>
                </c:pt>
                <c:pt idx="211">
                  <c:v>48.074000000000005</c:v>
                </c:pt>
                <c:pt idx="212">
                  <c:v>48.2</c:v>
                </c:pt>
                <c:pt idx="213">
                  <c:v>48.056000000000004</c:v>
                </c:pt>
                <c:pt idx="214">
                  <c:v>48.146000000000001</c:v>
                </c:pt>
                <c:pt idx="215">
                  <c:v>47.948</c:v>
                </c:pt>
                <c:pt idx="216">
                  <c:v>47.948</c:v>
                </c:pt>
                <c:pt idx="217">
                  <c:v>48.128000000000007</c:v>
                </c:pt>
                <c:pt idx="218">
                  <c:v>47.911999999999999</c:v>
                </c:pt>
                <c:pt idx="219">
                  <c:v>48.2</c:v>
                </c:pt>
                <c:pt idx="220">
                  <c:v>47.93</c:v>
                </c:pt>
                <c:pt idx="221">
                  <c:v>48.074000000000005</c:v>
                </c:pt>
                <c:pt idx="222">
                  <c:v>47.93</c:v>
                </c:pt>
                <c:pt idx="223">
                  <c:v>48.038000000000004</c:v>
                </c:pt>
                <c:pt idx="224">
                  <c:v>48.074000000000005</c:v>
                </c:pt>
                <c:pt idx="225">
                  <c:v>48.146000000000001</c:v>
                </c:pt>
                <c:pt idx="226">
                  <c:v>48.236000000000011</c:v>
                </c:pt>
                <c:pt idx="227">
                  <c:v>48.146000000000001</c:v>
                </c:pt>
                <c:pt idx="228">
                  <c:v>48.362000000000002</c:v>
                </c:pt>
                <c:pt idx="229">
                  <c:v>48.2</c:v>
                </c:pt>
                <c:pt idx="230">
                  <c:v>48.074000000000005</c:v>
                </c:pt>
                <c:pt idx="231">
                  <c:v>48.02</c:v>
                </c:pt>
                <c:pt idx="232">
                  <c:v>48.146000000000001</c:v>
                </c:pt>
                <c:pt idx="233">
                  <c:v>48.11</c:v>
                </c:pt>
                <c:pt idx="234">
                  <c:v>48.182000000000002</c:v>
                </c:pt>
                <c:pt idx="235">
                  <c:v>48.182000000000002</c:v>
                </c:pt>
                <c:pt idx="236">
                  <c:v>48.254000000000005</c:v>
                </c:pt>
                <c:pt idx="237">
                  <c:v>48.02</c:v>
                </c:pt>
                <c:pt idx="238">
                  <c:v>47.120000000000012</c:v>
                </c:pt>
                <c:pt idx="239">
                  <c:v>48.038000000000004</c:v>
                </c:pt>
                <c:pt idx="240">
                  <c:v>47.39</c:v>
                </c:pt>
                <c:pt idx="241">
                  <c:v>47.516000000000005</c:v>
                </c:pt>
                <c:pt idx="242">
                  <c:v>47.948</c:v>
                </c:pt>
                <c:pt idx="243">
                  <c:v>47.192000000000007</c:v>
                </c:pt>
                <c:pt idx="244">
                  <c:v>48.02</c:v>
                </c:pt>
                <c:pt idx="245">
                  <c:v>47.462000000000003</c:v>
                </c:pt>
                <c:pt idx="246">
                  <c:v>47.803999999999995</c:v>
                </c:pt>
                <c:pt idx="247">
                  <c:v>48.326000000000001</c:v>
                </c:pt>
                <c:pt idx="248">
                  <c:v>47.786000000000001</c:v>
                </c:pt>
                <c:pt idx="249">
                  <c:v>47.966000000000001</c:v>
                </c:pt>
                <c:pt idx="250">
                  <c:v>48.308</c:v>
                </c:pt>
                <c:pt idx="251">
                  <c:v>47.93</c:v>
                </c:pt>
                <c:pt idx="252">
                  <c:v>48.002000000000002</c:v>
                </c:pt>
                <c:pt idx="253">
                  <c:v>48.11</c:v>
                </c:pt>
                <c:pt idx="254">
                  <c:v>47.93</c:v>
                </c:pt>
                <c:pt idx="255">
                  <c:v>48.146000000000001</c:v>
                </c:pt>
                <c:pt idx="256">
                  <c:v>48.038000000000004</c:v>
                </c:pt>
                <c:pt idx="257">
                  <c:v>48.056000000000004</c:v>
                </c:pt>
                <c:pt idx="258">
                  <c:v>48.038000000000004</c:v>
                </c:pt>
                <c:pt idx="259">
                  <c:v>47.966000000000001</c:v>
                </c:pt>
                <c:pt idx="260">
                  <c:v>48.128000000000007</c:v>
                </c:pt>
                <c:pt idx="261">
                  <c:v>47.839999999999996</c:v>
                </c:pt>
                <c:pt idx="262">
                  <c:v>48.128000000000007</c:v>
                </c:pt>
                <c:pt idx="263">
                  <c:v>47.768000000000008</c:v>
                </c:pt>
                <c:pt idx="264">
                  <c:v>48.02</c:v>
                </c:pt>
                <c:pt idx="265">
                  <c:v>48.164000000000001</c:v>
                </c:pt>
                <c:pt idx="266">
                  <c:v>47.768000000000008</c:v>
                </c:pt>
                <c:pt idx="267">
                  <c:v>48.038000000000004</c:v>
                </c:pt>
                <c:pt idx="268">
                  <c:v>48.182000000000002</c:v>
                </c:pt>
                <c:pt idx="269">
                  <c:v>47.786000000000001</c:v>
                </c:pt>
                <c:pt idx="270">
                  <c:v>47.876000000000005</c:v>
                </c:pt>
                <c:pt idx="271">
                  <c:v>48.236000000000011</c:v>
                </c:pt>
                <c:pt idx="272">
                  <c:v>47.803999999999995</c:v>
                </c:pt>
                <c:pt idx="273">
                  <c:v>47.822000000000003</c:v>
                </c:pt>
                <c:pt idx="274">
                  <c:v>48.308</c:v>
                </c:pt>
                <c:pt idx="275">
                  <c:v>47.894000000000005</c:v>
                </c:pt>
                <c:pt idx="276">
                  <c:v>48.02</c:v>
                </c:pt>
                <c:pt idx="277">
                  <c:v>48.182000000000002</c:v>
                </c:pt>
                <c:pt idx="278">
                  <c:v>47.93</c:v>
                </c:pt>
                <c:pt idx="279">
                  <c:v>48.11</c:v>
                </c:pt>
                <c:pt idx="280">
                  <c:v>48.11</c:v>
                </c:pt>
                <c:pt idx="281">
                  <c:v>48.11</c:v>
                </c:pt>
                <c:pt idx="282">
                  <c:v>48.056000000000004</c:v>
                </c:pt>
                <c:pt idx="283">
                  <c:v>47.984000000000002</c:v>
                </c:pt>
                <c:pt idx="284">
                  <c:v>48.146000000000001</c:v>
                </c:pt>
                <c:pt idx="285">
                  <c:v>48.002000000000002</c:v>
                </c:pt>
                <c:pt idx="286">
                  <c:v>48.146000000000001</c:v>
                </c:pt>
                <c:pt idx="287">
                  <c:v>48.02</c:v>
                </c:pt>
                <c:pt idx="288">
                  <c:v>48.2</c:v>
                </c:pt>
                <c:pt idx="289">
                  <c:v>47.876000000000005</c:v>
                </c:pt>
                <c:pt idx="290">
                  <c:v>47.948</c:v>
                </c:pt>
                <c:pt idx="291">
                  <c:v>48.056000000000004</c:v>
                </c:pt>
                <c:pt idx="292">
                  <c:v>47.93</c:v>
                </c:pt>
                <c:pt idx="293">
                  <c:v>47.911999999999999</c:v>
                </c:pt>
                <c:pt idx="294">
                  <c:v>48.02</c:v>
                </c:pt>
                <c:pt idx="295">
                  <c:v>48.002000000000002</c:v>
                </c:pt>
                <c:pt idx="296">
                  <c:v>47.876000000000005</c:v>
                </c:pt>
                <c:pt idx="297">
                  <c:v>47.822000000000003</c:v>
                </c:pt>
                <c:pt idx="298">
                  <c:v>47.768000000000008</c:v>
                </c:pt>
                <c:pt idx="299">
                  <c:v>47.948</c:v>
                </c:pt>
                <c:pt idx="300">
                  <c:v>47.93</c:v>
                </c:pt>
                <c:pt idx="301">
                  <c:v>47.786000000000001</c:v>
                </c:pt>
                <c:pt idx="302">
                  <c:v>47.93</c:v>
                </c:pt>
                <c:pt idx="303">
                  <c:v>47.803999999999995</c:v>
                </c:pt>
                <c:pt idx="304">
                  <c:v>47.894000000000005</c:v>
                </c:pt>
                <c:pt idx="305">
                  <c:v>47.894000000000005</c:v>
                </c:pt>
                <c:pt idx="306">
                  <c:v>47.786000000000001</c:v>
                </c:pt>
                <c:pt idx="307">
                  <c:v>47.911999999999999</c:v>
                </c:pt>
                <c:pt idx="308">
                  <c:v>47.93</c:v>
                </c:pt>
                <c:pt idx="309">
                  <c:v>47.876000000000005</c:v>
                </c:pt>
                <c:pt idx="310">
                  <c:v>47.894000000000005</c:v>
                </c:pt>
                <c:pt idx="311">
                  <c:v>47.75</c:v>
                </c:pt>
                <c:pt idx="312">
                  <c:v>47.948</c:v>
                </c:pt>
                <c:pt idx="313">
                  <c:v>47.732000000000006</c:v>
                </c:pt>
                <c:pt idx="314">
                  <c:v>48.074000000000005</c:v>
                </c:pt>
                <c:pt idx="315">
                  <c:v>47.894000000000005</c:v>
                </c:pt>
                <c:pt idx="316">
                  <c:v>47.858000000000004</c:v>
                </c:pt>
                <c:pt idx="317">
                  <c:v>48.434000000000005</c:v>
                </c:pt>
                <c:pt idx="318">
                  <c:v>48.002000000000002</c:v>
                </c:pt>
                <c:pt idx="319">
                  <c:v>48.524000000000001</c:v>
                </c:pt>
                <c:pt idx="320">
                  <c:v>48.722000000000008</c:v>
                </c:pt>
                <c:pt idx="321">
                  <c:v>49.370000000000005</c:v>
                </c:pt>
                <c:pt idx="322">
                  <c:v>49.586000000000006</c:v>
                </c:pt>
                <c:pt idx="323">
                  <c:v>49.334000000000003</c:v>
                </c:pt>
                <c:pt idx="324">
                  <c:v>49.64</c:v>
                </c:pt>
                <c:pt idx="325">
                  <c:v>49.532000000000004</c:v>
                </c:pt>
                <c:pt idx="326">
                  <c:v>49.478000000000002</c:v>
                </c:pt>
                <c:pt idx="327">
                  <c:v>49.28</c:v>
                </c:pt>
                <c:pt idx="328">
                  <c:v>49.298000000000009</c:v>
                </c:pt>
                <c:pt idx="329">
                  <c:v>49.262000000000008</c:v>
                </c:pt>
                <c:pt idx="330">
                  <c:v>49.244</c:v>
                </c:pt>
                <c:pt idx="331">
                  <c:v>49.172000000000004</c:v>
                </c:pt>
                <c:pt idx="332">
                  <c:v>49.298000000000009</c:v>
                </c:pt>
                <c:pt idx="333">
                  <c:v>49.1</c:v>
                </c:pt>
                <c:pt idx="334">
                  <c:v>49.262000000000008</c:v>
                </c:pt>
              </c:numCache>
            </c:numRef>
          </c:val>
          <c:smooth val="0"/>
          <c:extLst>
            <c:ext xmlns:c16="http://schemas.microsoft.com/office/drawing/2014/chart" uri="{C3380CC4-5D6E-409C-BE32-E72D297353CC}">
              <c16:uniqueId val="{00000001-8489-498C-B568-486DB056180B}"/>
            </c:ext>
          </c:extLst>
        </c:ser>
        <c:dLbls>
          <c:showLegendKey val="0"/>
          <c:showVal val="0"/>
          <c:showCatName val="0"/>
          <c:showSerName val="0"/>
          <c:showPercent val="0"/>
          <c:showBubbleSize val="0"/>
        </c:dLbls>
        <c:marker val="1"/>
        <c:smooth val="0"/>
        <c:axId val="1095050920"/>
        <c:axId val="1095061112"/>
      </c:lineChart>
      <c:lineChart>
        <c:grouping val="standard"/>
        <c:varyColors val="0"/>
        <c:ser>
          <c:idx val="0"/>
          <c:order val="0"/>
          <c:tx>
            <c:v>Delta T</c:v>
          </c:tx>
          <c:spPr>
            <a:ln w="12700">
              <a:prstDash val="solid"/>
            </a:ln>
          </c:spPr>
          <c:marker>
            <c:symbol val="none"/>
          </c:marker>
          <c:cat>
            <c:multiLvlStrRef>
              <c:f>CHWT!$B$2:$C$337</c:f>
              <c:multiLvlStrCache>
                <c:ptCount val="336"/>
                <c:lvl>
                  <c:pt idx="0">
                    <c:v>2:21 PM</c:v>
                  </c:pt>
                  <c:pt idx="1">
                    <c:v>2:51 PM</c:v>
                  </c:pt>
                  <c:pt idx="2">
                    <c:v>3:21 PM</c:v>
                  </c:pt>
                  <c:pt idx="3">
                    <c:v>3:51 PM</c:v>
                  </c:pt>
                  <c:pt idx="4">
                    <c:v>4:21 PM</c:v>
                  </c:pt>
                  <c:pt idx="5">
                    <c:v>4:51 PM</c:v>
                  </c:pt>
                  <c:pt idx="6">
                    <c:v>5:21 PM</c:v>
                  </c:pt>
                  <c:pt idx="7">
                    <c:v>5:51 PM</c:v>
                  </c:pt>
                  <c:pt idx="8">
                    <c:v>6:21 PM</c:v>
                  </c:pt>
                  <c:pt idx="9">
                    <c:v>6:51 PM</c:v>
                  </c:pt>
                  <c:pt idx="10">
                    <c:v>7:21 PM</c:v>
                  </c:pt>
                  <c:pt idx="11">
                    <c:v>7:51 PM</c:v>
                  </c:pt>
                  <c:pt idx="12">
                    <c:v>8:21 PM</c:v>
                  </c:pt>
                  <c:pt idx="13">
                    <c:v>8:51 PM</c:v>
                  </c:pt>
                  <c:pt idx="14">
                    <c:v>9:21 PM</c:v>
                  </c:pt>
                  <c:pt idx="15">
                    <c:v>9:51 PM</c:v>
                  </c:pt>
                  <c:pt idx="16">
                    <c:v>10:21 PM</c:v>
                  </c:pt>
                  <c:pt idx="17">
                    <c:v>10:51 PM</c:v>
                  </c:pt>
                  <c:pt idx="18">
                    <c:v>11:21 PM</c:v>
                  </c:pt>
                  <c:pt idx="19">
                    <c:v>11:51 PM</c:v>
                  </c:pt>
                  <c:pt idx="20">
                    <c:v>12:21 AM</c:v>
                  </c:pt>
                  <c:pt idx="21">
                    <c:v>12:51 AM</c:v>
                  </c:pt>
                  <c:pt idx="22">
                    <c:v>1:21 AM</c:v>
                  </c:pt>
                  <c:pt idx="23">
                    <c:v>1:51 AM</c:v>
                  </c:pt>
                  <c:pt idx="24">
                    <c:v>2:21 AM</c:v>
                  </c:pt>
                  <c:pt idx="25">
                    <c:v>2:51 AM</c:v>
                  </c:pt>
                  <c:pt idx="26">
                    <c:v>3:21 AM</c:v>
                  </c:pt>
                  <c:pt idx="27">
                    <c:v>3:51 AM</c:v>
                  </c:pt>
                  <c:pt idx="28">
                    <c:v>4:21 AM</c:v>
                  </c:pt>
                  <c:pt idx="29">
                    <c:v>4:51 AM</c:v>
                  </c:pt>
                  <c:pt idx="30">
                    <c:v>5:21 AM</c:v>
                  </c:pt>
                  <c:pt idx="31">
                    <c:v>5:51 AM</c:v>
                  </c:pt>
                  <c:pt idx="32">
                    <c:v>6:21 AM</c:v>
                  </c:pt>
                  <c:pt idx="33">
                    <c:v>6:51 AM</c:v>
                  </c:pt>
                  <c:pt idx="34">
                    <c:v>7:21 AM</c:v>
                  </c:pt>
                  <c:pt idx="35">
                    <c:v>7:51 AM</c:v>
                  </c:pt>
                  <c:pt idx="36">
                    <c:v>8:21 AM</c:v>
                  </c:pt>
                  <c:pt idx="37">
                    <c:v>8:51 AM</c:v>
                  </c:pt>
                  <c:pt idx="38">
                    <c:v>9:21 AM</c:v>
                  </c:pt>
                  <c:pt idx="39">
                    <c:v>9:51 AM</c:v>
                  </c:pt>
                  <c:pt idx="40">
                    <c:v>10:21 AM</c:v>
                  </c:pt>
                  <c:pt idx="41">
                    <c:v>10:51 AM</c:v>
                  </c:pt>
                  <c:pt idx="42">
                    <c:v>11:21 AM</c:v>
                  </c:pt>
                  <c:pt idx="43">
                    <c:v>11:51 AM</c:v>
                  </c:pt>
                  <c:pt idx="44">
                    <c:v>12:21 PM</c:v>
                  </c:pt>
                  <c:pt idx="45">
                    <c:v>12:51 PM</c:v>
                  </c:pt>
                  <c:pt idx="46">
                    <c:v>1:21 PM</c:v>
                  </c:pt>
                  <c:pt idx="47">
                    <c:v>1:51 PM</c:v>
                  </c:pt>
                  <c:pt idx="48">
                    <c:v>2:21 PM</c:v>
                  </c:pt>
                  <c:pt idx="49">
                    <c:v>2:51 PM</c:v>
                  </c:pt>
                  <c:pt idx="50">
                    <c:v>3:21 PM</c:v>
                  </c:pt>
                  <c:pt idx="51">
                    <c:v>3:51 PM</c:v>
                  </c:pt>
                  <c:pt idx="52">
                    <c:v>4:21 PM</c:v>
                  </c:pt>
                  <c:pt idx="53">
                    <c:v>4:51 PM</c:v>
                  </c:pt>
                  <c:pt idx="54">
                    <c:v>5:21 PM</c:v>
                  </c:pt>
                  <c:pt idx="55">
                    <c:v>5:51 PM</c:v>
                  </c:pt>
                  <c:pt idx="56">
                    <c:v>6:21 PM</c:v>
                  </c:pt>
                  <c:pt idx="57">
                    <c:v>6:51 PM</c:v>
                  </c:pt>
                  <c:pt idx="58">
                    <c:v>7:21 PM</c:v>
                  </c:pt>
                  <c:pt idx="59">
                    <c:v>7:51 PM</c:v>
                  </c:pt>
                  <c:pt idx="60">
                    <c:v>8:21 PM</c:v>
                  </c:pt>
                  <c:pt idx="61">
                    <c:v>8:51 PM</c:v>
                  </c:pt>
                  <c:pt idx="62">
                    <c:v>9:21 PM</c:v>
                  </c:pt>
                  <c:pt idx="63">
                    <c:v>9:51 PM</c:v>
                  </c:pt>
                  <c:pt idx="64">
                    <c:v>10:21 PM</c:v>
                  </c:pt>
                  <c:pt idx="65">
                    <c:v>10:51 PM</c:v>
                  </c:pt>
                  <c:pt idx="66">
                    <c:v>11:21 PM</c:v>
                  </c:pt>
                  <c:pt idx="67">
                    <c:v>11:51 PM</c:v>
                  </c:pt>
                  <c:pt idx="68">
                    <c:v>12:21 AM</c:v>
                  </c:pt>
                  <c:pt idx="69">
                    <c:v>12:51 AM</c:v>
                  </c:pt>
                  <c:pt idx="70">
                    <c:v>1:21 AM</c:v>
                  </c:pt>
                  <c:pt idx="71">
                    <c:v>1:51 AM</c:v>
                  </c:pt>
                  <c:pt idx="72">
                    <c:v>2:21 AM</c:v>
                  </c:pt>
                  <c:pt idx="73">
                    <c:v>2:51 AM</c:v>
                  </c:pt>
                  <c:pt idx="74">
                    <c:v>3:21 AM</c:v>
                  </c:pt>
                  <c:pt idx="75">
                    <c:v>3:51 AM</c:v>
                  </c:pt>
                  <c:pt idx="76">
                    <c:v>4:21 AM</c:v>
                  </c:pt>
                  <c:pt idx="77">
                    <c:v>4:51 AM</c:v>
                  </c:pt>
                  <c:pt idx="78">
                    <c:v>5:21 AM</c:v>
                  </c:pt>
                  <c:pt idx="79">
                    <c:v>5:51 AM</c:v>
                  </c:pt>
                  <c:pt idx="80">
                    <c:v>6:21 AM</c:v>
                  </c:pt>
                  <c:pt idx="81">
                    <c:v>6:51 AM</c:v>
                  </c:pt>
                  <c:pt idx="82">
                    <c:v>7:21 AM</c:v>
                  </c:pt>
                  <c:pt idx="83">
                    <c:v>7:51 AM</c:v>
                  </c:pt>
                  <c:pt idx="84">
                    <c:v>8:21 AM</c:v>
                  </c:pt>
                  <c:pt idx="85">
                    <c:v>8:51 AM</c:v>
                  </c:pt>
                  <c:pt idx="86">
                    <c:v>9:21 AM</c:v>
                  </c:pt>
                  <c:pt idx="87">
                    <c:v>9:51 AM</c:v>
                  </c:pt>
                  <c:pt idx="88">
                    <c:v>10:21 AM</c:v>
                  </c:pt>
                  <c:pt idx="89">
                    <c:v>10:51 AM</c:v>
                  </c:pt>
                  <c:pt idx="90">
                    <c:v>11:21 AM</c:v>
                  </c:pt>
                  <c:pt idx="91">
                    <c:v>11:51 AM</c:v>
                  </c:pt>
                  <c:pt idx="92">
                    <c:v>12:21 PM</c:v>
                  </c:pt>
                  <c:pt idx="93">
                    <c:v>12:51 PM</c:v>
                  </c:pt>
                  <c:pt idx="94">
                    <c:v>1:21 PM</c:v>
                  </c:pt>
                  <c:pt idx="95">
                    <c:v>1:51 PM</c:v>
                  </c:pt>
                  <c:pt idx="96">
                    <c:v>2:21 PM</c:v>
                  </c:pt>
                  <c:pt idx="97">
                    <c:v>2:51 PM</c:v>
                  </c:pt>
                  <c:pt idx="98">
                    <c:v>3:21 PM</c:v>
                  </c:pt>
                  <c:pt idx="99">
                    <c:v>3:51 PM</c:v>
                  </c:pt>
                  <c:pt idx="100">
                    <c:v>4:21 PM</c:v>
                  </c:pt>
                  <c:pt idx="101">
                    <c:v>4:51 PM</c:v>
                  </c:pt>
                  <c:pt idx="102">
                    <c:v>5:21 PM</c:v>
                  </c:pt>
                  <c:pt idx="103">
                    <c:v>5:51 PM</c:v>
                  </c:pt>
                  <c:pt idx="104">
                    <c:v>6:21 PM</c:v>
                  </c:pt>
                  <c:pt idx="105">
                    <c:v>6:51 PM</c:v>
                  </c:pt>
                  <c:pt idx="106">
                    <c:v>7:21 PM</c:v>
                  </c:pt>
                  <c:pt idx="107">
                    <c:v>7:51 PM</c:v>
                  </c:pt>
                  <c:pt idx="108">
                    <c:v>8:21 PM</c:v>
                  </c:pt>
                  <c:pt idx="109">
                    <c:v>8:51 PM</c:v>
                  </c:pt>
                  <c:pt idx="110">
                    <c:v>9:21 PM</c:v>
                  </c:pt>
                  <c:pt idx="111">
                    <c:v>9:51 PM</c:v>
                  </c:pt>
                  <c:pt idx="112">
                    <c:v>10:21 PM</c:v>
                  </c:pt>
                  <c:pt idx="113">
                    <c:v>10:51 PM</c:v>
                  </c:pt>
                  <c:pt idx="114">
                    <c:v>11:21 PM</c:v>
                  </c:pt>
                  <c:pt idx="115">
                    <c:v>11:51 PM</c:v>
                  </c:pt>
                  <c:pt idx="116">
                    <c:v>12:21 AM</c:v>
                  </c:pt>
                  <c:pt idx="117">
                    <c:v>12:51 AM</c:v>
                  </c:pt>
                  <c:pt idx="118">
                    <c:v>1:21 AM</c:v>
                  </c:pt>
                  <c:pt idx="119">
                    <c:v>1:51 AM</c:v>
                  </c:pt>
                  <c:pt idx="120">
                    <c:v>2:21 AM</c:v>
                  </c:pt>
                  <c:pt idx="121">
                    <c:v>2:51 AM</c:v>
                  </c:pt>
                  <c:pt idx="122">
                    <c:v>3:21 AM</c:v>
                  </c:pt>
                  <c:pt idx="123">
                    <c:v>3:51 AM</c:v>
                  </c:pt>
                  <c:pt idx="124">
                    <c:v>4:21 AM</c:v>
                  </c:pt>
                  <c:pt idx="125">
                    <c:v>4:51 AM</c:v>
                  </c:pt>
                  <c:pt idx="126">
                    <c:v>5:21 AM</c:v>
                  </c:pt>
                  <c:pt idx="127">
                    <c:v>5:51 AM</c:v>
                  </c:pt>
                  <c:pt idx="128">
                    <c:v>6:21 AM</c:v>
                  </c:pt>
                  <c:pt idx="129">
                    <c:v>6:51 AM</c:v>
                  </c:pt>
                  <c:pt idx="130">
                    <c:v>7:21 AM</c:v>
                  </c:pt>
                  <c:pt idx="131">
                    <c:v>7:51 AM</c:v>
                  </c:pt>
                  <c:pt idx="132">
                    <c:v>8:21 AM</c:v>
                  </c:pt>
                  <c:pt idx="133">
                    <c:v>8:51 AM</c:v>
                  </c:pt>
                  <c:pt idx="134">
                    <c:v>9:21 AM</c:v>
                  </c:pt>
                  <c:pt idx="135">
                    <c:v>9:51 AM</c:v>
                  </c:pt>
                  <c:pt idx="136">
                    <c:v>10:21 AM</c:v>
                  </c:pt>
                  <c:pt idx="137">
                    <c:v>10:51 AM</c:v>
                  </c:pt>
                  <c:pt idx="138">
                    <c:v>11:21 AM</c:v>
                  </c:pt>
                  <c:pt idx="139">
                    <c:v>11:51 AM</c:v>
                  </c:pt>
                  <c:pt idx="140">
                    <c:v>12:21 PM</c:v>
                  </c:pt>
                  <c:pt idx="141">
                    <c:v>12:51 PM</c:v>
                  </c:pt>
                  <c:pt idx="142">
                    <c:v>1:21 PM</c:v>
                  </c:pt>
                  <c:pt idx="143">
                    <c:v>1:51 PM</c:v>
                  </c:pt>
                  <c:pt idx="144">
                    <c:v>2:21 PM</c:v>
                  </c:pt>
                  <c:pt idx="145">
                    <c:v>2:51 PM</c:v>
                  </c:pt>
                  <c:pt idx="146">
                    <c:v>3:21 PM</c:v>
                  </c:pt>
                  <c:pt idx="147">
                    <c:v>3:51 PM</c:v>
                  </c:pt>
                  <c:pt idx="148">
                    <c:v>4:21 PM</c:v>
                  </c:pt>
                  <c:pt idx="149">
                    <c:v>4:51 PM</c:v>
                  </c:pt>
                  <c:pt idx="150">
                    <c:v>5:21 PM</c:v>
                  </c:pt>
                  <c:pt idx="151">
                    <c:v>5:51 PM</c:v>
                  </c:pt>
                  <c:pt idx="152">
                    <c:v>6:21 PM</c:v>
                  </c:pt>
                  <c:pt idx="153">
                    <c:v>6:51 PM</c:v>
                  </c:pt>
                  <c:pt idx="154">
                    <c:v>7:21 PM</c:v>
                  </c:pt>
                  <c:pt idx="155">
                    <c:v>7:51 PM</c:v>
                  </c:pt>
                  <c:pt idx="156">
                    <c:v>8:21 PM</c:v>
                  </c:pt>
                  <c:pt idx="157">
                    <c:v>8:51 PM</c:v>
                  </c:pt>
                  <c:pt idx="158">
                    <c:v>9:21 PM</c:v>
                  </c:pt>
                  <c:pt idx="159">
                    <c:v>9:51 PM</c:v>
                  </c:pt>
                  <c:pt idx="160">
                    <c:v>10:21 PM</c:v>
                  </c:pt>
                  <c:pt idx="161">
                    <c:v>10:51 PM</c:v>
                  </c:pt>
                  <c:pt idx="162">
                    <c:v>11:21 PM</c:v>
                  </c:pt>
                  <c:pt idx="163">
                    <c:v>11:51 PM</c:v>
                  </c:pt>
                  <c:pt idx="164">
                    <c:v>12:21 AM</c:v>
                  </c:pt>
                  <c:pt idx="165">
                    <c:v>12:51 AM</c:v>
                  </c:pt>
                  <c:pt idx="166">
                    <c:v>1:21 AM</c:v>
                  </c:pt>
                  <c:pt idx="167">
                    <c:v>1:51 AM</c:v>
                  </c:pt>
                  <c:pt idx="168">
                    <c:v>2:21 AM</c:v>
                  </c:pt>
                  <c:pt idx="169">
                    <c:v>2:51 AM</c:v>
                  </c:pt>
                  <c:pt idx="170">
                    <c:v>3:21 AM</c:v>
                  </c:pt>
                  <c:pt idx="171">
                    <c:v>3:51 AM</c:v>
                  </c:pt>
                  <c:pt idx="172">
                    <c:v>4:21 AM</c:v>
                  </c:pt>
                  <c:pt idx="173">
                    <c:v>4:51 AM</c:v>
                  </c:pt>
                  <c:pt idx="174">
                    <c:v>5:21 AM</c:v>
                  </c:pt>
                  <c:pt idx="175">
                    <c:v>5:51 AM</c:v>
                  </c:pt>
                  <c:pt idx="176">
                    <c:v>6:21 AM</c:v>
                  </c:pt>
                  <c:pt idx="177">
                    <c:v>6:51 AM</c:v>
                  </c:pt>
                  <c:pt idx="178">
                    <c:v>7:21 AM</c:v>
                  </c:pt>
                  <c:pt idx="179">
                    <c:v>7:51 AM</c:v>
                  </c:pt>
                  <c:pt idx="180">
                    <c:v>8:21 AM</c:v>
                  </c:pt>
                  <c:pt idx="181">
                    <c:v>8:51 AM</c:v>
                  </c:pt>
                  <c:pt idx="182">
                    <c:v>9:21 AM</c:v>
                  </c:pt>
                  <c:pt idx="183">
                    <c:v>9:51 AM</c:v>
                  </c:pt>
                  <c:pt idx="184">
                    <c:v>10:21 AM</c:v>
                  </c:pt>
                  <c:pt idx="185">
                    <c:v>10:51 AM</c:v>
                  </c:pt>
                  <c:pt idx="186">
                    <c:v>11:21 AM</c:v>
                  </c:pt>
                  <c:pt idx="187">
                    <c:v>11:51 AM</c:v>
                  </c:pt>
                  <c:pt idx="188">
                    <c:v>12:21 PM</c:v>
                  </c:pt>
                  <c:pt idx="189">
                    <c:v>12:51 PM</c:v>
                  </c:pt>
                  <c:pt idx="190">
                    <c:v>1:21 PM</c:v>
                  </c:pt>
                  <c:pt idx="191">
                    <c:v>1:51 PM</c:v>
                  </c:pt>
                  <c:pt idx="192">
                    <c:v>2:21 PM</c:v>
                  </c:pt>
                  <c:pt idx="193">
                    <c:v>2:51 PM</c:v>
                  </c:pt>
                  <c:pt idx="194">
                    <c:v>3:21 PM</c:v>
                  </c:pt>
                  <c:pt idx="195">
                    <c:v>3:51 PM</c:v>
                  </c:pt>
                  <c:pt idx="196">
                    <c:v>4:21 PM</c:v>
                  </c:pt>
                  <c:pt idx="197">
                    <c:v>4:51 PM</c:v>
                  </c:pt>
                  <c:pt idx="198">
                    <c:v>5:21 PM</c:v>
                  </c:pt>
                  <c:pt idx="199">
                    <c:v>5:51 PM</c:v>
                  </c:pt>
                  <c:pt idx="200">
                    <c:v>6:21 PM</c:v>
                  </c:pt>
                  <c:pt idx="201">
                    <c:v>6:51 PM</c:v>
                  </c:pt>
                  <c:pt idx="202">
                    <c:v>7:21 PM</c:v>
                  </c:pt>
                  <c:pt idx="203">
                    <c:v>7:51 PM</c:v>
                  </c:pt>
                  <c:pt idx="204">
                    <c:v>8:21 PM</c:v>
                  </c:pt>
                  <c:pt idx="205">
                    <c:v>8:51 PM</c:v>
                  </c:pt>
                  <c:pt idx="206">
                    <c:v>9:21 PM</c:v>
                  </c:pt>
                  <c:pt idx="207">
                    <c:v>9:51 PM</c:v>
                  </c:pt>
                  <c:pt idx="208">
                    <c:v>10:21 PM</c:v>
                  </c:pt>
                  <c:pt idx="209">
                    <c:v>10:51 PM</c:v>
                  </c:pt>
                  <c:pt idx="210">
                    <c:v>11:21 PM</c:v>
                  </c:pt>
                  <c:pt idx="211">
                    <c:v>11:51 PM</c:v>
                  </c:pt>
                  <c:pt idx="212">
                    <c:v>12:21 AM</c:v>
                  </c:pt>
                  <c:pt idx="213">
                    <c:v>12:51 AM</c:v>
                  </c:pt>
                  <c:pt idx="214">
                    <c:v>1:21 AM</c:v>
                  </c:pt>
                  <c:pt idx="215">
                    <c:v>1:51 AM</c:v>
                  </c:pt>
                  <c:pt idx="216">
                    <c:v>2:21 AM</c:v>
                  </c:pt>
                  <c:pt idx="217">
                    <c:v>2:51 AM</c:v>
                  </c:pt>
                  <c:pt idx="218">
                    <c:v>3:21 AM</c:v>
                  </c:pt>
                  <c:pt idx="219">
                    <c:v>3:51 AM</c:v>
                  </c:pt>
                  <c:pt idx="220">
                    <c:v>4:21 AM</c:v>
                  </c:pt>
                  <c:pt idx="221">
                    <c:v>4:51 AM</c:v>
                  </c:pt>
                  <c:pt idx="222">
                    <c:v>5:21 AM</c:v>
                  </c:pt>
                  <c:pt idx="223">
                    <c:v>5:51 AM</c:v>
                  </c:pt>
                  <c:pt idx="224">
                    <c:v>6:21 AM</c:v>
                  </c:pt>
                  <c:pt idx="225">
                    <c:v>6:51 AM</c:v>
                  </c:pt>
                  <c:pt idx="226">
                    <c:v>7:21 AM</c:v>
                  </c:pt>
                  <c:pt idx="227">
                    <c:v>7:51 AM</c:v>
                  </c:pt>
                  <c:pt idx="228">
                    <c:v>8:21 AM</c:v>
                  </c:pt>
                  <c:pt idx="229">
                    <c:v>8:51 AM</c:v>
                  </c:pt>
                  <c:pt idx="230">
                    <c:v>9:21 AM</c:v>
                  </c:pt>
                  <c:pt idx="231">
                    <c:v>9:51 AM</c:v>
                  </c:pt>
                  <c:pt idx="232">
                    <c:v>10:21 AM</c:v>
                  </c:pt>
                  <c:pt idx="233">
                    <c:v>10:51 AM</c:v>
                  </c:pt>
                  <c:pt idx="234">
                    <c:v>11:21 AM</c:v>
                  </c:pt>
                  <c:pt idx="235">
                    <c:v>11:51 AM</c:v>
                  </c:pt>
                  <c:pt idx="236">
                    <c:v>12:21 PM</c:v>
                  </c:pt>
                  <c:pt idx="237">
                    <c:v>12:51 PM</c:v>
                  </c:pt>
                  <c:pt idx="238">
                    <c:v>1:21 PM</c:v>
                  </c:pt>
                  <c:pt idx="239">
                    <c:v>1:51 PM</c:v>
                  </c:pt>
                  <c:pt idx="240">
                    <c:v>2:21 PM</c:v>
                  </c:pt>
                  <c:pt idx="241">
                    <c:v>2:51 PM</c:v>
                  </c:pt>
                  <c:pt idx="242">
                    <c:v>3:21 PM</c:v>
                  </c:pt>
                  <c:pt idx="243">
                    <c:v>3:51 PM</c:v>
                  </c:pt>
                  <c:pt idx="244">
                    <c:v>4:21 PM</c:v>
                  </c:pt>
                  <c:pt idx="245">
                    <c:v>4:51 PM</c:v>
                  </c:pt>
                  <c:pt idx="246">
                    <c:v>5:21 PM</c:v>
                  </c:pt>
                  <c:pt idx="247">
                    <c:v>5:51 PM</c:v>
                  </c:pt>
                  <c:pt idx="248">
                    <c:v>6:21 PM</c:v>
                  </c:pt>
                  <c:pt idx="249">
                    <c:v>6:51 PM</c:v>
                  </c:pt>
                  <c:pt idx="250">
                    <c:v>7:21 PM</c:v>
                  </c:pt>
                  <c:pt idx="251">
                    <c:v>7:51 PM</c:v>
                  </c:pt>
                  <c:pt idx="252">
                    <c:v>8:21 PM</c:v>
                  </c:pt>
                  <c:pt idx="253">
                    <c:v>8:51 PM</c:v>
                  </c:pt>
                  <c:pt idx="254">
                    <c:v>9:21 PM</c:v>
                  </c:pt>
                  <c:pt idx="255">
                    <c:v>9:51 PM</c:v>
                  </c:pt>
                  <c:pt idx="256">
                    <c:v>10:21 PM</c:v>
                  </c:pt>
                  <c:pt idx="257">
                    <c:v>10:51 PM</c:v>
                  </c:pt>
                  <c:pt idx="258">
                    <c:v>11:21 PM</c:v>
                  </c:pt>
                  <c:pt idx="259">
                    <c:v>11:51 PM</c:v>
                  </c:pt>
                  <c:pt idx="260">
                    <c:v>12:21 AM</c:v>
                  </c:pt>
                  <c:pt idx="261">
                    <c:v>12:51 AM</c:v>
                  </c:pt>
                  <c:pt idx="262">
                    <c:v>1:21 AM</c:v>
                  </c:pt>
                  <c:pt idx="263">
                    <c:v>1:51 AM</c:v>
                  </c:pt>
                  <c:pt idx="264">
                    <c:v>2:21 AM</c:v>
                  </c:pt>
                  <c:pt idx="265">
                    <c:v>2:51 AM</c:v>
                  </c:pt>
                  <c:pt idx="266">
                    <c:v>3:21 AM</c:v>
                  </c:pt>
                  <c:pt idx="267">
                    <c:v>3:51 AM</c:v>
                  </c:pt>
                  <c:pt idx="268">
                    <c:v>4:21 AM</c:v>
                  </c:pt>
                  <c:pt idx="269">
                    <c:v>4:51 AM</c:v>
                  </c:pt>
                  <c:pt idx="270">
                    <c:v>5:21 AM</c:v>
                  </c:pt>
                  <c:pt idx="271">
                    <c:v>5:51 AM</c:v>
                  </c:pt>
                  <c:pt idx="272">
                    <c:v>6:21 AM</c:v>
                  </c:pt>
                  <c:pt idx="273">
                    <c:v>6:51 AM</c:v>
                  </c:pt>
                  <c:pt idx="274">
                    <c:v>7:21 AM</c:v>
                  </c:pt>
                  <c:pt idx="275">
                    <c:v>7:51 AM</c:v>
                  </c:pt>
                  <c:pt idx="276">
                    <c:v>8:21 AM</c:v>
                  </c:pt>
                  <c:pt idx="277">
                    <c:v>8:51 AM</c:v>
                  </c:pt>
                  <c:pt idx="278">
                    <c:v>9:21 AM</c:v>
                  </c:pt>
                  <c:pt idx="279">
                    <c:v>9:51 AM</c:v>
                  </c:pt>
                  <c:pt idx="280">
                    <c:v>10:21 AM</c:v>
                  </c:pt>
                  <c:pt idx="281">
                    <c:v>10:51 AM</c:v>
                  </c:pt>
                  <c:pt idx="282">
                    <c:v>11:21 AM</c:v>
                  </c:pt>
                  <c:pt idx="283">
                    <c:v>11:51 AM</c:v>
                  </c:pt>
                  <c:pt idx="284">
                    <c:v>12:21 PM</c:v>
                  </c:pt>
                  <c:pt idx="285">
                    <c:v>12:51 PM</c:v>
                  </c:pt>
                  <c:pt idx="286">
                    <c:v>1:21 PM</c:v>
                  </c:pt>
                  <c:pt idx="287">
                    <c:v>1:51 PM</c:v>
                  </c:pt>
                  <c:pt idx="288">
                    <c:v>2:21 PM</c:v>
                  </c:pt>
                  <c:pt idx="289">
                    <c:v>2:51 PM</c:v>
                  </c:pt>
                  <c:pt idx="290">
                    <c:v>3:21 PM</c:v>
                  </c:pt>
                  <c:pt idx="291">
                    <c:v>3:51 PM</c:v>
                  </c:pt>
                  <c:pt idx="292">
                    <c:v>4:21 PM</c:v>
                  </c:pt>
                  <c:pt idx="293">
                    <c:v>4:51 PM</c:v>
                  </c:pt>
                  <c:pt idx="294">
                    <c:v>5:21 PM</c:v>
                  </c:pt>
                  <c:pt idx="295">
                    <c:v>5:51 PM</c:v>
                  </c:pt>
                  <c:pt idx="296">
                    <c:v>6:21 PM</c:v>
                  </c:pt>
                  <c:pt idx="297">
                    <c:v>6:51 PM</c:v>
                  </c:pt>
                  <c:pt idx="298">
                    <c:v>7:21 PM</c:v>
                  </c:pt>
                  <c:pt idx="299">
                    <c:v>7:51 PM</c:v>
                  </c:pt>
                  <c:pt idx="300">
                    <c:v>8:21 PM</c:v>
                  </c:pt>
                  <c:pt idx="301">
                    <c:v>8:51 PM</c:v>
                  </c:pt>
                  <c:pt idx="302">
                    <c:v>9:21 PM</c:v>
                  </c:pt>
                  <c:pt idx="303">
                    <c:v>9:51 PM</c:v>
                  </c:pt>
                  <c:pt idx="304">
                    <c:v>10:21 PM</c:v>
                  </c:pt>
                  <c:pt idx="305">
                    <c:v>10:51 PM</c:v>
                  </c:pt>
                  <c:pt idx="306">
                    <c:v>11:21 PM</c:v>
                  </c:pt>
                  <c:pt idx="307">
                    <c:v>11:51 PM</c:v>
                  </c:pt>
                  <c:pt idx="308">
                    <c:v>12:21 AM</c:v>
                  </c:pt>
                  <c:pt idx="309">
                    <c:v>12:51 AM</c:v>
                  </c:pt>
                  <c:pt idx="310">
                    <c:v>1:21 AM</c:v>
                  </c:pt>
                  <c:pt idx="311">
                    <c:v>1:51 AM</c:v>
                  </c:pt>
                  <c:pt idx="312">
                    <c:v>2:21 AM</c:v>
                  </c:pt>
                  <c:pt idx="313">
                    <c:v>2:51 AM</c:v>
                  </c:pt>
                  <c:pt idx="314">
                    <c:v>3:21 AM</c:v>
                  </c:pt>
                  <c:pt idx="315">
                    <c:v>3:51 AM</c:v>
                  </c:pt>
                  <c:pt idx="316">
                    <c:v>4:21 AM</c:v>
                  </c:pt>
                  <c:pt idx="317">
                    <c:v>4:51 AM</c:v>
                  </c:pt>
                  <c:pt idx="318">
                    <c:v>5:21 AM</c:v>
                  </c:pt>
                  <c:pt idx="319">
                    <c:v>5:51 AM</c:v>
                  </c:pt>
                  <c:pt idx="320">
                    <c:v>6:21 AM</c:v>
                  </c:pt>
                  <c:pt idx="321">
                    <c:v>6:51 AM</c:v>
                  </c:pt>
                  <c:pt idx="322">
                    <c:v>7:21 AM</c:v>
                  </c:pt>
                  <c:pt idx="323">
                    <c:v>7:51 AM</c:v>
                  </c:pt>
                  <c:pt idx="324">
                    <c:v>8:21 AM</c:v>
                  </c:pt>
                  <c:pt idx="325">
                    <c:v>8:51 AM</c:v>
                  </c:pt>
                  <c:pt idx="326">
                    <c:v>9:21 AM</c:v>
                  </c:pt>
                  <c:pt idx="327">
                    <c:v>9:51 AM</c:v>
                  </c:pt>
                  <c:pt idx="328">
                    <c:v>10:21 AM</c:v>
                  </c:pt>
                  <c:pt idx="329">
                    <c:v>10:51 AM</c:v>
                  </c:pt>
                  <c:pt idx="330">
                    <c:v>11:21 AM</c:v>
                  </c:pt>
                  <c:pt idx="331">
                    <c:v>11:51 AM</c:v>
                  </c:pt>
                  <c:pt idx="332">
                    <c:v>12:21 PM</c:v>
                  </c:pt>
                  <c:pt idx="333">
                    <c:v>12:51 PM</c:v>
                  </c:pt>
                  <c:pt idx="334">
                    <c:v>1:21 PM</c:v>
                  </c:pt>
                  <c:pt idx="335">
                    <c:v>1:51 PM</c:v>
                  </c:pt>
                </c:lvl>
                <c:lvl>
                  <c:pt idx="0">
                    <c:v>26/01/15</c:v>
                  </c:pt>
                  <c:pt idx="20">
                    <c:v>27/01/15</c:v>
                  </c:pt>
                  <c:pt idx="68">
                    <c:v>28/01/15</c:v>
                  </c:pt>
                  <c:pt idx="116">
                    <c:v>29/01/15</c:v>
                  </c:pt>
                  <c:pt idx="164">
                    <c:v>30/01/15</c:v>
                  </c:pt>
                  <c:pt idx="212">
                    <c:v>31/01/15</c:v>
                  </c:pt>
                  <c:pt idx="260">
                    <c:v>01/02/15</c:v>
                  </c:pt>
                  <c:pt idx="308">
                    <c:v>02/02/15</c:v>
                  </c:pt>
                </c:lvl>
              </c:multiLvlStrCache>
            </c:multiLvlStrRef>
          </c:cat>
          <c:val>
            <c:numRef>
              <c:f>CHWT!$I$4:$I$337</c:f>
              <c:numCache>
                <c:formatCode>0.00</c:formatCode>
                <c:ptCount val="334"/>
                <c:pt idx="0">
                  <c:v>7.4339999999999984</c:v>
                </c:pt>
                <c:pt idx="1">
                  <c:v>7.6139999999999963</c:v>
                </c:pt>
                <c:pt idx="2">
                  <c:v>7.2000000000000028</c:v>
                </c:pt>
                <c:pt idx="3">
                  <c:v>6.8040000000000012</c:v>
                </c:pt>
                <c:pt idx="4">
                  <c:v>6.5339999999999989</c:v>
                </c:pt>
                <c:pt idx="5">
                  <c:v>6.3539999999999983</c:v>
                </c:pt>
                <c:pt idx="6">
                  <c:v>5.6520000000000001</c:v>
                </c:pt>
                <c:pt idx="7">
                  <c:v>5.0399999999999991</c:v>
                </c:pt>
                <c:pt idx="8">
                  <c:v>4.4819999999999993</c:v>
                </c:pt>
                <c:pt idx="9">
                  <c:v>4.8239999999999972</c:v>
                </c:pt>
                <c:pt idx="10">
                  <c:v>4.68</c:v>
                </c:pt>
                <c:pt idx="11">
                  <c:v>4.8780000000000001</c:v>
                </c:pt>
                <c:pt idx="12">
                  <c:v>4.6620000000000053</c:v>
                </c:pt>
                <c:pt idx="13">
                  <c:v>4.8599999999999914</c:v>
                </c:pt>
                <c:pt idx="14">
                  <c:v>4.6080000000000041</c:v>
                </c:pt>
                <c:pt idx="15">
                  <c:v>4.9140000000000015</c:v>
                </c:pt>
                <c:pt idx="16">
                  <c:v>5.0579999999999989</c:v>
                </c:pt>
                <c:pt idx="17">
                  <c:v>4.8060000000000054</c:v>
                </c:pt>
                <c:pt idx="18">
                  <c:v>4.8960000000000008</c:v>
                </c:pt>
                <c:pt idx="19">
                  <c:v>5.0039999999999978</c:v>
                </c:pt>
                <c:pt idx="20">
                  <c:v>4.8239999999999972</c:v>
                </c:pt>
                <c:pt idx="21">
                  <c:v>4.8779999999999921</c:v>
                </c:pt>
                <c:pt idx="22">
                  <c:v>4.8599999999999985</c:v>
                </c:pt>
                <c:pt idx="23">
                  <c:v>4.769999999999996</c:v>
                </c:pt>
                <c:pt idx="24">
                  <c:v>4.7880000000000038</c:v>
                </c:pt>
                <c:pt idx="25">
                  <c:v>4.6079999999999961</c:v>
                </c:pt>
                <c:pt idx="26">
                  <c:v>4.6619999999999981</c:v>
                </c:pt>
                <c:pt idx="27">
                  <c:v>4.7339999999999955</c:v>
                </c:pt>
                <c:pt idx="28">
                  <c:v>5.0039999999999978</c:v>
                </c:pt>
                <c:pt idx="29">
                  <c:v>5.0940000000000003</c:v>
                </c:pt>
                <c:pt idx="30">
                  <c:v>6.1559999999999979</c:v>
                </c:pt>
                <c:pt idx="31">
                  <c:v>6.2460000000000022</c:v>
                </c:pt>
                <c:pt idx="32">
                  <c:v>6.4260000000000019</c:v>
                </c:pt>
                <c:pt idx="33">
                  <c:v>7.0200000000000022</c:v>
                </c:pt>
                <c:pt idx="34">
                  <c:v>6.7139999999999986</c:v>
                </c:pt>
                <c:pt idx="35">
                  <c:v>7.1099999999999985</c:v>
                </c:pt>
                <c:pt idx="36">
                  <c:v>7.1640000000000006</c:v>
                </c:pt>
                <c:pt idx="37">
                  <c:v>7.2000000000000028</c:v>
                </c:pt>
                <c:pt idx="38">
                  <c:v>7.4519999999999982</c:v>
                </c:pt>
                <c:pt idx="39">
                  <c:v>7.7040000000000006</c:v>
                </c:pt>
                <c:pt idx="40">
                  <c:v>7.740000000000002</c:v>
                </c:pt>
                <c:pt idx="41">
                  <c:v>7.7220000000000004</c:v>
                </c:pt>
                <c:pt idx="42">
                  <c:v>7.7040000000000006</c:v>
                </c:pt>
                <c:pt idx="43">
                  <c:v>7.6679999999999975</c:v>
                </c:pt>
                <c:pt idx="44">
                  <c:v>7.7759999999999962</c:v>
                </c:pt>
                <c:pt idx="45">
                  <c:v>7.7939999999999969</c:v>
                </c:pt>
                <c:pt idx="46">
                  <c:v>7.740000000000002</c:v>
                </c:pt>
                <c:pt idx="47">
                  <c:v>7.8659999999999988</c:v>
                </c:pt>
                <c:pt idx="48">
                  <c:v>7.8839999999999995</c:v>
                </c:pt>
                <c:pt idx="49">
                  <c:v>8.0460000000000012</c:v>
                </c:pt>
                <c:pt idx="50">
                  <c:v>8.0280000000000005</c:v>
                </c:pt>
                <c:pt idx="51">
                  <c:v>8.0100000000000051</c:v>
                </c:pt>
                <c:pt idx="52">
                  <c:v>7.9380000000000024</c:v>
                </c:pt>
                <c:pt idx="53">
                  <c:v>6.8220000000000018</c:v>
                </c:pt>
                <c:pt idx="54">
                  <c:v>6.2280000000000086</c:v>
                </c:pt>
                <c:pt idx="55">
                  <c:v>5.0219999999999985</c:v>
                </c:pt>
                <c:pt idx="56">
                  <c:v>5.4179999999999984</c:v>
                </c:pt>
                <c:pt idx="57">
                  <c:v>5.2019999999999982</c:v>
                </c:pt>
                <c:pt idx="58">
                  <c:v>4.9679999999999955</c:v>
                </c:pt>
                <c:pt idx="59">
                  <c:v>5.2379999999999995</c:v>
                </c:pt>
                <c:pt idx="60">
                  <c:v>5.0940000000000003</c:v>
                </c:pt>
                <c:pt idx="61">
                  <c:v>5.1299999999999955</c:v>
                </c:pt>
                <c:pt idx="62">
                  <c:v>5.2199999999999989</c:v>
                </c:pt>
                <c:pt idx="63">
                  <c:v>5.0219999999999985</c:v>
                </c:pt>
                <c:pt idx="64">
                  <c:v>5.1299999999999955</c:v>
                </c:pt>
                <c:pt idx="65">
                  <c:v>5.1479999999999952</c:v>
                </c:pt>
                <c:pt idx="66">
                  <c:v>5.1480000000000024</c:v>
                </c:pt>
                <c:pt idx="67">
                  <c:v>5.0579999999999989</c:v>
                </c:pt>
                <c:pt idx="68">
                  <c:v>5.0400000000000063</c:v>
                </c:pt>
                <c:pt idx="69">
                  <c:v>4.9859999999999971</c:v>
                </c:pt>
                <c:pt idx="70">
                  <c:v>5.0760000000000014</c:v>
                </c:pt>
                <c:pt idx="71">
                  <c:v>5.0039999999999978</c:v>
                </c:pt>
                <c:pt idx="72">
                  <c:v>4.9680000000000035</c:v>
                </c:pt>
                <c:pt idx="73">
                  <c:v>5.0760000000000085</c:v>
                </c:pt>
                <c:pt idx="74">
                  <c:v>4.9860000000000051</c:v>
                </c:pt>
                <c:pt idx="75">
                  <c:v>5.0219999999999985</c:v>
                </c:pt>
                <c:pt idx="76">
                  <c:v>5.2920000000000016</c:v>
                </c:pt>
                <c:pt idx="77">
                  <c:v>5.4179999999999984</c:v>
                </c:pt>
                <c:pt idx="78">
                  <c:v>6.4620000000000024</c:v>
                </c:pt>
                <c:pt idx="79">
                  <c:v>6.6419999999999959</c:v>
                </c:pt>
                <c:pt idx="80">
                  <c:v>7.1999999999999957</c:v>
                </c:pt>
                <c:pt idx="81">
                  <c:v>7.362000000000001</c:v>
                </c:pt>
                <c:pt idx="82">
                  <c:v>7.2179999999999955</c:v>
                </c:pt>
                <c:pt idx="83">
                  <c:v>7.3980000000000024</c:v>
                </c:pt>
                <c:pt idx="84">
                  <c:v>7.4340000000000055</c:v>
                </c:pt>
                <c:pt idx="85">
                  <c:v>7.4879999999999995</c:v>
                </c:pt>
                <c:pt idx="86">
                  <c:v>7.578000000000003</c:v>
                </c:pt>
                <c:pt idx="87">
                  <c:v>7.7040000000000006</c:v>
                </c:pt>
                <c:pt idx="88">
                  <c:v>7.740000000000002</c:v>
                </c:pt>
                <c:pt idx="89">
                  <c:v>7.7040000000000006</c:v>
                </c:pt>
                <c:pt idx="90">
                  <c:v>7.6859999999999991</c:v>
                </c:pt>
                <c:pt idx="91">
                  <c:v>7.6679999999999975</c:v>
                </c:pt>
                <c:pt idx="92">
                  <c:v>7.6679999999999975</c:v>
                </c:pt>
                <c:pt idx="93">
                  <c:v>7.632000000000005</c:v>
                </c:pt>
                <c:pt idx="94">
                  <c:v>7.5600000000000014</c:v>
                </c:pt>
                <c:pt idx="95">
                  <c:v>7.5600000000000014</c:v>
                </c:pt>
                <c:pt idx="96">
                  <c:v>7.632000000000005</c:v>
                </c:pt>
                <c:pt idx="97">
                  <c:v>7.578000000000003</c:v>
                </c:pt>
                <c:pt idx="98">
                  <c:v>7.578000000000003</c:v>
                </c:pt>
                <c:pt idx="99">
                  <c:v>7.6319999999999979</c:v>
                </c:pt>
                <c:pt idx="100">
                  <c:v>7.6679999999999975</c:v>
                </c:pt>
                <c:pt idx="101">
                  <c:v>7.2000000000000028</c:v>
                </c:pt>
                <c:pt idx="102">
                  <c:v>6.3900000000000006</c:v>
                </c:pt>
                <c:pt idx="103">
                  <c:v>4.3199999999999994</c:v>
                </c:pt>
                <c:pt idx="104">
                  <c:v>4.8780000000000001</c:v>
                </c:pt>
                <c:pt idx="105">
                  <c:v>4.7340000000000018</c:v>
                </c:pt>
                <c:pt idx="106">
                  <c:v>4.8239999999999972</c:v>
                </c:pt>
                <c:pt idx="107">
                  <c:v>5.0039999999999978</c:v>
                </c:pt>
                <c:pt idx="108">
                  <c:v>4.9140000000000015</c:v>
                </c:pt>
                <c:pt idx="109">
                  <c:v>4.9680000000000035</c:v>
                </c:pt>
                <c:pt idx="110">
                  <c:v>4.9499999999999966</c:v>
                </c:pt>
                <c:pt idx="111">
                  <c:v>4.9859999999999971</c:v>
                </c:pt>
                <c:pt idx="112">
                  <c:v>4.9499999999999966</c:v>
                </c:pt>
                <c:pt idx="113">
                  <c:v>5.0759999999999925</c:v>
                </c:pt>
                <c:pt idx="114">
                  <c:v>4.9859999999999971</c:v>
                </c:pt>
                <c:pt idx="115">
                  <c:v>4.9319999999999959</c:v>
                </c:pt>
                <c:pt idx="116">
                  <c:v>4.8779999999999921</c:v>
                </c:pt>
                <c:pt idx="117">
                  <c:v>4.7879999999999967</c:v>
                </c:pt>
                <c:pt idx="118">
                  <c:v>4.769999999999996</c:v>
                </c:pt>
                <c:pt idx="119">
                  <c:v>4.8059999999999965</c:v>
                </c:pt>
                <c:pt idx="120">
                  <c:v>4.7700000000000031</c:v>
                </c:pt>
                <c:pt idx="121">
                  <c:v>4.7519999999999953</c:v>
                </c:pt>
                <c:pt idx="122">
                  <c:v>4.7339999999999955</c:v>
                </c:pt>
                <c:pt idx="123">
                  <c:v>4.715999999999994</c:v>
                </c:pt>
                <c:pt idx="124">
                  <c:v>4.9499999999999966</c:v>
                </c:pt>
                <c:pt idx="125">
                  <c:v>5.1839999999999975</c:v>
                </c:pt>
                <c:pt idx="126">
                  <c:v>6.1739999999999995</c:v>
                </c:pt>
                <c:pt idx="127">
                  <c:v>6.1380000000000052</c:v>
                </c:pt>
                <c:pt idx="128">
                  <c:v>6.57</c:v>
                </c:pt>
                <c:pt idx="129">
                  <c:v>7.2180000000000035</c:v>
                </c:pt>
                <c:pt idx="130">
                  <c:v>6.9300000000000006</c:v>
                </c:pt>
                <c:pt idx="131">
                  <c:v>7.1819999999999951</c:v>
                </c:pt>
                <c:pt idx="132">
                  <c:v>7.4159999999999968</c:v>
                </c:pt>
                <c:pt idx="133">
                  <c:v>7.4879999999999995</c:v>
                </c:pt>
                <c:pt idx="134">
                  <c:v>7.578000000000003</c:v>
                </c:pt>
                <c:pt idx="135">
                  <c:v>7.578000000000003</c:v>
                </c:pt>
                <c:pt idx="136">
                  <c:v>7.6140000000000034</c:v>
                </c:pt>
                <c:pt idx="137">
                  <c:v>7.5960000000000036</c:v>
                </c:pt>
                <c:pt idx="138">
                  <c:v>7.5960000000000036</c:v>
                </c:pt>
                <c:pt idx="139">
                  <c:v>7.524</c:v>
                </c:pt>
                <c:pt idx="140">
                  <c:v>7.632000000000005</c:v>
                </c:pt>
                <c:pt idx="141">
                  <c:v>7.524</c:v>
                </c:pt>
                <c:pt idx="142">
                  <c:v>7.6140000000000034</c:v>
                </c:pt>
                <c:pt idx="143">
                  <c:v>7.6680000000000055</c:v>
                </c:pt>
                <c:pt idx="144">
                  <c:v>7.7760000000000034</c:v>
                </c:pt>
                <c:pt idx="145">
                  <c:v>7.8480000000000061</c:v>
                </c:pt>
                <c:pt idx="146">
                  <c:v>7.7759999999999962</c:v>
                </c:pt>
                <c:pt idx="147">
                  <c:v>7.8120000000000047</c:v>
                </c:pt>
                <c:pt idx="148">
                  <c:v>7.740000000000002</c:v>
                </c:pt>
                <c:pt idx="149">
                  <c:v>7.1460000000000008</c:v>
                </c:pt>
                <c:pt idx="150">
                  <c:v>6.2100000000000009</c:v>
                </c:pt>
                <c:pt idx="151">
                  <c:v>4.6979999999999915</c:v>
                </c:pt>
                <c:pt idx="152">
                  <c:v>5.1119999999999948</c:v>
                </c:pt>
                <c:pt idx="153">
                  <c:v>4.9499999999999966</c:v>
                </c:pt>
                <c:pt idx="154">
                  <c:v>5.0399999999999991</c:v>
                </c:pt>
                <c:pt idx="155">
                  <c:v>5.0579999999999989</c:v>
                </c:pt>
                <c:pt idx="156">
                  <c:v>5.0580000000000069</c:v>
                </c:pt>
                <c:pt idx="157">
                  <c:v>5.0040000000000049</c:v>
                </c:pt>
                <c:pt idx="158">
                  <c:v>5.0760000000000014</c:v>
                </c:pt>
                <c:pt idx="159">
                  <c:v>5.0040000000000049</c:v>
                </c:pt>
                <c:pt idx="160">
                  <c:v>5.0760000000000014</c:v>
                </c:pt>
                <c:pt idx="161">
                  <c:v>4.9679999999999955</c:v>
                </c:pt>
                <c:pt idx="162">
                  <c:v>5.0219999999999985</c:v>
                </c:pt>
                <c:pt idx="163">
                  <c:v>4.9319999999999959</c:v>
                </c:pt>
                <c:pt idx="164">
                  <c:v>4.9499999999999966</c:v>
                </c:pt>
                <c:pt idx="165">
                  <c:v>4.9859999999999971</c:v>
                </c:pt>
                <c:pt idx="166">
                  <c:v>4.9140000000000015</c:v>
                </c:pt>
                <c:pt idx="167">
                  <c:v>4.9679999999999955</c:v>
                </c:pt>
                <c:pt idx="168">
                  <c:v>4.9319999999999959</c:v>
                </c:pt>
                <c:pt idx="169">
                  <c:v>4.9320000000000022</c:v>
                </c:pt>
                <c:pt idx="170">
                  <c:v>4.9500000000000028</c:v>
                </c:pt>
                <c:pt idx="171">
                  <c:v>4.7879999999999967</c:v>
                </c:pt>
                <c:pt idx="172">
                  <c:v>5.2199999999999989</c:v>
                </c:pt>
                <c:pt idx="173">
                  <c:v>5.4179999999999984</c:v>
                </c:pt>
                <c:pt idx="174">
                  <c:v>6.2280000000000015</c:v>
                </c:pt>
                <c:pt idx="175">
                  <c:v>6.4619999999999962</c:v>
                </c:pt>
                <c:pt idx="176">
                  <c:v>6.7680000000000007</c:v>
                </c:pt>
                <c:pt idx="177">
                  <c:v>7.3800000000000026</c:v>
                </c:pt>
                <c:pt idx="178">
                  <c:v>7.019999999999996</c:v>
                </c:pt>
                <c:pt idx="179">
                  <c:v>7.3079999999999989</c:v>
                </c:pt>
                <c:pt idx="180">
                  <c:v>7.1999999999999957</c:v>
                </c:pt>
                <c:pt idx="181">
                  <c:v>7.3440000000000003</c:v>
                </c:pt>
                <c:pt idx="182">
                  <c:v>7.3980000000000024</c:v>
                </c:pt>
                <c:pt idx="183">
                  <c:v>7.5060000000000002</c:v>
                </c:pt>
                <c:pt idx="184">
                  <c:v>7.5600000000000085</c:v>
                </c:pt>
                <c:pt idx="185">
                  <c:v>7.5060000000000002</c:v>
                </c:pt>
                <c:pt idx="186">
                  <c:v>7.524</c:v>
                </c:pt>
                <c:pt idx="187">
                  <c:v>7.7939999999999969</c:v>
                </c:pt>
                <c:pt idx="188">
                  <c:v>7.6859999999999991</c:v>
                </c:pt>
                <c:pt idx="189">
                  <c:v>7.740000000000002</c:v>
                </c:pt>
                <c:pt idx="190">
                  <c:v>7.7759999999999962</c:v>
                </c:pt>
                <c:pt idx="191">
                  <c:v>7.686000000000007</c:v>
                </c:pt>
                <c:pt idx="192">
                  <c:v>7.6679999999999975</c:v>
                </c:pt>
                <c:pt idx="193">
                  <c:v>7.686000000000007</c:v>
                </c:pt>
                <c:pt idx="194">
                  <c:v>7.7220000000000004</c:v>
                </c:pt>
                <c:pt idx="195">
                  <c:v>7.5420000000000016</c:v>
                </c:pt>
                <c:pt idx="196">
                  <c:v>7.6139999999999963</c:v>
                </c:pt>
                <c:pt idx="197">
                  <c:v>7.019999999999996</c:v>
                </c:pt>
                <c:pt idx="198">
                  <c:v>6.1200000000000045</c:v>
                </c:pt>
                <c:pt idx="199">
                  <c:v>5.1300000000000026</c:v>
                </c:pt>
                <c:pt idx="200">
                  <c:v>3.6539999999999968</c:v>
                </c:pt>
                <c:pt idx="201">
                  <c:v>3.9239999999999995</c:v>
                </c:pt>
                <c:pt idx="202">
                  <c:v>3.8699999999999974</c:v>
                </c:pt>
                <c:pt idx="203">
                  <c:v>4.1039999999999983</c:v>
                </c:pt>
                <c:pt idx="204">
                  <c:v>3.7620000000000005</c:v>
                </c:pt>
                <c:pt idx="205">
                  <c:v>3.8699999999999974</c:v>
                </c:pt>
                <c:pt idx="206">
                  <c:v>3.6539999999999968</c:v>
                </c:pt>
                <c:pt idx="207">
                  <c:v>3.6720000000000037</c:v>
                </c:pt>
                <c:pt idx="208">
                  <c:v>3.6899999999999982</c:v>
                </c:pt>
                <c:pt idx="209">
                  <c:v>3.5999999999999943</c:v>
                </c:pt>
                <c:pt idx="210">
                  <c:v>3.5999999999999943</c:v>
                </c:pt>
                <c:pt idx="211">
                  <c:v>3.8520000000000034</c:v>
                </c:pt>
                <c:pt idx="212">
                  <c:v>3.5459999999999927</c:v>
                </c:pt>
                <c:pt idx="213">
                  <c:v>3.671999999999997</c:v>
                </c:pt>
                <c:pt idx="214">
                  <c:v>3.5640000000000001</c:v>
                </c:pt>
                <c:pt idx="215">
                  <c:v>3.4739999999999966</c:v>
                </c:pt>
                <c:pt idx="216">
                  <c:v>3.5820000000000007</c:v>
                </c:pt>
                <c:pt idx="217">
                  <c:v>3.3659999999999997</c:v>
                </c:pt>
                <c:pt idx="218">
                  <c:v>3.6360000000000028</c:v>
                </c:pt>
                <c:pt idx="219">
                  <c:v>3.3840000000000003</c:v>
                </c:pt>
                <c:pt idx="220">
                  <c:v>3.5819999999999936</c:v>
                </c:pt>
                <c:pt idx="221">
                  <c:v>3.4739999999999966</c:v>
                </c:pt>
                <c:pt idx="222">
                  <c:v>3.4739999999999966</c:v>
                </c:pt>
                <c:pt idx="223">
                  <c:v>3.509999999999998</c:v>
                </c:pt>
                <c:pt idx="224">
                  <c:v>3.347999999999999</c:v>
                </c:pt>
                <c:pt idx="225">
                  <c:v>3.5640000000000001</c:v>
                </c:pt>
                <c:pt idx="226">
                  <c:v>3.6899999999999982</c:v>
                </c:pt>
                <c:pt idx="227">
                  <c:v>3.6720000000000037</c:v>
                </c:pt>
                <c:pt idx="228">
                  <c:v>4.014000000000002</c:v>
                </c:pt>
                <c:pt idx="229">
                  <c:v>3.8340000000000027</c:v>
                </c:pt>
                <c:pt idx="230">
                  <c:v>3.6900000000000048</c:v>
                </c:pt>
                <c:pt idx="231">
                  <c:v>3.7800000000000011</c:v>
                </c:pt>
                <c:pt idx="232">
                  <c:v>3.6899999999999982</c:v>
                </c:pt>
                <c:pt idx="233">
                  <c:v>3.7620000000000005</c:v>
                </c:pt>
                <c:pt idx="234">
                  <c:v>3.7440000000000002</c:v>
                </c:pt>
                <c:pt idx="235">
                  <c:v>3.7439999999999936</c:v>
                </c:pt>
                <c:pt idx="236">
                  <c:v>3.4380000000000024</c:v>
                </c:pt>
                <c:pt idx="237">
                  <c:v>1.6200000000000045</c:v>
                </c:pt>
                <c:pt idx="238">
                  <c:v>2.1779999999999977</c:v>
                </c:pt>
                <c:pt idx="239">
                  <c:v>0.95400000000000063</c:v>
                </c:pt>
                <c:pt idx="240">
                  <c:v>2.142000000000003</c:v>
                </c:pt>
                <c:pt idx="241">
                  <c:v>1.4040000000000035</c:v>
                </c:pt>
                <c:pt idx="242">
                  <c:v>1.548000000000002</c:v>
                </c:pt>
                <c:pt idx="243">
                  <c:v>2.1600000000000041</c:v>
                </c:pt>
                <c:pt idx="244">
                  <c:v>0.95400000000000063</c:v>
                </c:pt>
                <c:pt idx="245">
                  <c:v>2.8079999999999998</c:v>
                </c:pt>
                <c:pt idx="246">
                  <c:v>3.2400000000000024</c:v>
                </c:pt>
                <c:pt idx="247">
                  <c:v>2.088000000000001</c:v>
                </c:pt>
                <c:pt idx="248">
                  <c:v>3.2040000000000006</c:v>
                </c:pt>
                <c:pt idx="249">
                  <c:v>2.9699999999999989</c:v>
                </c:pt>
                <c:pt idx="250">
                  <c:v>2.4660000000000006</c:v>
                </c:pt>
                <c:pt idx="251">
                  <c:v>3.1319999999999979</c:v>
                </c:pt>
                <c:pt idx="252">
                  <c:v>2.6640000000000015</c:v>
                </c:pt>
                <c:pt idx="253">
                  <c:v>2.9159999999999968</c:v>
                </c:pt>
                <c:pt idx="254">
                  <c:v>3.0420000000000011</c:v>
                </c:pt>
                <c:pt idx="255">
                  <c:v>2.879999999999995</c:v>
                </c:pt>
                <c:pt idx="256">
                  <c:v>3.3299999999999983</c:v>
                </c:pt>
                <c:pt idx="257">
                  <c:v>2.8079999999999998</c:v>
                </c:pt>
                <c:pt idx="258">
                  <c:v>3.2400000000000024</c:v>
                </c:pt>
                <c:pt idx="259">
                  <c:v>3.0059999999999998</c:v>
                </c:pt>
                <c:pt idx="260">
                  <c:v>2.9699999999999989</c:v>
                </c:pt>
                <c:pt idx="261">
                  <c:v>3.1139999999999972</c:v>
                </c:pt>
                <c:pt idx="262">
                  <c:v>2.5380000000000038</c:v>
                </c:pt>
                <c:pt idx="263">
                  <c:v>3.2400000000000024</c:v>
                </c:pt>
                <c:pt idx="264">
                  <c:v>2.6640000000000015</c:v>
                </c:pt>
                <c:pt idx="265">
                  <c:v>2.4660000000000006</c:v>
                </c:pt>
                <c:pt idx="266">
                  <c:v>3.2579999999999956</c:v>
                </c:pt>
                <c:pt idx="267">
                  <c:v>2.7720000000000051</c:v>
                </c:pt>
                <c:pt idx="268">
                  <c:v>2.3400000000000034</c:v>
                </c:pt>
                <c:pt idx="269">
                  <c:v>3.1499999999999986</c:v>
                </c:pt>
                <c:pt idx="270">
                  <c:v>3.0419999999999945</c:v>
                </c:pt>
                <c:pt idx="271">
                  <c:v>2.1240000000000028</c:v>
                </c:pt>
                <c:pt idx="272">
                  <c:v>3.0779999999999959</c:v>
                </c:pt>
                <c:pt idx="273">
                  <c:v>3.1499999999999986</c:v>
                </c:pt>
                <c:pt idx="274">
                  <c:v>2.0700000000000003</c:v>
                </c:pt>
                <c:pt idx="275">
                  <c:v>3.2220000000000013</c:v>
                </c:pt>
                <c:pt idx="276">
                  <c:v>3.0059999999999998</c:v>
                </c:pt>
                <c:pt idx="277">
                  <c:v>2.8079999999999998</c:v>
                </c:pt>
                <c:pt idx="278">
                  <c:v>2.9159999999999968</c:v>
                </c:pt>
                <c:pt idx="279">
                  <c:v>2.8440000000000007</c:v>
                </c:pt>
                <c:pt idx="280">
                  <c:v>2.7899999999999991</c:v>
                </c:pt>
                <c:pt idx="281">
                  <c:v>3.0419999999999945</c:v>
                </c:pt>
                <c:pt idx="282">
                  <c:v>2.6279999999999935</c:v>
                </c:pt>
                <c:pt idx="283">
                  <c:v>3.0240000000000009</c:v>
                </c:pt>
                <c:pt idx="284">
                  <c:v>2.6820000000000022</c:v>
                </c:pt>
                <c:pt idx="285">
                  <c:v>2.7000000000000033</c:v>
                </c:pt>
                <c:pt idx="286">
                  <c:v>3.0420000000000011</c:v>
                </c:pt>
                <c:pt idx="287">
                  <c:v>2.7000000000000033</c:v>
                </c:pt>
                <c:pt idx="288">
                  <c:v>2.8079999999999998</c:v>
                </c:pt>
                <c:pt idx="289">
                  <c:v>2.5919999999999987</c:v>
                </c:pt>
                <c:pt idx="290">
                  <c:v>2.7899999999999991</c:v>
                </c:pt>
                <c:pt idx="291">
                  <c:v>2.7539999999999982</c:v>
                </c:pt>
                <c:pt idx="292">
                  <c:v>2.6820000000000022</c:v>
                </c:pt>
                <c:pt idx="293">
                  <c:v>2.6820000000000022</c:v>
                </c:pt>
                <c:pt idx="294">
                  <c:v>2.8260000000000001</c:v>
                </c:pt>
                <c:pt idx="295">
                  <c:v>2.6999999999999957</c:v>
                </c:pt>
                <c:pt idx="296">
                  <c:v>2.7719999999999985</c:v>
                </c:pt>
                <c:pt idx="297">
                  <c:v>2.6460000000000008</c:v>
                </c:pt>
                <c:pt idx="298">
                  <c:v>2.6460000000000008</c:v>
                </c:pt>
                <c:pt idx="299">
                  <c:v>2.8260000000000001</c:v>
                </c:pt>
                <c:pt idx="300">
                  <c:v>2.6099999999999994</c:v>
                </c:pt>
                <c:pt idx="301">
                  <c:v>2.7179999999999969</c:v>
                </c:pt>
                <c:pt idx="302">
                  <c:v>2.7899999999999991</c:v>
                </c:pt>
                <c:pt idx="303">
                  <c:v>2.6999999999999957</c:v>
                </c:pt>
                <c:pt idx="304">
                  <c:v>3.0599999999999947</c:v>
                </c:pt>
                <c:pt idx="305">
                  <c:v>2.8079999999999998</c:v>
                </c:pt>
                <c:pt idx="306">
                  <c:v>2.8260000000000001</c:v>
                </c:pt>
                <c:pt idx="307">
                  <c:v>2.8800000000000026</c:v>
                </c:pt>
                <c:pt idx="308">
                  <c:v>2.8079999999999998</c:v>
                </c:pt>
                <c:pt idx="309">
                  <c:v>2.8260000000000001</c:v>
                </c:pt>
                <c:pt idx="310">
                  <c:v>2.7359999999999971</c:v>
                </c:pt>
                <c:pt idx="311">
                  <c:v>2.5200000000000031</c:v>
                </c:pt>
                <c:pt idx="312">
                  <c:v>2.6460000000000008</c:v>
                </c:pt>
                <c:pt idx="313">
                  <c:v>2.9339999999999975</c:v>
                </c:pt>
                <c:pt idx="314">
                  <c:v>2.142000000000003</c:v>
                </c:pt>
                <c:pt idx="315">
                  <c:v>3.0960000000000032</c:v>
                </c:pt>
                <c:pt idx="316">
                  <c:v>3.6539999999999968</c:v>
                </c:pt>
                <c:pt idx="317">
                  <c:v>3.1679999999999997</c:v>
                </c:pt>
                <c:pt idx="318">
                  <c:v>4.2480000000000055</c:v>
                </c:pt>
                <c:pt idx="319">
                  <c:v>3.7979999999999952</c:v>
                </c:pt>
                <c:pt idx="320">
                  <c:v>4.1040000000000054</c:v>
                </c:pt>
                <c:pt idx="321">
                  <c:v>4.2659999999999973</c:v>
                </c:pt>
                <c:pt idx="322">
                  <c:v>4.0499999999999972</c:v>
                </c:pt>
                <c:pt idx="323">
                  <c:v>4.3199999999999994</c:v>
                </c:pt>
                <c:pt idx="324">
                  <c:v>4.2839999999999918</c:v>
                </c:pt>
                <c:pt idx="325">
                  <c:v>4.4280000000000044</c:v>
                </c:pt>
                <c:pt idx="326">
                  <c:v>4.445999999999998</c:v>
                </c:pt>
                <c:pt idx="327">
                  <c:v>4.338000000000001</c:v>
                </c:pt>
                <c:pt idx="328">
                  <c:v>4.4279999999999964</c:v>
                </c:pt>
                <c:pt idx="329">
                  <c:v>4.3560000000000016</c:v>
                </c:pt>
                <c:pt idx="330">
                  <c:v>4.4639999999999986</c:v>
                </c:pt>
                <c:pt idx="331">
                  <c:v>4.3740000000000014</c:v>
                </c:pt>
                <c:pt idx="332">
                  <c:v>4.4280000000000044</c:v>
                </c:pt>
                <c:pt idx="333">
                  <c:v>4.4100000000000037</c:v>
                </c:pt>
              </c:numCache>
            </c:numRef>
          </c:val>
          <c:smooth val="0"/>
          <c:extLst>
            <c:ext xmlns:c16="http://schemas.microsoft.com/office/drawing/2014/chart" uri="{C3380CC4-5D6E-409C-BE32-E72D297353CC}">
              <c16:uniqueId val="{00000002-8489-498C-B568-486DB056180B}"/>
            </c:ext>
          </c:extLst>
        </c:ser>
        <c:dLbls>
          <c:showLegendKey val="0"/>
          <c:showVal val="0"/>
          <c:showCatName val="0"/>
          <c:showSerName val="0"/>
          <c:showPercent val="0"/>
          <c:showBubbleSize val="0"/>
        </c:dLbls>
        <c:marker val="1"/>
        <c:smooth val="0"/>
        <c:axId val="1095060328"/>
        <c:axId val="1095060720"/>
      </c:lineChart>
      <c:catAx>
        <c:axId val="1095050920"/>
        <c:scaling>
          <c:orientation val="minMax"/>
        </c:scaling>
        <c:delete val="0"/>
        <c:axPos val="b"/>
        <c:numFmt formatCode="General" sourceLinked="0"/>
        <c:majorTickMark val="none"/>
        <c:minorTickMark val="none"/>
        <c:tickLblPos val="nextTo"/>
        <c:crossAx val="1095061112"/>
        <c:crosses val="autoZero"/>
        <c:auto val="1"/>
        <c:lblAlgn val="ctr"/>
        <c:lblOffset val="100"/>
        <c:noMultiLvlLbl val="0"/>
      </c:catAx>
      <c:valAx>
        <c:axId val="1095061112"/>
        <c:scaling>
          <c:orientation val="minMax"/>
        </c:scaling>
        <c:delete val="0"/>
        <c:axPos val="l"/>
        <c:majorGridlines/>
        <c:title>
          <c:tx>
            <c:rich>
              <a:bodyPr/>
              <a:lstStyle/>
              <a:p>
                <a:pPr>
                  <a:defRPr/>
                </a:pPr>
                <a:r>
                  <a:rPr lang="en-US"/>
                  <a:t>Temperature, oF</a:t>
                </a:r>
              </a:p>
            </c:rich>
          </c:tx>
          <c:overlay val="0"/>
        </c:title>
        <c:numFmt formatCode="General" sourceLinked="1"/>
        <c:majorTickMark val="none"/>
        <c:minorTickMark val="none"/>
        <c:tickLblPos val="nextTo"/>
        <c:crossAx val="1095050920"/>
        <c:crosses val="autoZero"/>
        <c:crossBetween val="between"/>
      </c:valAx>
      <c:valAx>
        <c:axId val="1095060720"/>
        <c:scaling>
          <c:orientation val="minMax"/>
        </c:scaling>
        <c:delete val="0"/>
        <c:axPos val="r"/>
        <c:numFmt formatCode="0" sourceLinked="0"/>
        <c:majorTickMark val="out"/>
        <c:minorTickMark val="none"/>
        <c:tickLblPos val="nextTo"/>
        <c:crossAx val="1095060328"/>
        <c:crosses val="max"/>
        <c:crossBetween val="between"/>
      </c:valAx>
      <c:catAx>
        <c:axId val="1095060328"/>
        <c:scaling>
          <c:orientation val="minMax"/>
        </c:scaling>
        <c:delete val="1"/>
        <c:axPos val="b"/>
        <c:numFmt formatCode="General" sourceLinked="1"/>
        <c:majorTickMark val="out"/>
        <c:minorTickMark val="none"/>
        <c:tickLblPos val="none"/>
        <c:crossAx val="1095060720"/>
        <c:crosses val="autoZero"/>
        <c:auto val="1"/>
        <c:lblAlgn val="ctr"/>
        <c:lblOffset val="100"/>
        <c:noMultiLvlLbl val="0"/>
      </c:catAx>
    </c:plotArea>
    <c:legend>
      <c:legendPos val="r"/>
      <c:layout>
        <c:manualLayout>
          <c:xMode val="edge"/>
          <c:yMode val="edge"/>
          <c:x val="0.10217629046369206"/>
          <c:y val="0.53800018799302973"/>
          <c:w val="0.34933171815061581"/>
          <c:h val="0.23183222289521513"/>
        </c:manualLayout>
      </c:layout>
      <c:overlay val="0"/>
    </c:legend>
    <c:plotVisOnly val="1"/>
    <c:dispBlanksAs val="gap"/>
    <c:showDLblsOverMax val="0"/>
  </c:chart>
  <c:spPr>
    <a:ln>
      <a:noFill/>
    </a:ln>
  </c:spPr>
  <c:txPr>
    <a:bodyPr/>
    <a:lstStyle/>
    <a:p>
      <a:pPr>
        <a:defRPr sz="400"/>
      </a:pPr>
      <a:endParaRPr lang="en-US"/>
    </a:p>
  </c:txPr>
  <c:externalData r:id="rId1">
    <c:autoUpdate val="0"/>
  </c:externalData>
  <c:userShapes r:id="rId2"/>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840" b="0" i="0" u="none" strike="noStrike" kern="1200" spc="0" baseline="0">
                <a:solidFill>
                  <a:schemeClr val="tx1">
                    <a:lumMod val="65000"/>
                    <a:lumOff val="35000"/>
                  </a:schemeClr>
                </a:solidFill>
                <a:latin typeface="+mn-lt"/>
                <a:ea typeface="+mn-ea"/>
                <a:cs typeface="+mn-cs"/>
              </a:defRPr>
            </a:pPr>
            <a:r>
              <a:rPr lang="en-MY"/>
              <a:t>Power usage for 24 hour time-slot</a:t>
            </a:r>
          </a:p>
        </c:rich>
      </c:tx>
      <c:overlay val="0"/>
      <c:spPr>
        <a:noFill/>
        <a:ln>
          <a:noFill/>
        </a:ln>
        <a:effectLst/>
      </c:spPr>
      <c:txPr>
        <a:bodyPr rot="0" spcFirstLastPara="1" vertOverflow="ellipsis" vert="horz" wrap="square" anchor="ctr" anchorCtr="1"/>
        <a:lstStyle/>
        <a:p>
          <a:pPr>
            <a:defRPr sz="84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spPr>
            <a:ln w="28575" cap="rnd">
              <a:solidFill>
                <a:schemeClr val="accent1"/>
              </a:solidFill>
              <a:round/>
            </a:ln>
            <a:effectLst/>
          </c:spPr>
          <c:marker>
            <c:symbol val="circle"/>
            <c:size val="5"/>
            <c:spPr>
              <a:solidFill>
                <a:schemeClr val="accent1"/>
              </a:solidFill>
              <a:ln w="9525">
                <a:solidFill>
                  <a:schemeClr val="accent1"/>
                </a:solidFill>
              </a:ln>
              <a:effectLst/>
            </c:spPr>
          </c:marker>
          <c:cat>
            <c:multiLvlStrRef>
              <c:f>Summary!$A$3:$BK$1441</c:f>
              <c:multiLvlStrCache>
                <c:ptCount val="1439"/>
                <c:lvl>
                  <c:pt idx="0">
                    <c:v>10:27:00</c:v>
                  </c:pt>
                  <c:pt idx="1">
                    <c:v>10:28:00</c:v>
                  </c:pt>
                  <c:pt idx="2">
                    <c:v>10:29:00</c:v>
                  </c:pt>
                  <c:pt idx="3">
                    <c:v>10:30:00</c:v>
                  </c:pt>
                  <c:pt idx="4">
                    <c:v>10:31:00</c:v>
                  </c:pt>
                  <c:pt idx="5">
                    <c:v>10:32:00</c:v>
                  </c:pt>
                  <c:pt idx="6">
                    <c:v>10:33:00</c:v>
                  </c:pt>
                  <c:pt idx="7">
                    <c:v>10:34:00</c:v>
                  </c:pt>
                  <c:pt idx="8">
                    <c:v>10:35:00</c:v>
                  </c:pt>
                  <c:pt idx="9">
                    <c:v>10:36:00</c:v>
                  </c:pt>
                  <c:pt idx="10">
                    <c:v>10:37:00</c:v>
                  </c:pt>
                  <c:pt idx="11">
                    <c:v>10:38:00</c:v>
                  </c:pt>
                  <c:pt idx="12">
                    <c:v>10:39:00</c:v>
                  </c:pt>
                  <c:pt idx="13">
                    <c:v>10:40:00</c:v>
                  </c:pt>
                  <c:pt idx="14">
                    <c:v>10:41:00</c:v>
                  </c:pt>
                  <c:pt idx="15">
                    <c:v>10:42:00</c:v>
                  </c:pt>
                  <c:pt idx="16">
                    <c:v>10:43:00</c:v>
                  </c:pt>
                  <c:pt idx="17">
                    <c:v>10:44:00</c:v>
                  </c:pt>
                  <c:pt idx="18">
                    <c:v>10:45:00</c:v>
                  </c:pt>
                  <c:pt idx="19">
                    <c:v>10:46:00</c:v>
                  </c:pt>
                  <c:pt idx="20">
                    <c:v>10:47:00</c:v>
                  </c:pt>
                  <c:pt idx="21">
                    <c:v>10:48:00</c:v>
                  </c:pt>
                  <c:pt idx="22">
                    <c:v>10:49:00</c:v>
                  </c:pt>
                  <c:pt idx="23">
                    <c:v>10:50:00</c:v>
                  </c:pt>
                  <c:pt idx="24">
                    <c:v>10:51:00</c:v>
                  </c:pt>
                  <c:pt idx="25">
                    <c:v>10:52:00</c:v>
                  </c:pt>
                  <c:pt idx="26">
                    <c:v>10:53:00</c:v>
                  </c:pt>
                  <c:pt idx="27">
                    <c:v>10:54:00</c:v>
                  </c:pt>
                  <c:pt idx="28">
                    <c:v>10:55:00</c:v>
                  </c:pt>
                  <c:pt idx="29">
                    <c:v>10:56:00</c:v>
                  </c:pt>
                  <c:pt idx="30">
                    <c:v>10:57:00</c:v>
                  </c:pt>
                  <c:pt idx="31">
                    <c:v>10:58:00</c:v>
                  </c:pt>
                  <c:pt idx="32">
                    <c:v>10:59:00</c:v>
                  </c:pt>
                  <c:pt idx="33">
                    <c:v>11:00:00</c:v>
                  </c:pt>
                  <c:pt idx="34">
                    <c:v>11:01:00</c:v>
                  </c:pt>
                  <c:pt idx="35">
                    <c:v>11:02:00</c:v>
                  </c:pt>
                  <c:pt idx="36">
                    <c:v>11:03:00</c:v>
                  </c:pt>
                  <c:pt idx="37">
                    <c:v>11:04:00</c:v>
                  </c:pt>
                  <c:pt idx="38">
                    <c:v>11:05:00</c:v>
                  </c:pt>
                  <c:pt idx="39">
                    <c:v>11:06:00</c:v>
                  </c:pt>
                  <c:pt idx="40">
                    <c:v>11:07:00</c:v>
                  </c:pt>
                  <c:pt idx="41">
                    <c:v>11:08:00</c:v>
                  </c:pt>
                  <c:pt idx="42">
                    <c:v>11:09:00</c:v>
                  </c:pt>
                  <c:pt idx="43">
                    <c:v>11:10:00</c:v>
                  </c:pt>
                  <c:pt idx="44">
                    <c:v>11:11:00</c:v>
                  </c:pt>
                  <c:pt idx="45">
                    <c:v>11:12:00</c:v>
                  </c:pt>
                  <c:pt idx="46">
                    <c:v>11:13:00</c:v>
                  </c:pt>
                  <c:pt idx="47">
                    <c:v>11:14:00</c:v>
                  </c:pt>
                  <c:pt idx="48">
                    <c:v>11:15:00</c:v>
                  </c:pt>
                  <c:pt idx="49">
                    <c:v>11:16:00</c:v>
                  </c:pt>
                  <c:pt idx="50">
                    <c:v>11:17:00</c:v>
                  </c:pt>
                  <c:pt idx="51">
                    <c:v>11:18:00</c:v>
                  </c:pt>
                  <c:pt idx="52">
                    <c:v>11:19:00</c:v>
                  </c:pt>
                  <c:pt idx="53">
                    <c:v>11:20:00</c:v>
                  </c:pt>
                  <c:pt idx="54">
                    <c:v>11:21:00</c:v>
                  </c:pt>
                  <c:pt idx="55">
                    <c:v>11:22:00</c:v>
                  </c:pt>
                  <c:pt idx="56">
                    <c:v>11:23:00</c:v>
                  </c:pt>
                  <c:pt idx="57">
                    <c:v>11:24:00</c:v>
                  </c:pt>
                  <c:pt idx="58">
                    <c:v>11:25:00</c:v>
                  </c:pt>
                  <c:pt idx="59">
                    <c:v>11:26:00</c:v>
                  </c:pt>
                  <c:pt idx="60">
                    <c:v>11:27:00</c:v>
                  </c:pt>
                  <c:pt idx="61">
                    <c:v>11:28:00</c:v>
                  </c:pt>
                  <c:pt idx="62">
                    <c:v>11:29:00</c:v>
                  </c:pt>
                  <c:pt idx="63">
                    <c:v>11:30:00</c:v>
                  </c:pt>
                  <c:pt idx="64">
                    <c:v>11:31:00</c:v>
                  </c:pt>
                  <c:pt idx="65">
                    <c:v>11:32:00</c:v>
                  </c:pt>
                  <c:pt idx="66">
                    <c:v>11:33:00</c:v>
                  </c:pt>
                  <c:pt idx="67">
                    <c:v>11:34:00</c:v>
                  </c:pt>
                  <c:pt idx="68">
                    <c:v>11:35:00</c:v>
                  </c:pt>
                  <c:pt idx="69">
                    <c:v>11:36:00</c:v>
                  </c:pt>
                  <c:pt idx="70">
                    <c:v>11:37:00</c:v>
                  </c:pt>
                  <c:pt idx="71">
                    <c:v>11:38:00</c:v>
                  </c:pt>
                  <c:pt idx="72">
                    <c:v>11:39:00</c:v>
                  </c:pt>
                  <c:pt idx="73">
                    <c:v>11:40:00</c:v>
                  </c:pt>
                  <c:pt idx="74">
                    <c:v>11:41:00</c:v>
                  </c:pt>
                  <c:pt idx="75">
                    <c:v>11:42:00</c:v>
                  </c:pt>
                  <c:pt idx="76">
                    <c:v>11:43:00</c:v>
                  </c:pt>
                  <c:pt idx="77">
                    <c:v>11:44:00</c:v>
                  </c:pt>
                  <c:pt idx="78">
                    <c:v>11:45:00</c:v>
                  </c:pt>
                  <c:pt idx="79">
                    <c:v>11:46:00</c:v>
                  </c:pt>
                  <c:pt idx="80">
                    <c:v>11:47:00</c:v>
                  </c:pt>
                  <c:pt idx="81">
                    <c:v>11:48:00</c:v>
                  </c:pt>
                  <c:pt idx="82">
                    <c:v>11:49:00</c:v>
                  </c:pt>
                  <c:pt idx="83">
                    <c:v>11:50:00</c:v>
                  </c:pt>
                  <c:pt idx="84">
                    <c:v>11:51:00</c:v>
                  </c:pt>
                  <c:pt idx="85">
                    <c:v>11:52:00</c:v>
                  </c:pt>
                  <c:pt idx="86">
                    <c:v>11:53:00</c:v>
                  </c:pt>
                  <c:pt idx="87">
                    <c:v>11:54:00</c:v>
                  </c:pt>
                  <c:pt idx="88">
                    <c:v>11:55:00</c:v>
                  </c:pt>
                  <c:pt idx="89">
                    <c:v>11:56:00</c:v>
                  </c:pt>
                  <c:pt idx="90">
                    <c:v>11:57:00</c:v>
                  </c:pt>
                  <c:pt idx="91">
                    <c:v>11:58:00</c:v>
                  </c:pt>
                  <c:pt idx="92">
                    <c:v>11:59:00</c:v>
                  </c:pt>
                  <c:pt idx="93">
                    <c:v>12:00:00</c:v>
                  </c:pt>
                  <c:pt idx="94">
                    <c:v>12:01:00</c:v>
                  </c:pt>
                  <c:pt idx="95">
                    <c:v>12:02:00</c:v>
                  </c:pt>
                  <c:pt idx="96">
                    <c:v>12:03:00</c:v>
                  </c:pt>
                  <c:pt idx="97">
                    <c:v>12:04:00</c:v>
                  </c:pt>
                  <c:pt idx="98">
                    <c:v>12:05:00</c:v>
                  </c:pt>
                  <c:pt idx="99">
                    <c:v>12:06:00</c:v>
                  </c:pt>
                  <c:pt idx="100">
                    <c:v>12:07:00</c:v>
                  </c:pt>
                  <c:pt idx="101">
                    <c:v>12:08:00</c:v>
                  </c:pt>
                  <c:pt idx="102">
                    <c:v>12:09:00</c:v>
                  </c:pt>
                  <c:pt idx="103">
                    <c:v>12:10:00</c:v>
                  </c:pt>
                  <c:pt idx="104">
                    <c:v>12:11:00</c:v>
                  </c:pt>
                  <c:pt idx="105">
                    <c:v>12:12:00</c:v>
                  </c:pt>
                  <c:pt idx="106">
                    <c:v>12:13:00</c:v>
                  </c:pt>
                  <c:pt idx="107">
                    <c:v>12:14:00</c:v>
                  </c:pt>
                  <c:pt idx="108">
                    <c:v>12:15:00</c:v>
                  </c:pt>
                  <c:pt idx="109">
                    <c:v>12:16:00</c:v>
                  </c:pt>
                  <c:pt idx="110">
                    <c:v>12:17:00</c:v>
                  </c:pt>
                  <c:pt idx="111">
                    <c:v>12:18:00</c:v>
                  </c:pt>
                  <c:pt idx="112">
                    <c:v>12:19:00</c:v>
                  </c:pt>
                  <c:pt idx="113">
                    <c:v>12:20:00</c:v>
                  </c:pt>
                  <c:pt idx="114">
                    <c:v>12:21:00</c:v>
                  </c:pt>
                  <c:pt idx="115">
                    <c:v>12:22:00</c:v>
                  </c:pt>
                  <c:pt idx="116">
                    <c:v>12:23:00</c:v>
                  </c:pt>
                  <c:pt idx="117">
                    <c:v>12:24:00</c:v>
                  </c:pt>
                  <c:pt idx="118">
                    <c:v>12:25:00</c:v>
                  </c:pt>
                  <c:pt idx="119">
                    <c:v>12:26:00</c:v>
                  </c:pt>
                  <c:pt idx="120">
                    <c:v>12:27:00</c:v>
                  </c:pt>
                  <c:pt idx="121">
                    <c:v>12:28:00</c:v>
                  </c:pt>
                  <c:pt idx="122">
                    <c:v>12:29:00</c:v>
                  </c:pt>
                  <c:pt idx="123">
                    <c:v>12:30:00</c:v>
                  </c:pt>
                  <c:pt idx="124">
                    <c:v>12:31:00</c:v>
                  </c:pt>
                  <c:pt idx="125">
                    <c:v>12:32:00</c:v>
                  </c:pt>
                  <c:pt idx="126">
                    <c:v>12:33:00</c:v>
                  </c:pt>
                  <c:pt idx="127">
                    <c:v>12:34:00</c:v>
                  </c:pt>
                  <c:pt idx="128">
                    <c:v>12:35:00</c:v>
                  </c:pt>
                  <c:pt idx="129">
                    <c:v>12:36:00</c:v>
                  </c:pt>
                  <c:pt idx="130">
                    <c:v>12:37:00</c:v>
                  </c:pt>
                  <c:pt idx="131">
                    <c:v>12:38:00</c:v>
                  </c:pt>
                  <c:pt idx="132">
                    <c:v>12:39:00</c:v>
                  </c:pt>
                  <c:pt idx="133">
                    <c:v>12:40:00</c:v>
                  </c:pt>
                  <c:pt idx="134">
                    <c:v>12:41:00</c:v>
                  </c:pt>
                  <c:pt idx="135">
                    <c:v>12:42:00</c:v>
                  </c:pt>
                  <c:pt idx="136">
                    <c:v>12:43:00</c:v>
                  </c:pt>
                  <c:pt idx="137">
                    <c:v>12:44:00</c:v>
                  </c:pt>
                  <c:pt idx="138">
                    <c:v>12:45:00</c:v>
                  </c:pt>
                  <c:pt idx="139">
                    <c:v>12:46:00</c:v>
                  </c:pt>
                  <c:pt idx="140">
                    <c:v>12:47:00</c:v>
                  </c:pt>
                  <c:pt idx="141">
                    <c:v>12:48:00</c:v>
                  </c:pt>
                  <c:pt idx="142">
                    <c:v>12:49:00</c:v>
                  </c:pt>
                  <c:pt idx="143">
                    <c:v>12:50:00</c:v>
                  </c:pt>
                  <c:pt idx="144">
                    <c:v>12:51:00</c:v>
                  </c:pt>
                  <c:pt idx="145">
                    <c:v>12:52:00</c:v>
                  </c:pt>
                  <c:pt idx="146">
                    <c:v>12:53:00</c:v>
                  </c:pt>
                  <c:pt idx="147">
                    <c:v>12:54:00</c:v>
                  </c:pt>
                  <c:pt idx="148">
                    <c:v>12:55:00</c:v>
                  </c:pt>
                  <c:pt idx="149">
                    <c:v>12:56:00</c:v>
                  </c:pt>
                  <c:pt idx="150">
                    <c:v>12:57:00</c:v>
                  </c:pt>
                  <c:pt idx="151">
                    <c:v>12:58:00</c:v>
                  </c:pt>
                  <c:pt idx="152">
                    <c:v>12:59:00</c:v>
                  </c:pt>
                  <c:pt idx="153">
                    <c:v>13:00:00</c:v>
                  </c:pt>
                  <c:pt idx="154">
                    <c:v>13:01:00</c:v>
                  </c:pt>
                  <c:pt idx="155">
                    <c:v>13:02:00</c:v>
                  </c:pt>
                  <c:pt idx="156">
                    <c:v>13:03:00</c:v>
                  </c:pt>
                  <c:pt idx="157">
                    <c:v>13:04:00</c:v>
                  </c:pt>
                  <c:pt idx="158">
                    <c:v>13:05:00</c:v>
                  </c:pt>
                  <c:pt idx="159">
                    <c:v>13:06:00</c:v>
                  </c:pt>
                  <c:pt idx="160">
                    <c:v>13:07:00</c:v>
                  </c:pt>
                  <c:pt idx="161">
                    <c:v>13:08:00</c:v>
                  </c:pt>
                  <c:pt idx="162">
                    <c:v>13:09:00</c:v>
                  </c:pt>
                  <c:pt idx="163">
                    <c:v>13:10:00</c:v>
                  </c:pt>
                  <c:pt idx="164">
                    <c:v>13:11:00</c:v>
                  </c:pt>
                  <c:pt idx="165">
                    <c:v>13:12:00</c:v>
                  </c:pt>
                  <c:pt idx="166">
                    <c:v>13:13:00</c:v>
                  </c:pt>
                  <c:pt idx="167">
                    <c:v>13:14:00</c:v>
                  </c:pt>
                  <c:pt idx="168">
                    <c:v>13:15:00</c:v>
                  </c:pt>
                  <c:pt idx="169">
                    <c:v>13:16:00</c:v>
                  </c:pt>
                  <c:pt idx="170">
                    <c:v>13:17:00</c:v>
                  </c:pt>
                  <c:pt idx="171">
                    <c:v>13:18:00</c:v>
                  </c:pt>
                  <c:pt idx="172">
                    <c:v>13:19:00</c:v>
                  </c:pt>
                  <c:pt idx="173">
                    <c:v>13:20:00</c:v>
                  </c:pt>
                  <c:pt idx="174">
                    <c:v>13:21:00</c:v>
                  </c:pt>
                  <c:pt idx="175">
                    <c:v>13:22:00</c:v>
                  </c:pt>
                  <c:pt idx="176">
                    <c:v>13:23:00</c:v>
                  </c:pt>
                  <c:pt idx="177">
                    <c:v>13:24:00</c:v>
                  </c:pt>
                  <c:pt idx="178">
                    <c:v>13:25:00</c:v>
                  </c:pt>
                  <c:pt idx="179">
                    <c:v>13:26:00</c:v>
                  </c:pt>
                  <c:pt idx="180">
                    <c:v>13:27:00</c:v>
                  </c:pt>
                  <c:pt idx="181">
                    <c:v>13:28:00</c:v>
                  </c:pt>
                  <c:pt idx="182">
                    <c:v>13:29:00</c:v>
                  </c:pt>
                  <c:pt idx="183">
                    <c:v>13:30:00</c:v>
                  </c:pt>
                  <c:pt idx="184">
                    <c:v>13:31:00</c:v>
                  </c:pt>
                  <c:pt idx="185">
                    <c:v>13:32:00</c:v>
                  </c:pt>
                  <c:pt idx="186">
                    <c:v>13:33:00</c:v>
                  </c:pt>
                  <c:pt idx="187">
                    <c:v>13:34:00</c:v>
                  </c:pt>
                  <c:pt idx="188">
                    <c:v>13:35:00</c:v>
                  </c:pt>
                  <c:pt idx="189">
                    <c:v>13:36:00</c:v>
                  </c:pt>
                  <c:pt idx="190">
                    <c:v>13:37:00</c:v>
                  </c:pt>
                  <c:pt idx="191">
                    <c:v>13:38:00</c:v>
                  </c:pt>
                  <c:pt idx="192">
                    <c:v>13:39:00</c:v>
                  </c:pt>
                  <c:pt idx="193">
                    <c:v>13:40:00</c:v>
                  </c:pt>
                  <c:pt idx="194">
                    <c:v>13:41:00</c:v>
                  </c:pt>
                  <c:pt idx="195">
                    <c:v>13:42:00</c:v>
                  </c:pt>
                  <c:pt idx="196">
                    <c:v>13:43:00</c:v>
                  </c:pt>
                  <c:pt idx="197">
                    <c:v>13:44:00</c:v>
                  </c:pt>
                  <c:pt idx="198">
                    <c:v>13:45:00</c:v>
                  </c:pt>
                  <c:pt idx="199">
                    <c:v>13:46:00</c:v>
                  </c:pt>
                  <c:pt idx="200">
                    <c:v>13:47:00</c:v>
                  </c:pt>
                  <c:pt idx="201">
                    <c:v>13:48:00</c:v>
                  </c:pt>
                  <c:pt idx="202">
                    <c:v>13:49:00</c:v>
                  </c:pt>
                  <c:pt idx="203">
                    <c:v>13:50:00</c:v>
                  </c:pt>
                  <c:pt idx="204">
                    <c:v>13:51:00</c:v>
                  </c:pt>
                  <c:pt idx="205">
                    <c:v>13:52:00</c:v>
                  </c:pt>
                  <c:pt idx="206">
                    <c:v>13:53:00</c:v>
                  </c:pt>
                  <c:pt idx="207">
                    <c:v>13:54:00</c:v>
                  </c:pt>
                  <c:pt idx="208">
                    <c:v>13:55:00</c:v>
                  </c:pt>
                  <c:pt idx="209">
                    <c:v>13:56:00</c:v>
                  </c:pt>
                  <c:pt idx="210">
                    <c:v>13:57:00</c:v>
                  </c:pt>
                  <c:pt idx="211">
                    <c:v>13:58:00</c:v>
                  </c:pt>
                  <c:pt idx="212">
                    <c:v>13:59:00</c:v>
                  </c:pt>
                  <c:pt idx="213">
                    <c:v>14:00:00</c:v>
                  </c:pt>
                  <c:pt idx="214">
                    <c:v>14:01:00</c:v>
                  </c:pt>
                  <c:pt idx="215">
                    <c:v>14:02:00</c:v>
                  </c:pt>
                  <c:pt idx="216">
                    <c:v>14:03:00</c:v>
                  </c:pt>
                  <c:pt idx="217">
                    <c:v>14:04:00</c:v>
                  </c:pt>
                  <c:pt idx="218">
                    <c:v>14:05:00</c:v>
                  </c:pt>
                  <c:pt idx="219">
                    <c:v>14:06:00</c:v>
                  </c:pt>
                  <c:pt idx="220">
                    <c:v>14:07:00</c:v>
                  </c:pt>
                  <c:pt idx="221">
                    <c:v>14:08:00</c:v>
                  </c:pt>
                  <c:pt idx="222">
                    <c:v>14:09:00</c:v>
                  </c:pt>
                  <c:pt idx="223">
                    <c:v>14:10:00</c:v>
                  </c:pt>
                  <c:pt idx="224">
                    <c:v>14:11:00</c:v>
                  </c:pt>
                  <c:pt idx="225">
                    <c:v>14:12:00</c:v>
                  </c:pt>
                  <c:pt idx="226">
                    <c:v>14:13:00</c:v>
                  </c:pt>
                  <c:pt idx="227">
                    <c:v>14:14:00</c:v>
                  </c:pt>
                  <c:pt idx="228">
                    <c:v>14:15:00</c:v>
                  </c:pt>
                  <c:pt idx="229">
                    <c:v>14:16:00</c:v>
                  </c:pt>
                  <c:pt idx="230">
                    <c:v>14:17:00</c:v>
                  </c:pt>
                  <c:pt idx="231">
                    <c:v>14:18:00</c:v>
                  </c:pt>
                  <c:pt idx="232">
                    <c:v>14:19:00</c:v>
                  </c:pt>
                  <c:pt idx="233">
                    <c:v>14:20:00</c:v>
                  </c:pt>
                  <c:pt idx="234">
                    <c:v>14:21:00</c:v>
                  </c:pt>
                  <c:pt idx="235">
                    <c:v>14:22:00</c:v>
                  </c:pt>
                  <c:pt idx="236">
                    <c:v>14:23:00</c:v>
                  </c:pt>
                  <c:pt idx="237">
                    <c:v>14:24:00</c:v>
                  </c:pt>
                  <c:pt idx="238">
                    <c:v>14:25:00</c:v>
                  </c:pt>
                  <c:pt idx="239">
                    <c:v>14:26:00</c:v>
                  </c:pt>
                  <c:pt idx="240">
                    <c:v>14:27:00</c:v>
                  </c:pt>
                  <c:pt idx="241">
                    <c:v>14:28:00</c:v>
                  </c:pt>
                  <c:pt idx="242">
                    <c:v>14:29:00</c:v>
                  </c:pt>
                  <c:pt idx="243">
                    <c:v>14:30:00</c:v>
                  </c:pt>
                  <c:pt idx="244">
                    <c:v>14:31:00</c:v>
                  </c:pt>
                  <c:pt idx="245">
                    <c:v>14:32:00</c:v>
                  </c:pt>
                  <c:pt idx="246">
                    <c:v>14:33:00</c:v>
                  </c:pt>
                  <c:pt idx="247">
                    <c:v>14:34:00</c:v>
                  </c:pt>
                  <c:pt idx="248">
                    <c:v>14:35:00</c:v>
                  </c:pt>
                  <c:pt idx="249">
                    <c:v>14:36:00</c:v>
                  </c:pt>
                  <c:pt idx="250">
                    <c:v>14:37:00</c:v>
                  </c:pt>
                  <c:pt idx="251">
                    <c:v>14:38:00</c:v>
                  </c:pt>
                  <c:pt idx="252">
                    <c:v>14:39:00</c:v>
                  </c:pt>
                  <c:pt idx="253">
                    <c:v>14:40:00</c:v>
                  </c:pt>
                  <c:pt idx="254">
                    <c:v>14:41:00</c:v>
                  </c:pt>
                  <c:pt idx="255">
                    <c:v>14:42:00</c:v>
                  </c:pt>
                  <c:pt idx="256">
                    <c:v>14:43:00</c:v>
                  </c:pt>
                  <c:pt idx="257">
                    <c:v>14:44:00</c:v>
                  </c:pt>
                  <c:pt idx="258">
                    <c:v>14:45:00</c:v>
                  </c:pt>
                  <c:pt idx="259">
                    <c:v>14:46:00</c:v>
                  </c:pt>
                  <c:pt idx="260">
                    <c:v>14:47:00</c:v>
                  </c:pt>
                  <c:pt idx="261">
                    <c:v>14:48:00</c:v>
                  </c:pt>
                  <c:pt idx="262">
                    <c:v>14:49:00</c:v>
                  </c:pt>
                  <c:pt idx="263">
                    <c:v>14:50:00</c:v>
                  </c:pt>
                  <c:pt idx="264">
                    <c:v>14:51:00</c:v>
                  </c:pt>
                  <c:pt idx="265">
                    <c:v>14:52:00</c:v>
                  </c:pt>
                  <c:pt idx="266">
                    <c:v>14:53:00</c:v>
                  </c:pt>
                  <c:pt idx="267">
                    <c:v>14:54:00</c:v>
                  </c:pt>
                  <c:pt idx="268">
                    <c:v>14:55:00</c:v>
                  </c:pt>
                  <c:pt idx="269">
                    <c:v>14:56:00</c:v>
                  </c:pt>
                  <c:pt idx="270">
                    <c:v>14:57:00</c:v>
                  </c:pt>
                  <c:pt idx="271">
                    <c:v>14:58:00</c:v>
                  </c:pt>
                  <c:pt idx="272">
                    <c:v>14:59:00</c:v>
                  </c:pt>
                  <c:pt idx="273">
                    <c:v>15:00:00</c:v>
                  </c:pt>
                  <c:pt idx="274">
                    <c:v>15:01:00</c:v>
                  </c:pt>
                  <c:pt idx="275">
                    <c:v>15:02:00</c:v>
                  </c:pt>
                  <c:pt idx="276">
                    <c:v>15:03:00</c:v>
                  </c:pt>
                  <c:pt idx="277">
                    <c:v>15:04:00</c:v>
                  </c:pt>
                  <c:pt idx="278">
                    <c:v>15:05:00</c:v>
                  </c:pt>
                  <c:pt idx="279">
                    <c:v>15:06:00</c:v>
                  </c:pt>
                  <c:pt idx="280">
                    <c:v>15:07:00</c:v>
                  </c:pt>
                  <c:pt idx="281">
                    <c:v>15:08:00</c:v>
                  </c:pt>
                  <c:pt idx="282">
                    <c:v>15:09:00</c:v>
                  </c:pt>
                  <c:pt idx="283">
                    <c:v>15:10:00</c:v>
                  </c:pt>
                  <c:pt idx="284">
                    <c:v>15:11:00</c:v>
                  </c:pt>
                  <c:pt idx="285">
                    <c:v>15:12:00</c:v>
                  </c:pt>
                  <c:pt idx="286">
                    <c:v>15:13:00</c:v>
                  </c:pt>
                  <c:pt idx="287">
                    <c:v>15:14:00</c:v>
                  </c:pt>
                  <c:pt idx="288">
                    <c:v>15:15:00</c:v>
                  </c:pt>
                  <c:pt idx="289">
                    <c:v>15:16:00</c:v>
                  </c:pt>
                  <c:pt idx="290">
                    <c:v>15:17:00</c:v>
                  </c:pt>
                  <c:pt idx="291">
                    <c:v>15:18:00</c:v>
                  </c:pt>
                  <c:pt idx="292">
                    <c:v>15:19:00</c:v>
                  </c:pt>
                  <c:pt idx="293">
                    <c:v>15:20:00</c:v>
                  </c:pt>
                  <c:pt idx="294">
                    <c:v>15:21:00</c:v>
                  </c:pt>
                  <c:pt idx="295">
                    <c:v>15:22:00</c:v>
                  </c:pt>
                  <c:pt idx="296">
                    <c:v>15:23:00</c:v>
                  </c:pt>
                  <c:pt idx="297">
                    <c:v>15:24:00</c:v>
                  </c:pt>
                  <c:pt idx="298">
                    <c:v>15:25:00</c:v>
                  </c:pt>
                  <c:pt idx="299">
                    <c:v>15:26:00</c:v>
                  </c:pt>
                  <c:pt idx="300">
                    <c:v>15:27:00</c:v>
                  </c:pt>
                  <c:pt idx="301">
                    <c:v>15:28:00</c:v>
                  </c:pt>
                  <c:pt idx="302">
                    <c:v>15:29:00</c:v>
                  </c:pt>
                  <c:pt idx="303">
                    <c:v>15:30:00</c:v>
                  </c:pt>
                  <c:pt idx="304">
                    <c:v>15:31:00</c:v>
                  </c:pt>
                  <c:pt idx="305">
                    <c:v>15:32:00</c:v>
                  </c:pt>
                  <c:pt idx="306">
                    <c:v>15:33:00</c:v>
                  </c:pt>
                  <c:pt idx="307">
                    <c:v>15:34:00</c:v>
                  </c:pt>
                  <c:pt idx="308">
                    <c:v>15:35:00</c:v>
                  </c:pt>
                  <c:pt idx="309">
                    <c:v>15:36:00</c:v>
                  </c:pt>
                  <c:pt idx="310">
                    <c:v>15:37:00</c:v>
                  </c:pt>
                  <c:pt idx="311">
                    <c:v>15:38:00</c:v>
                  </c:pt>
                  <c:pt idx="312">
                    <c:v>15:39:00</c:v>
                  </c:pt>
                  <c:pt idx="313">
                    <c:v>15:40:00</c:v>
                  </c:pt>
                  <c:pt idx="314">
                    <c:v>15:41:00</c:v>
                  </c:pt>
                  <c:pt idx="315">
                    <c:v>15:42:00</c:v>
                  </c:pt>
                  <c:pt idx="316">
                    <c:v>15:43:00</c:v>
                  </c:pt>
                  <c:pt idx="317">
                    <c:v>15:44:00</c:v>
                  </c:pt>
                  <c:pt idx="318">
                    <c:v>15:45:00</c:v>
                  </c:pt>
                  <c:pt idx="319">
                    <c:v>15:46:00</c:v>
                  </c:pt>
                  <c:pt idx="320">
                    <c:v>15:47:00</c:v>
                  </c:pt>
                  <c:pt idx="321">
                    <c:v>15:48:00</c:v>
                  </c:pt>
                  <c:pt idx="322">
                    <c:v>15:49:00</c:v>
                  </c:pt>
                  <c:pt idx="323">
                    <c:v>15:50:00</c:v>
                  </c:pt>
                  <c:pt idx="324">
                    <c:v>15:51:00</c:v>
                  </c:pt>
                  <c:pt idx="325">
                    <c:v>15:52:00</c:v>
                  </c:pt>
                  <c:pt idx="326">
                    <c:v>15:53:00</c:v>
                  </c:pt>
                  <c:pt idx="327">
                    <c:v>15:54:00</c:v>
                  </c:pt>
                  <c:pt idx="328">
                    <c:v>15:55:00</c:v>
                  </c:pt>
                  <c:pt idx="329">
                    <c:v>15:56:00</c:v>
                  </c:pt>
                  <c:pt idx="330">
                    <c:v>15:57:00</c:v>
                  </c:pt>
                  <c:pt idx="331">
                    <c:v>15:58:00</c:v>
                  </c:pt>
                  <c:pt idx="332">
                    <c:v>15:59:00</c:v>
                  </c:pt>
                  <c:pt idx="333">
                    <c:v>16:00:00</c:v>
                  </c:pt>
                  <c:pt idx="334">
                    <c:v>16:01:00</c:v>
                  </c:pt>
                  <c:pt idx="335">
                    <c:v>16:02:00</c:v>
                  </c:pt>
                  <c:pt idx="336">
                    <c:v>16:03:00</c:v>
                  </c:pt>
                  <c:pt idx="337">
                    <c:v>16:04:00</c:v>
                  </c:pt>
                  <c:pt idx="338">
                    <c:v>16:05:00</c:v>
                  </c:pt>
                  <c:pt idx="339">
                    <c:v>16:06:00</c:v>
                  </c:pt>
                  <c:pt idx="340">
                    <c:v>16:07:00</c:v>
                  </c:pt>
                  <c:pt idx="341">
                    <c:v>16:08:00</c:v>
                  </c:pt>
                  <c:pt idx="342">
                    <c:v>16:09:00</c:v>
                  </c:pt>
                  <c:pt idx="343">
                    <c:v>16:10:00</c:v>
                  </c:pt>
                  <c:pt idx="344">
                    <c:v>16:11:00</c:v>
                  </c:pt>
                  <c:pt idx="345">
                    <c:v>16:12:00</c:v>
                  </c:pt>
                  <c:pt idx="346">
                    <c:v>16:13:00</c:v>
                  </c:pt>
                  <c:pt idx="347">
                    <c:v>16:14:00</c:v>
                  </c:pt>
                  <c:pt idx="348">
                    <c:v>16:15:00</c:v>
                  </c:pt>
                  <c:pt idx="349">
                    <c:v>16:16:00</c:v>
                  </c:pt>
                  <c:pt idx="350">
                    <c:v>16:17:00</c:v>
                  </c:pt>
                  <c:pt idx="351">
                    <c:v>16:18:00</c:v>
                  </c:pt>
                  <c:pt idx="352">
                    <c:v>16:19:00</c:v>
                  </c:pt>
                  <c:pt idx="353">
                    <c:v>16:20:00</c:v>
                  </c:pt>
                  <c:pt idx="354">
                    <c:v>16:21:00</c:v>
                  </c:pt>
                  <c:pt idx="355">
                    <c:v>16:22:00</c:v>
                  </c:pt>
                  <c:pt idx="356">
                    <c:v>16:23:00</c:v>
                  </c:pt>
                  <c:pt idx="357">
                    <c:v>16:24:00</c:v>
                  </c:pt>
                  <c:pt idx="358">
                    <c:v>16:25:00</c:v>
                  </c:pt>
                  <c:pt idx="359">
                    <c:v>16:26:00</c:v>
                  </c:pt>
                  <c:pt idx="360">
                    <c:v>16:27:00</c:v>
                  </c:pt>
                  <c:pt idx="361">
                    <c:v>16:28:00</c:v>
                  </c:pt>
                  <c:pt idx="362">
                    <c:v>16:29:00</c:v>
                  </c:pt>
                  <c:pt idx="363">
                    <c:v>16:30:00</c:v>
                  </c:pt>
                  <c:pt idx="364">
                    <c:v>16:31:00</c:v>
                  </c:pt>
                  <c:pt idx="365">
                    <c:v>16:32:00</c:v>
                  </c:pt>
                  <c:pt idx="366">
                    <c:v>16:33:00</c:v>
                  </c:pt>
                  <c:pt idx="367">
                    <c:v>16:34:00</c:v>
                  </c:pt>
                  <c:pt idx="368">
                    <c:v>16:35:00</c:v>
                  </c:pt>
                  <c:pt idx="369">
                    <c:v>16:36:00</c:v>
                  </c:pt>
                  <c:pt idx="370">
                    <c:v>16:37:00</c:v>
                  </c:pt>
                  <c:pt idx="371">
                    <c:v>16:38:00</c:v>
                  </c:pt>
                  <c:pt idx="372">
                    <c:v>16:39:00</c:v>
                  </c:pt>
                  <c:pt idx="373">
                    <c:v>16:40:00</c:v>
                  </c:pt>
                  <c:pt idx="374">
                    <c:v>16:41:00</c:v>
                  </c:pt>
                  <c:pt idx="375">
                    <c:v>16:42:00</c:v>
                  </c:pt>
                  <c:pt idx="376">
                    <c:v>16:43:00</c:v>
                  </c:pt>
                  <c:pt idx="377">
                    <c:v>16:44:00</c:v>
                  </c:pt>
                  <c:pt idx="378">
                    <c:v>16:45:00</c:v>
                  </c:pt>
                  <c:pt idx="379">
                    <c:v>16:46:00</c:v>
                  </c:pt>
                  <c:pt idx="380">
                    <c:v>16:47:00</c:v>
                  </c:pt>
                  <c:pt idx="381">
                    <c:v>16:48:00</c:v>
                  </c:pt>
                  <c:pt idx="382">
                    <c:v>16:49:00</c:v>
                  </c:pt>
                  <c:pt idx="383">
                    <c:v>16:50:00</c:v>
                  </c:pt>
                  <c:pt idx="384">
                    <c:v>16:51:00</c:v>
                  </c:pt>
                  <c:pt idx="385">
                    <c:v>16:52:00</c:v>
                  </c:pt>
                  <c:pt idx="386">
                    <c:v>16:53:00</c:v>
                  </c:pt>
                  <c:pt idx="387">
                    <c:v>16:54:00</c:v>
                  </c:pt>
                  <c:pt idx="388">
                    <c:v>16:55:00</c:v>
                  </c:pt>
                  <c:pt idx="389">
                    <c:v>16:56:00</c:v>
                  </c:pt>
                  <c:pt idx="390">
                    <c:v>16:57:00</c:v>
                  </c:pt>
                  <c:pt idx="391">
                    <c:v>16:58:00</c:v>
                  </c:pt>
                  <c:pt idx="392">
                    <c:v>16:59:00</c:v>
                  </c:pt>
                  <c:pt idx="393">
                    <c:v>17:00:00</c:v>
                  </c:pt>
                  <c:pt idx="394">
                    <c:v>17:01:00</c:v>
                  </c:pt>
                  <c:pt idx="395">
                    <c:v>17:02:00</c:v>
                  </c:pt>
                  <c:pt idx="396">
                    <c:v>17:03:00</c:v>
                  </c:pt>
                  <c:pt idx="397">
                    <c:v>17:04:00</c:v>
                  </c:pt>
                  <c:pt idx="398">
                    <c:v>17:05:00</c:v>
                  </c:pt>
                  <c:pt idx="399">
                    <c:v>17:06:00</c:v>
                  </c:pt>
                  <c:pt idx="400">
                    <c:v>17:07:00</c:v>
                  </c:pt>
                  <c:pt idx="401">
                    <c:v>17:08:00</c:v>
                  </c:pt>
                  <c:pt idx="402">
                    <c:v>17:09:00</c:v>
                  </c:pt>
                  <c:pt idx="403">
                    <c:v>17:10:00</c:v>
                  </c:pt>
                  <c:pt idx="404">
                    <c:v>17:11:00</c:v>
                  </c:pt>
                  <c:pt idx="405">
                    <c:v>17:12:00</c:v>
                  </c:pt>
                  <c:pt idx="406">
                    <c:v>17:13:00</c:v>
                  </c:pt>
                  <c:pt idx="407">
                    <c:v>17:14:00</c:v>
                  </c:pt>
                  <c:pt idx="408">
                    <c:v>17:15:00</c:v>
                  </c:pt>
                  <c:pt idx="409">
                    <c:v>17:16:00</c:v>
                  </c:pt>
                  <c:pt idx="410">
                    <c:v>17:17:00</c:v>
                  </c:pt>
                  <c:pt idx="411">
                    <c:v>17:18:00</c:v>
                  </c:pt>
                  <c:pt idx="412">
                    <c:v>17:19:00</c:v>
                  </c:pt>
                  <c:pt idx="413">
                    <c:v>17:20:00</c:v>
                  </c:pt>
                  <c:pt idx="414">
                    <c:v>17:21:00</c:v>
                  </c:pt>
                  <c:pt idx="415">
                    <c:v>17:22:00</c:v>
                  </c:pt>
                  <c:pt idx="416">
                    <c:v>17:23:00</c:v>
                  </c:pt>
                  <c:pt idx="417">
                    <c:v>17:24:00</c:v>
                  </c:pt>
                  <c:pt idx="418">
                    <c:v>17:25:00</c:v>
                  </c:pt>
                  <c:pt idx="419">
                    <c:v>17:26:00</c:v>
                  </c:pt>
                  <c:pt idx="420">
                    <c:v>17:27:00</c:v>
                  </c:pt>
                  <c:pt idx="421">
                    <c:v>17:28:00</c:v>
                  </c:pt>
                  <c:pt idx="422">
                    <c:v>17:29:00</c:v>
                  </c:pt>
                  <c:pt idx="423">
                    <c:v>17:30:00</c:v>
                  </c:pt>
                  <c:pt idx="424">
                    <c:v>17:31:00</c:v>
                  </c:pt>
                  <c:pt idx="425">
                    <c:v>17:32:00</c:v>
                  </c:pt>
                  <c:pt idx="426">
                    <c:v>17:33:00</c:v>
                  </c:pt>
                  <c:pt idx="427">
                    <c:v>17:34:00</c:v>
                  </c:pt>
                  <c:pt idx="428">
                    <c:v>17:35:00</c:v>
                  </c:pt>
                  <c:pt idx="429">
                    <c:v>17:36:00</c:v>
                  </c:pt>
                  <c:pt idx="430">
                    <c:v>17:37:00</c:v>
                  </c:pt>
                  <c:pt idx="431">
                    <c:v>17:38:00</c:v>
                  </c:pt>
                  <c:pt idx="432">
                    <c:v>17:39:00</c:v>
                  </c:pt>
                  <c:pt idx="433">
                    <c:v>17:40:00</c:v>
                  </c:pt>
                  <c:pt idx="434">
                    <c:v>17:41:00</c:v>
                  </c:pt>
                  <c:pt idx="435">
                    <c:v>17:42:00</c:v>
                  </c:pt>
                  <c:pt idx="436">
                    <c:v>17:43:00</c:v>
                  </c:pt>
                  <c:pt idx="437">
                    <c:v>17:44:00</c:v>
                  </c:pt>
                  <c:pt idx="438">
                    <c:v>17:45:00</c:v>
                  </c:pt>
                  <c:pt idx="439">
                    <c:v>17:46:00</c:v>
                  </c:pt>
                  <c:pt idx="440">
                    <c:v>17:47:00</c:v>
                  </c:pt>
                  <c:pt idx="441">
                    <c:v>17:48:00</c:v>
                  </c:pt>
                  <c:pt idx="442">
                    <c:v>17:49:00</c:v>
                  </c:pt>
                  <c:pt idx="443">
                    <c:v>17:50:00</c:v>
                  </c:pt>
                  <c:pt idx="444">
                    <c:v>17:51:00</c:v>
                  </c:pt>
                  <c:pt idx="445">
                    <c:v>17:52:00</c:v>
                  </c:pt>
                  <c:pt idx="446">
                    <c:v>17:53:00</c:v>
                  </c:pt>
                  <c:pt idx="447">
                    <c:v>17:54:00</c:v>
                  </c:pt>
                  <c:pt idx="448">
                    <c:v>17:55:00</c:v>
                  </c:pt>
                  <c:pt idx="449">
                    <c:v>17:56:00</c:v>
                  </c:pt>
                  <c:pt idx="450">
                    <c:v>17:57:00</c:v>
                  </c:pt>
                  <c:pt idx="451">
                    <c:v>17:58:00</c:v>
                  </c:pt>
                  <c:pt idx="452">
                    <c:v>17:59:00</c:v>
                  </c:pt>
                  <c:pt idx="453">
                    <c:v>18:00:00</c:v>
                  </c:pt>
                  <c:pt idx="454">
                    <c:v>18:01:00</c:v>
                  </c:pt>
                  <c:pt idx="455">
                    <c:v>18:02:00</c:v>
                  </c:pt>
                  <c:pt idx="456">
                    <c:v>18:03:00</c:v>
                  </c:pt>
                  <c:pt idx="457">
                    <c:v>18:04:00</c:v>
                  </c:pt>
                  <c:pt idx="458">
                    <c:v>18:05:00</c:v>
                  </c:pt>
                  <c:pt idx="459">
                    <c:v>18:06:00</c:v>
                  </c:pt>
                  <c:pt idx="460">
                    <c:v>18:07:00</c:v>
                  </c:pt>
                  <c:pt idx="461">
                    <c:v>18:08:00</c:v>
                  </c:pt>
                  <c:pt idx="462">
                    <c:v>18:09:00</c:v>
                  </c:pt>
                  <c:pt idx="463">
                    <c:v>18:10:00</c:v>
                  </c:pt>
                  <c:pt idx="464">
                    <c:v>18:11:00</c:v>
                  </c:pt>
                  <c:pt idx="465">
                    <c:v>18:12:00</c:v>
                  </c:pt>
                  <c:pt idx="466">
                    <c:v>18:13:00</c:v>
                  </c:pt>
                  <c:pt idx="467">
                    <c:v>18:14:00</c:v>
                  </c:pt>
                  <c:pt idx="468">
                    <c:v>18:15:00</c:v>
                  </c:pt>
                  <c:pt idx="469">
                    <c:v>18:16:00</c:v>
                  </c:pt>
                  <c:pt idx="470">
                    <c:v>18:17:00</c:v>
                  </c:pt>
                  <c:pt idx="471">
                    <c:v>18:18:00</c:v>
                  </c:pt>
                  <c:pt idx="472">
                    <c:v>18:19:00</c:v>
                  </c:pt>
                  <c:pt idx="473">
                    <c:v>18:20:00</c:v>
                  </c:pt>
                  <c:pt idx="474">
                    <c:v>18:21:00</c:v>
                  </c:pt>
                  <c:pt idx="475">
                    <c:v>18:22:00</c:v>
                  </c:pt>
                  <c:pt idx="476">
                    <c:v>18:23:00</c:v>
                  </c:pt>
                  <c:pt idx="477">
                    <c:v>18:24:00</c:v>
                  </c:pt>
                  <c:pt idx="478">
                    <c:v>18:25:00</c:v>
                  </c:pt>
                  <c:pt idx="479">
                    <c:v>18:26:00</c:v>
                  </c:pt>
                  <c:pt idx="480">
                    <c:v>18:27:00</c:v>
                  </c:pt>
                  <c:pt idx="481">
                    <c:v>18:28:00</c:v>
                  </c:pt>
                  <c:pt idx="482">
                    <c:v>18:29:00</c:v>
                  </c:pt>
                  <c:pt idx="483">
                    <c:v>18:30:00</c:v>
                  </c:pt>
                  <c:pt idx="484">
                    <c:v>18:31:00</c:v>
                  </c:pt>
                  <c:pt idx="485">
                    <c:v>18:32:00</c:v>
                  </c:pt>
                  <c:pt idx="486">
                    <c:v>18:33:00</c:v>
                  </c:pt>
                  <c:pt idx="487">
                    <c:v>18:34:00</c:v>
                  </c:pt>
                  <c:pt idx="488">
                    <c:v>18:35:00</c:v>
                  </c:pt>
                  <c:pt idx="489">
                    <c:v>18:36:00</c:v>
                  </c:pt>
                  <c:pt idx="490">
                    <c:v>18:37:00</c:v>
                  </c:pt>
                  <c:pt idx="491">
                    <c:v>18:38:00</c:v>
                  </c:pt>
                  <c:pt idx="492">
                    <c:v>18:39:00</c:v>
                  </c:pt>
                  <c:pt idx="493">
                    <c:v>18:40:00</c:v>
                  </c:pt>
                  <c:pt idx="494">
                    <c:v>18:41:00</c:v>
                  </c:pt>
                  <c:pt idx="495">
                    <c:v>18:42:00</c:v>
                  </c:pt>
                  <c:pt idx="496">
                    <c:v>18:43:00</c:v>
                  </c:pt>
                  <c:pt idx="497">
                    <c:v>18:44:00</c:v>
                  </c:pt>
                  <c:pt idx="498">
                    <c:v>18:45:00</c:v>
                  </c:pt>
                  <c:pt idx="499">
                    <c:v>18:46:00</c:v>
                  </c:pt>
                  <c:pt idx="500">
                    <c:v>18:47:00</c:v>
                  </c:pt>
                  <c:pt idx="501">
                    <c:v>18:48:00</c:v>
                  </c:pt>
                  <c:pt idx="502">
                    <c:v>18:49:00</c:v>
                  </c:pt>
                  <c:pt idx="503">
                    <c:v>18:50:00</c:v>
                  </c:pt>
                  <c:pt idx="504">
                    <c:v>18:51:00</c:v>
                  </c:pt>
                  <c:pt idx="505">
                    <c:v>18:52:00</c:v>
                  </c:pt>
                  <c:pt idx="506">
                    <c:v>18:53:00</c:v>
                  </c:pt>
                  <c:pt idx="507">
                    <c:v>18:54:00</c:v>
                  </c:pt>
                  <c:pt idx="508">
                    <c:v>18:55:00</c:v>
                  </c:pt>
                  <c:pt idx="509">
                    <c:v>18:56:00</c:v>
                  </c:pt>
                  <c:pt idx="510">
                    <c:v>18:57:00</c:v>
                  </c:pt>
                  <c:pt idx="511">
                    <c:v>18:58:00</c:v>
                  </c:pt>
                  <c:pt idx="512">
                    <c:v>18:59:00</c:v>
                  </c:pt>
                  <c:pt idx="513">
                    <c:v>19:00:00</c:v>
                  </c:pt>
                  <c:pt idx="514">
                    <c:v>19:01:00</c:v>
                  </c:pt>
                  <c:pt idx="515">
                    <c:v>19:02:00</c:v>
                  </c:pt>
                  <c:pt idx="516">
                    <c:v>19:03:00</c:v>
                  </c:pt>
                  <c:pt idx="517">
                    <c:v>19:04:00</c:v>
                  </c:pt>
                  <c:pt idx="518">
                    <c:v>19:05:00</c:v>
                  </c:pt>
                  <c:pt idx="519">
                    <c:v>19:06:00</c:v>
                  </c:pt>
                  <c:pt idx="520">
                    <c:v>19:07:00</c:v>
                  </c:pt>
                  <c:pt idx="521">
                    <c:v>19:08:00</c:v>
                  </c:pt>
                  <c:pt idx="522">
                    <c:v>19:09:00</c:v>
                  </c:pt>
                  <c:pt idx="523">
                    <c:v>19:10:00</c:v>
                  </c:pt>
                  <c:pt idx="524">
                    <c:v>19:11:00</c:v>
                  </c:pt>
                  <c:pt idx="525">
                    <c:v>19:12:00</c:v>
                  </c:pt>
                  <c:pt idx="526">
                    <c:v>19:13:00</c:v>
                  </c:pt>
                  <c:pt idx="527">
                    <c:v>19:14:00</c:v>
                  </c:pt>
                  <c:pt idx="528">
                    <c:v>19:15:00</c:v>
                  </c:pt>
                  <c:pt idx="529">
                    <c:v>19:16:00</c:v>
                  </c:pt>
                  <c:pt idx="530">
                    <c:v>19:17:00</c:v>
                  </c:pt>
                  <c:pt idx="531">
                    <c:v>19:18:00</c:v>
                  </c:pt>
                  <c:pt idx="532">
                    <c:v>19:19:00</c:v>
                  </c:pt>
                  <c:pt idx="533">
                    <c:v>19:20:00</c:v>
                  </c:pt>
                  <c:pt idx="534">
                    <c:v>19:21:00</c:v>
                  </c:pt>
                  <c:pt idx="535">
                    <c:v>19:22:00</c:v>
                  </c:pt>
                  <c:pt idx="536">
                    <c:v>19:23:00</c:v>
                  </c:pt>
                  <c:pt idx="537">
                    <c:v>19:24:00</c:v>
                  </c:pt>
                  <c:pt idx="538">
                    <c:v>19:25:00</c:v>
                  </c:pt>
                  <c:pt idx="539">
                    <c:v>19:26:00</c:v>
                  </c:pt>
                  <c:pt idx="540">
                    <c:v>19:27:00</c:v>
                  </c:pt>
                  <c:pt idx="541">
                    <c:v>19:28:00</c:v>
                  </c:pt>
                  <c:pt idx="542">
                    <c:v>19:29:00</c:v>
                  </c:pt>
                  <c:pt idx="543">
                    <c:v>19:30:00</c:v>
                  </c:pt>
                  <c:pt idx="544">
                    <c:v>19:31:00</c:v>
                  </c:pt>
                  <c:pt idx="545">
                    <c:v>19:32:00</c:v>
                  </c:pt>
                  <c:pt idx="546">
                    <c:v>19:33:00</c:v>
                  </c:pt>
                  <c:pt idx="547">
                    <c:v>19:34:00</c:v>
                  </c:pt>
                  <c:pt idx="548">
                    <c:v>19:35:00</c:v>
                  </c:pt>
                  <c:pt idx="549">
                    <c:v>19:36:00</c:v>
                  </c:pt>
                  <c:pt idx="550">
                    <c:v>19:37:00</c:v>
                  </c:pt>
                  <c:pt idx="551">
                    <c:v>19:38:00</c:v>
                  </c:pt>
                  <c:pt idx="552">
                    <c:v>19:39:00</c:v>
                  </c:pt>
                  <c:pt idx="553">
                    <c:v>19:40:00</c:v>
                  </c:pt>
                  <c:pt idx="554">
                    <c:v>19:41:00</c:v>
                  </c:pt>
                  <c:pt idx="555">
                    <c:v>19:42:00</c:v>
                  </c:pt>
                  <c:pt idx="556">
                    <c:v>19:43:00</c:v>
                  </c:pt>
                  <c:pt idx="557">
                    <c:v>19:44:00</c:v>
                  </c:pt>
                  <c:pt idx="558">
                    <c:v>19:45:00</c:v>
                  </c:pt>
                  <c:pt idx="559">
                    <c:v>19:46:00</c:v>
                  </c:pt>
                  <c:pt idx="560">
                    <c:v>19:47:00</c:v>
                  </c:pt>
                  <c:pt idx="561">
                    <c:v>19:48:00</c:v>
                  </c:pt>
                  <c:pt idx="562">
                    <c:v>19:49:00</c:v>
                  </c:pt>
                  <c:pt idx="563">
                    <c:v>19:50:00</c:v>
                  </c:pt>
                  <c:pt idx="564">
                    <c:v>19:51:00</c:v>
                  </c:pt>
                  <c:pt idx="565">
                    <c:v>19:52:00</c:v>
                  </c:pt>
                  <c:pt idx="566">
                    <c:v>19:53:00</c:v>
                  </c:pt>
                  <c:pt idx="567">
                    <c:v>19:54:00</c:v>
                  </c:pt>
                  <c:pt idx="568">
                    <c:v>19:55:00</c:v>
                  </c:pt>
                  <c:pt idx="569">
                    <c:v>19:56:00</c:v>
                  </c:pt>
                  <c:pt idx="570">
                    <c:v>19:57:00</c:v>
                  </c:pt>
                  <c:pt idx="571">
                    <c:v>19:58:00</c:v>
                  </c:pt>
                  <c:pt idx="572">
                    <c:v>19:59:00</c:v>
                  </c:pt>
                  <c:pt idx="573">
                    <c:v>20:00:00</c:v>
                  </c:pt>
                  <c:pt idx="574">
                    <c:v>20:01:00</c:v>
                  </c:pt>
                  <c:pt idx="575">
                    <c:v>20:02:00</c:v>
                  </c:pt>
                  <c:pt idx="576">
                    <c:v>20:03:00</c:v>
                  </c:pt>
                  <c:pt idx="577">
                    <c:v>20:04:00</c:v>
                  </c:pt>
                  <c:pt idx="578">
                    <c:v>20:05:00</c:v>
                  </c:pt>
                  <c:pt idx="579">
                    <c:v>20:06:00</c:v>
                  </c:pt>
                  <c:pt idx="580">
                    <c:v>20:07:00</c:v>
                  </c:pt>
                  <c:pt idx="581">
                    <c:v>20:08:00</c:v>
                  </c:pt>
                  <c:pt idx="582">
                    <c:v>20:09:00</c:v>
                  </c:pt>
                  <c:pt idx="583">
                    <c:v>20:10:00</c:v>
                  </c:pt>
                  <c:pt idx="584">
                    <c:v>20:11:00</c:v>
                  </c:pt>
                  <c:pt idx="585">
                    <c:v>20:12:00</c:v>
                  </c:pt>
                  <c:pt idx="586">
                    <c:v>20:13:00</c:v>
                  </c:pt>
                  <c:pt idx="587">
                    <c:v>20:14:00</c:v>
                  </c:pt>
                  <c:pt idx="588">
                    <c:v>20:15:00</c:v>
                  </c:pt>
                  <c:pt idx="589">
                    <c:v>20:16:00</c:v>
                  </c:pt>
                  <c:pt idx="590">
                    <c:v>20:17:00</c:v>
                  </c:pt>
                  <c:pt idx="591">
                    <c:v>20:18:00</c:v>
                  </c:pt>
                  <c:pt idx="592">
                    <c:v>20:19:00</c:v>
                  </c:pt>
                  <c:pt idx="593">
                    <c:v>20:20:00</c:v>
                  </c:pt>
                  <c:pt idx="594">
                    <c:v>20:21:00</c:v>
                  </c:pt>
                  <c:pt idx="595">
                    <c:v>20:22:00</c:v>
                  </c:pt>
                  <c:pt idx="596">
                    <c:v>20:23:00</c:v>
                  </c:pt>
                  <c:pt idx="597">
                    <c:v>20:24:00</c:v>
                  </c:pt>
                  <c:pt idx="598">
                    <c:v>20:25:00</c:v>
                  </c:pt>
                  <c:pt idx="599">
                    <c:v>20:26:00</c:v>
                  </c:pt>
                  <c:pt idx="600">
                    <c:v>20:27:00</c:v>
                  </c:pt>
                  <c:pt idx="601">
                    <c:v>20:28:00</c:v>
                  </c:pt>
                  <c:pt idx="602">
                    <c:v>20:29:00</c:v>
                  </c:pt>
                  <c:pt idx="603">
                    <c:v>20:30:00</c:v>
                  </c:pt>
                  <c:pt idx="604">
                    <c:v>20:31:00</c:v>
                  </c:pt>
                  <c:pt idx="605">
                    <c:v>20:32:00</c:v>
                  </c:pt>
                  <c:pt idx="606">
                    <c:v>20:33:00</c:v>
                  </c:pt>
                  <c:pt idx="607">
                    <c:v>20:34:00</c:v>
                  </c:pt>
                  <c:pt idx="608">
                    <c:v>20:35:00</c:v>
                  </c:pt>
                  <c:pt idx="609">
                    <c:v>20:36:00</c:v>
                  </c:pt>
                  <c:pt idx="610">
                    <c:v>20:37:00</c:v>
                  </c:pt>
                  <c:pt idx="611">
                    <c:v>20:38:00</c:v>
                  </c:pt>
                  <c:pt idx="612">
                    <c:v>20:39:00</c:v>
                  </c:pt>
                  <c:pt idx="613">
                    <c:v>20:40:00</c:v>
                  </c:pt>
                  <c:pt idx="614">
                    <c:v>20:41:00</c:v>
                  </c:pt>
                  <c:pt idx="615">
                    <c:v>20:42:00</c:v>
                  </c:pt>
                  <c:pt idx="616">
                    <c:v>20:43:00</c:v>
                  </c:pt>
                  <c:pt idx="617">
                    <c:v>20:44:00</c:v>
                  </c:pt>
                  <c:pt idx="618">
                    <c:v>20:45:00</c:v>
                  </c:pt>
                  <c:pt idx="619">
                    <c:v>20:46:00</c:v>
                  </c:pt>
                  <c:pt idx="620">
                    <c:v>20:47:00</c:v>
                  </c:pt>
                  <c:pt idx="621">
                    <c:v>20:48:00</c:v>
                  </c:pt>
                  <c:pt idx="622">
                    <c:v>20:49:00</c:v>
                  </c:pt>
                  <c:pt idx="623">
                    <c:v>20:50:00</c:v>
                  </c:pt>
                  <c:pt idx="624">
                    <c:v>20:51:00</c:v>
                  </c:pt>
                  <c:pt idx="625">
                    <c:v>20:52:00</c:v>
                  </c:pt>
                  <c:pt idx="626">
                    <c:v>20:53:00</c:v>
                  </c:pt>
                  <c:pt idx="627">
                    <c:v>20:54:00</c:v>
                  </c:pt>
                  <c:pt idx="628">
                    <c:v>20:55:00</c:v>
                  </c:pt>
                  <c:pt idx="629">
                    <c:v>20:56:00</c:v>
                  </c:pt>
                  <c:pt idx="630">
                    <c:v>20:57:00</c:v>
                  </c:pt>
                  <c:pt idx="631">
                    <c:v>20:58:00</c:v>
                  </c:pt>
                  <c:pt idx="632">
                    <c:v>20:59:00</c:v>
                  </c:pt>
                  <c:pt idx="633">
                    <c:v>21:00:00</c:v>
                  </c:pt>
                  <c:pt idx="634">
                    <c:v>21:01:00</c:v>
                  </c:pt>
                  <c:pt idx="635">
                    <c:v>21:02:00</c:v>
                  </c:pt>
                  <c:pt idx="636">
                    <c:v>21:03:00</c:v>
                  </c:pt>
                  <c:pt idx="637">
                    <c:v>21:04:00</c:v>
                  </c:pt>
                  <c:pt idx="638">
                    <c:v>21:05:00</c:v>
                  </c:pt>
                  <c:pt idx="639">
                    <c:v>21:06:00</c:v>
                  </c:pt>
                  <c:pt idx="640">
                    <c:v>21:07:00</c:v>
                  </c:pt>
                  <c:pt idx="641">
                    <c:v>21:08:00</c:v>
                  </c:pt>
                  <c:pt idx="642">
                    <c:v>21:09:00</c:v>
                  </c:pt>
                  <c:pt idx="643">
                    <c:v>21:10:00</c:v>
                  </c:pt>
                  <c:pt idx="644">
                    <c:v>21:11:00</c:v>
                  </c:pt>
                  <c:pt idx="645">
                    <c:v>21:12:00</c:v>
                  </c:pt>
                  <c:pt idx="646">
                    <c:v>21:13:00</c:v>
                  </c:pt>
                  <c:pt idx="647">
                    <c:v>21:14:00</c:v>
                  </c:pt>
                  <c:pt idx="648">
                    <c:v>21:15:00</c:v>
                  </c:pt>
                  <c:pt idx="649">
                    <c:v>21:16:00</c:v>
                  </c:pt>
                  <c:pt idx="650">
                    <c:v>21:17:00</c:v>
                  </c:pt>
                  <c:pt idx="651">
                    <c:v>21:18:00</c:v>
                  </c:pt>
                  <c:pt idx="652">
                    <c:v>21:19:00</c:v>
                  </c:pt>
                  <c:pt idx="653">
                    <c:v>21:20:00</c:v>
                  </c:pt>
                  <c:pt idx="654">
                    <c:v>21:21:00</c:v>
                  </c:pt>
                  <c:pt idx="655">
                    <c:v>21:22:00</c:v>
                  </c:pt>
                  <c:pt idx="656">
                    <c:v>21:23:00</c:v>
                  </c:pt>
                  <c:pt idx="657">
                    <c:v>21:24:00</c:v>
                  </c:pt>
                  <c:pt idx="658">
                    <c:v>21:25:00</c:v>
                  </c:pt>
                  <c:pt idx="659">
                    <c:v>21:26:00</c:v>
                  </c:pt>
                  <c:pt idx="660">
                    <c:v>21:27:00</c:v>
                  </c:pt>
                  <c:pt idx="661">
                    <c:v>21:28:00</c:v>
                  </c:pt>
                  <c:pt idx="662">
                    <c:v>21:29:00</c:v>
                  </c:pt>
                  <c:pt idx="663">
                    <c:v>21:30:00</c:v>
                  </c:pt>
                  <c:pt idx="664">
                    <c:v>21:31:00</c:v>
                  </c:pt>
                  <c:pt idx="665">
                    <c:v>21:32:00</c:v>
                  </c:pt>
                  <c:pt idx="666">
                    <c:v>21:33:00</c:v>
                  </c:pt>
                  <c:pt idx="667">
                    <c:v>21:34:00</c:v>
                  </c:pt>
                  <c:pt idx="668">
                    <c:v>21:35:00</c:v>
                  </c:pt>
                  <c:pt idx="669">
                    <c:v>21:36:00</c:v>
                  </c:pt>
                  <c:pt idx="670">
                    <c:v>21:37:00</c:v>
                  </c:pt>
                  <c:pt idx="671">
                    <c:v>21:38:00</c:v>
                  </c:pt>
                  <c:pt idx="672">
                    <c:v>21:39:00</c:v>
                  </c:pt>
                  <c:pt idx="673">
                    <c:v>21:40:00</c:v>
                  </c:pt>
                  <c:pt idx="674">
                    <c:v>21:41:00</c:v>
                  </c:pt>
                  <c:pt idx="675">
                    <c:v>21:42:00</c:v>
                  </c:pt>
                  <c:pt idx="676">
                    <c:v>21:43:00</c:v>
                  </c:pt>
                  <c:pt idx="677">
                    <c:v>21:44:00</c:v>
                  </c:pt>
                  <c:pt idx="678">
                    <c:v>21:45:00</c:v>
                  </c:pt>
                  <c:pt idx="679">
                    <c:v>21:46:00</c:v>
                  </c:pt>
                  <c:pt idx="680">
                    <c:v>21:47:00</c:v>
                  </c:pt>
                  <c:pt idx="681">
                    <c:v>21:48:00</c:v>
                  </c:pt>
                  <c:pt idx="682">
                    <c:v>21:49:00</c:v>
                  </c:pt>
                  <c:pt idx="683">
                    <c:v>21:50:00</c:v>
                  </c:pt>
                  <c:pt idx="684">
                    <c:v>21:51:00</c:v>
                  </c:pt>
                  <c:pt idx="685">
                    <c:v>21:52:00</c:v>
                  </c:pt>
                  <c:pt idx="686">
                    <c:v>21:53:00</c:v>
                  </c:pt>
                  <c:pt idx="687">
                    <c:v>21:54:00</c:v>
                  </c:pt>
                  <c:pt idx="688">
                    <c:v>21:55:00</c:v>
                  </c:pt>
                  <c:pt idx="689">
                    <c:v>21:56:00</c:v>
                  </c:pt>
                  <c:pt idx="690">
                    <c:v>21:57:00</c:v>
                  </c:pt>
                  <c:pt idx="691">
                    <c:v>21:58:00</c:v>
                  </c:pt>
                  <c:pt idx="692">
                    <c:v>21:59:00</c:v>
                  </c:pt>
                  <c:pt idx="693">
                    <c:v>22:00:00</c:v>
                  </c:pt>
                  <c:pt idx="694">
                    <c:v>22:01:00</c:v>
                  </c:pt>
                  <c:pt idx="695">
                    <c:v>22:02:00</c:v>
                  </c:pt>
                  <c:pt idx="696">
                    <c:v>22:03:00</c:v>
                  </c:pt>
                  <c:pt idx="697">
                    <c:v>22:04:00</c:v>
                  </c:pt>
                  <c:pt idx="698">
                    <c:v>22:05:00</c:v>
                  </c:pt>
                  <c:pt idx="699">
                    <c:v>22:06:00</c:v>
                  </c:pt>
                  <c:pt idx="700">
                    <c:v>22:07:00</c:v>
                  </c:pt>
                  <c:pt idx="701">
                    <c:v>22:08:00</c:v>
                  </c:pt>
                  <c:pt idx="702">
                    <c:v>22:09:00</c:v>
                  </c:pt>
                  <c:pt idx="703">
                    <c:v>22:10:00</c:v>
                  </c:pt>
                  <c:pt idx="704">
                    <c:v>22:11:00</c:v>
                  </c:pt>
                  <c:pt idx="705">
                    <c:v>22:12:00</c:v>
                  </c:pt>
                  <c:pt idx="706">
                    <c:v>22:13:00</c:v>
                  </c:pt>
                  <c:pt idx="707">
                    <c:v>22:14:00</c:v>
                  </c:pt>
                  <c:pt idx="708">
                    <c:v>22:15:00</c:v>
                  </c:pt>
                  <c:pt idx="709">
                    <c:v>22:16:00</c:v>
                  </c:pt>
                  <c:pt idx="710">
                    <c:v>22:17:00</c:v>
                  </c:pt>
                  <c:pt idx="711">
                    <c:v>22:18:00</c:v>
                  </c:pt>
                  <c:pt idx="712">
                    <c:v>22:19:00</c:v>
                  </c:pt>
                  <c:pt idx="713">
                    <c:v>22:20:00</c:v>
                  </c:pt>
                  <c:pt idx="714">
                    <c:v>22:21:00</c:v>
                  </c:pt>
                  <c:pt idx="715">
                    <c:v>22:22:00</c:v>
                  </c:pt>
                  <c:pt idx="716">
                    <c:v>22:23:00</c:v>
                  </c:pt>
                  <c:pt idx="717">
                    <c:v>22:24:00</c:v>
                  </c:pt>
                  <c:pt idx="718">
                    <c:v>22:25:00</c:v>
                  </c:pt>
                  <c:pt idx="719">
                    <c:v>22:26:00</c:v>
                  </c:pt>
                  <c:pt idx="720">
                    <c:v>22:27:00</c:v>
                  </c:pt>
                  <c:pt idx="721">
                    <c:v>22:28:00</c:v>
                  </c:pt>
                  <c:pt idx="722">
                    <c:v>22:29:00</c:v>
                  </c:pt>
                  <c:pt idx="723">
                    <c:v>22:30:00</c:v>
                  </c:pt>
                  <c:pt idx="724">
                    <c:v>22:31:00</c:v>
                  </c:pt>
                  <c:pt idx="725">
                    <c:v>22:32:00</c:v>
                  </c:pt>
                  <c:pt idx="726">
                    <c:v>22:33:00</c:v>
                  </c:pt>
                  <c:pt idx="727">
                    <c:v>22:34:00</c:v>
                  </c:pt>
                  <c:pt idx="728">
                    <c:v>22:35:00</c:v>
                  </c:pt>
                  <c:pt idx="729">
                    <c:v>22:36:00</c:v>
                  </c:pt>
                  <c:pt idx="730">
                    <c:v>22:37:00</c:v>
                  </c:pt>
                  <c:pt idx="731">
                    <c:v>22:38:00</c:v>
                  </c:pt>
                  <c:pt idx="732">
                    <c:v>22:39:00</c:v>
                  </c:pt>
                  <c:pt idx="733">
                    <c:v>22:40:00</c:v>
                  </c:pt>
                  <c:pt idx="734">
                    <c:v>22:41:00</c:v>
                  </c:pt>
                  <c:pt idx="735">
                    <c:v>22:42:00</c:v>
                  </c:pt>
                  <c:pt idx="736">
                    <c:v>22:43:00</c:v>
                  </c:pt>
                  <c:pt idx="737">
                    <c:v>22:44:00</c:v>
                  </c:pt>
                  <c:pt idx="738">
                    <c:v>22:45:00</c:v>
                  </c:pt>
                  <c:pt idx="739">
                    <c:v>22:46:00</c:v>
                  </c:pt>
                  <c:pt idx="740">
                    <c:v>22:47:00</c:v>
                  </c:pt>
                  <c:pt idx="741">
                    <c:v>22:48:00</c:v>
                  </c:pt>
                  <c:pt idx="742">
                    <c:v>22:49:00</c:v>
                  </c:pt>
                  <c:pt idx="743">
                    <c:v>22:50:00</c:v>
                  </c:pt>
                  <c:pt idx="744">
                    <c:v>22:51:00</c:v>
                  </c:pt>
                  <c:pt idx="745">
                    <c:v>22:52:00</c:v>
                  </c:pt>
                  <c:pt idx="746">
                    <c:v>22:53:00</c:v>
                  </c:pt>
                  <c:pt idx="747">
                    <c:v>22:54:00</c:v>
                  </c:pt>
                  <c:pt idx="748">
                    <c:v>22:55:00</c:v>
                  </c:pt>
                  <c:pt idx="749">
                    <c:v>22:56:00</c:v>
                  </c:pt>
                  <c:pt idx="750">
                    <c:v>22:57:00</c:v>
                  </c:pt>
                  <c:pt idx="751">
                    <c:v>22:58:00</c:v>
                  </c:pt>
                  <c:pt idx="752">
                    <c:v>22:59:00</c:v>
                  </c:pt>
                  <c:pt idx="753">
                    <c:v>23:00:00</c:v>
                  </c:pt>
                  <c:pt idx="754">
                    <c:v>23:01:00</c:v>
                  </c:pt>
                  <c:pt idx="755">
                    <c:v>23:02:00</c:v>
                  </c:pt>
                  <c:pt idx="756">
                    <c:v>23:03:00</c:v>
                  </c:pt>
                  <c:pt idx="757">
                    <c:v>23:04:00</c:v>
                  </c:pt>
                  <c:pt idx="758">
                    <c:v>23:05:00</c:v>
                  </c:pt>
                  <c:pt idx="759">
                    <c:v>23:06:00</c:v>
                  </c:pt>
                  <c:pt idx="760">
                    <c:v>23:07:00</c:v>
                  </c:pt>
                  <c:pt idx="761">
                    <c:v>23:08:00</c:v>
                  </c:pt>
                  <c:pt idx="762">
                    <c:v>23:09:00</c:v>
                  </c:pt>
                  <c:pt idx="763">
                    <c:v>23:10:00</c:v>
                  </c:pt>
                  <c:pt idx="764">
                    <c:v>23:11:00</c:v>
                  </c:pt>
                  <c:pt idx="765">
                    <c:v>23:12:00</c:v>
                  </c:pt>
                  <c:pt idx="766">
                    <c:v>23:13:00</c:v>
                  </c:pt>
                  <c:pt idx="767">
                    <c:v>23:14:00</c:v>
                  </c:pt>
                  <c:pt idx="768">
                    <c:v>23:15:00</c:v>
                  </c:pt>
                  <c:pt idx="769">
                    <c:v>23:16:00</c:v>
                  </c:pt>
                  <c:pt idx="770">
                    <c:v>23:17:00</c:v>
                  </c:pt>
                  <c:pt idx="771">
                    <c:v>23:18:00</c:v>
                  </c:pt>
                  <c:pt idx="772">
                    <c:v>23:19:00</c:v>
                  </c:pt>
                  <c:pt idx="773">
                    <c:v>23:20:00</c:v>
                  </c:pt>
                  <c:pt idx="774">
                    <c:v>23:21:00</c:v>
                  </c:pt>
                  <c:pt idx="775">
                    <c:v>23:22:00</c:v>
                  </c:pt>
                  <c:pt idx="776">
                    <c:v>23:23:00</c:v>
                  </c:pt>
                  <c:pt idx="777">
                    <c:v>23:24:00</c:v>
                  </c:pt>
                  <c:pt idx="778">
                    <c:v>23:25:00</c:v>
                  </c:pt>
                  <c:pt idx="779">
                    <c:v>23:26:00</c:v>
                  </c:pt>
                  <c:pt idx="780">
                    <c:v>23:27:00</c:v>
                  </c:pt>
                  <c:pt idx="781">
                    <c:v>23:28:00</c:v>
                  </c:pt>
                  <c:pt idx="782">
                    <c:v>23:29:00</c:v>
                  </c:pt>
                  <c:pt idx="783">
                    <c:v>23:30:00</c:v>
                  </c:pt>
                  <c:pt idx="784">
                    <c:v>23:31:00</c:v>
                  </c:pt>
                  <c:pt idx="785">
                    <c:v>23:32:00</c:v>
                  </c:pt>
                  <c:pt idx="786">
                    <c:v>23:33:00</c:v>
                  </c:pt>
                  <c:pt idx="787">
                    <c:v>23:34:00</c:v>
                  </c:pt>
                  <c:pt idx="788">
                    <c:v>23:35:00</c:v>
                  </c:pt>
                  <c:pt idx="789">
                    <c:v>23:36:00</c:v>
                  </c:pt>
                  <c:pt idx="790">
                    <c:v>23:37:00</c:v>
                  </c:pt>
                  <c:pt idx="791">
                    <c:v>23:38:00</c:v>
                  </c:pt>
                  <c:pt idx="792">
                    <c:v>23:39:00</c:v>
                  </c:pt>
                  <c:pt idx="793">
                    <c:v>23:40:00</c:v>
                  </c:pt>
                  <c:pt idx="794">
                    <c:v>23:41:00</c:v>
                  </c:pt>
                  <c:pt idx="795">
                    <c:v>23:42:00</c:v>
                  </c:pt>
                  <c:pt idx="796">
                    <c:v>23:43:00</c:v>
                  </c:pt>
                  <c:pt idx="797">
                    <c:v>23:44:00</c:v>
                  </c:pt>
                  <c:pt idx="798">
                    <c:v>23:45:00</c:v>
                  </c:pt>
                  <c:pt idx="799">
                    <c:v>23:46:00</c:v>
                  </c:pt>
                  <c:pt idx="800">
                    <c:v>23:47:00</c:v>
                  </c:pt>
                  <c:pt idx="801">
                    <c:v>23:48:00</c:v>
                  </c:pt>
                  <c:pt idx="802">
                    <c:v>23:49:00</c:v>
                  </c:pt>
                  <c:pt idx="803">
                    <c:v>23:50:00</c:v>
                  </c:pt>
                  <c:pt idx="804">
                    <c:v>23:51:00</c:v>
                  </c:pt>
                  <c:pt idx="805">
                    <c:v>23:52:00</c:v>
                  </c:pt>
                  <c:pt idx="806">
                    <c:v>23:53:00</c:v>
                  </c:pt>
                  <c:pt idx="807">
                    <c:v>23:54:00</c:v>
                  </c:pt>
                  <c:pt idx="808">
                    <c:v>23:55:00</c:v>
                  </c:pt>
                  <c:pt idx="809">
                    <c:v>23:56:00</c:v>
                  </c:pt>
                  <c:pt idx="810">
                    <c:v>23:57:00</c:v>
                  </c:pt>
                  <c:pt idx="811">
                    <c:v>23:58:00</c:v>
                  </c:pt>
                  <c:pt idx="812">
                    <c:v>23:59:00</c:v>
                  </c:pt>
                  <c:pt idx="813">
                    <c:v>00:00:00</c:v>
                  </c:pt>
                  <c:pt idx="814">
                    <c:v>00:01:00</c:v>
                  </c:pt>
                  <c:pt idx="815">
                    <c:v>00:02:00</c:v>
                  </c:pt>
                  <c:pt idx="816">
                    <c:v>00:03:00</c:v>
                  </c:pt>
                  <c:pt idx="817">
                    <c:v>00:04:00</c:v>
                  </c:pt>
                  <c:pt idx="818">
                    <c:v>00:05:00</c:v>
                  </c:pt>
                  <c:pt idx="819">
                    <c:v>00:06:00</c:v>
                  </c:pt>
                  <c:pt idx="820">
                    <c:v>00:07:00</c:v>
                  </c:pt>
                  <c:pt idx="821">
                    <c:v>00:08:00</c:v>
                  </c:pt>
                  <c:pt idx="822">
                    <c:v>00:09:00</c:v>
                  </c:pt>
                  <c:pt idx="823">
                    <c:v>00:10:00</c:v>
                  </c:pt>
                  <c:pt idx="824">
                    <c:v>00:11:00</c:v>
                  </c:pt>
                  <c:pt idx="825">
                    <c:v>00:12:00</c:v>
                  </c:pt>
                  <c:pt idx="826">
                    <c:v>00:13:00</c:v>
                  </c:pt>
                  <c:pt idx="827">
                    <c:v>00:14:00</c:v>
                  </c:pt>
                  <c:pt idx="828">
                    <c:v>00:15:00</c:v>
                  </c:pt>
                  <c:pt idx="829">
                    <c:v>00:16:00</c:v>
                  </c:pt>
                  <c:pt idx="830">
                    <c:v>00:17:00</c:v>
                  </c:pt>
                  <c:pt idx="831">
                    <c:v>00:18:00</c:v>
                  </c:pt>
                  <c:pt idx="832">
                    <c:v>00:19:00</c:v>
                  </c:pt>
                  <c:pt idx="833">
                    <c:v>00:20:00</c:v>
                  </c:pt>
                  <c:pt idx="834">
                    <c:v>00:21:00</c:v>
                  </c:pt>
                  <c:pt idx="835">
                    <c:v>00:22:00</c:v>
                  </c:pt>
                  <c:pt idx="836">
                    <c:v>00:23:00</c:v>
                  </c:pt>
                  <c:pt idx="837">
                    <c:v>00:24:00</c:v>
                  </c:pt>
                  <c:pt idx="838">
                    <c:v>00:25:00</c:v>
                  </c:pt>
                  <c:pt idx="839">
                    <c:v>00:26:00</c:v>
                  </c:pt>
                  <c:pt idx="840">
                    <c:v>00:27:00</c:v>
                  </c:pt>
                  <c:pt idx="841">
                    <c:v>00:28:00</c:v>
                  </c:pt>
                  <c:pt idx="842">
                    <c:v>00:29:00</c:v>
                  </c:pt>
                  <c:pt idx="843">
                    <c:v>00:30:00</c:v>
                  </c:pt>
                  <c:pt idx="844">
                    <c:v>00:31:00</c:v>
                  </c:pt>
                  <c:pt idx="845">
                    <c:v>00:32:00</c:v>
                  </c:pt>
                  <c:pt idx="846">
                    <c:v>00:33:00</c:v>
                  </c:pt>
                  <c:pt idx="847">
                    <c:v>00:34:00</c:v>
                  </c:pt>
                  <c:pt idx="848">
                    <c:v>00:35:00</c:v>
                  </c:pt>
                  <c:pt idx="849">
                    <c:v>00:36:00</c:v>
                  </c:pt>
                  <c:pt idx="850">
                    <c:v>00:37:00</c:v>
                  </c:pt>
                  <c:pt idx="851">
                    <c:v>00:38:00</c:v>
                  </c:pt>
                  <c:pt idx="852">
                    <c:v>00:39:00</c:v>
                  </c:pt>
                  <c:pt idx="853">
                    <c:v>00:40:00</c:v>
                  </c:pt>
                  <c:pt idx="854">
                    <c:v>00:41:00</c:v>
                  </c:pt>
                  <c:pt idx="855">
                    <c:v>00:42:00</c:v>
                  </c:pt>
                  <c:pt idx="856">
                    <c:v>00:43:00</c:v>
                  </c:pt>
                  <c:pt idx="857">
                    <c:v>00:44:00</c:v>
                  </c:pt>
                  <c:pt idx="858">
                    <c:v>00:45:00</c:v>
                  </c:pt>
                  <c:pt idx="859">
                    <c:v>00:46:00</c:v>
                  </c:pt>
                  <c:pt idx="860">
                    <c:v>00:47:00</c:v>
                  </c:pt>
                  <c:pt idx="861">
                    <c:v>00:48:00</c:v>
                  </c:pt>
                  <c:pt idx="862">
                    <c:v>00:49:00</c:v>
                  </c:pt>
                  <c:pt idx="863">
                    <c:v>00:50:00</c:v>
                  </c:pt>
                  <c:pt idx="864">
                    <c:v>00:51:00</c:v>
                  </c:pt>
                  <c:pt idx="865">
                    <c:v>00:52:00</c:v>
                  </c:pt>
                  <c:pt idx="866">
                    <c:v>00:53:00</c:v>
                  </c:pt>
                  <c:pt idx="867">
                    <c:v>00:54:00</c:v>
                  </c:pt>
                  <c:pt idx="868">
                    <c:v>00:55:00</c:v>
                  </c:pt>
                  <c:pt idx="869">
                    <c:v>00:56:00</c:v>
                  </c:pt>
                  <c:pt idx="870">
                    <c:v>00:57:00</c:v>
                  </c:pt>
                  <c:pt idx="871">
                    <c:v>00:58:00</c:v>
                  </c:pt>
                  <c:pt idx="872">
                    <c:v>00:59:00</c:v>
                  </c:pt>
                  <c:pt idx="873">
                    <c:v>01:00:00</c:v>
                  </c:pt>
                  <c:pt idx="874">
                    <c:v>01:01:00</c:v>
                  </c:pt>
                  <c:pt idx="875">
                    <c:v>01:02:00</c:v>
                  </c:pt>
                  <c:pt idx="876">
                    <c:v>01:03:00</c:v>
                  </c:pt>
                  <c:pt idx="877">
                    <c:v>01:04:00</c:v>
                  </c:pt>
                  <c:pt idx="878">
                    <c:v>01:05:00</c:v>
                  </c:pt>
                  <c:pt idx="879">
                    <c:v>01:06:00</c:v>
                  </c:pt>
                  <c:pt idx="880">
                    <c:v>01:07:00</c:v>
                  </c:pt>
                  <c:pt idx="881">
                    <c:v>01:08:00</c:v>
                  </c:pt>
                  <c:pt idx="882">
                    <c:v>01:09:00</c:v>
                  </c:pt>
                  <c:pt idx="883">
                    <c:v>01:10:00</c:v>
                  </c:pt>
                  <c:pt idx="884">
                    <c:v>01:11:00</c:v>
                  </c:pt>
                  <c:pt idx="885">
                    <c:v>01:12:00</c:v>
                  </c:pt>
                  <c:pt idx="886">
                    <c:v>01:13:00</c:v>
                  </c:pt>
                  <c:pt idx="887">
                    <c:v>01:14:00</c:v>
                  </c:pt>
                  <c:pt idx="888">
                    <c:v>01:15:00</c:v>
                  </c:pt>
                  <c:pt idx="889">
                    <c:v>01:16:00</c:v>
                  </c:pt>
                  <c:pt idx="890">
                    <c:v>01:17:00</c:v>
                  </c:pt>
                  <c:pt idx="891">
                    <c:v>01:18:00</c:v>
                  </c:pt>
                  <c:pt idx="892">
                    <c:v>01:19:00</c:v>
                  </c:pt>
                  <c:pt idx="893">
                    <c:v>01:20:00</c:v>
                  </c:pt>
                  <c:pt idx="894">
                    <c:v>01:21:00</c:v>
                  </c:pt>
                  <c:pt idx="895">
                    <c:v>01:22:00</c:v>
                  </c:pt>
                  <c:pt idx="896">
                    <c:v>01:23:00</c:v>
                  </c:pt>
                  <c:pt idx="897">
                    <c:v>01:24:00</c:v>
                  </c:pt>
                  <c:pt idx="898">
                    <c:v>01:25:00</c:v>
                  </c:pt>
                  <c:pt idx="899">
                    <c:v>01:26:00</c:v>
                  </c:pt>
                  <c:pt idx="900">
                    <c:v>01:27:00</c:v>
                  </c:pt>
                  <c:pt idx="901">
                    <c:v>01:28:00</c:v>
                  </c:pt>
                  <c:pt idx="902">
                    <c:v>01:29:00</c:v>
                  </c:pt>
                  <c:pt idx="903">
                    <c:v>01:30:00</c:v>
                  </c:pt>
                  <c:pt idx="904">
                    <c:v>01:31:00</c:v>
                  </c:pt>
                  <c:pt idx="905">
                    <c:v>01:32:00</c:v>
                  </c:pt>
                  <c:pt idx="906">
                    <c:v>01:33:00</c:v>
                  </c:pt>
                  <c:pt idx="907">
                    <c:v>01:34:00</c:v>
                  </c:pt>
                  <c:pt idx="908">
                    <c:v>01:35:00</c:v>
                  </c:pt>
                  <c:pt idx="909">
                    <c:v>01:36:00</c:v>
                  </c:pt>
                  <c:pt idx="910">
                    <c:v>01:37:00</c:v>
                  </c:pt>
                  <c:pt idx="911">
                    <c:v>01:38:00</c:v>
                  </c:pt>
                  <c:pt idx="912">
                    <c:v>01:39:00</c:v>
                  </c:pt>
                  <c:pt idx="913">
                    <c:v>01:40:00</c:v>
                  </c:pt>
                  <c:pt idx="914">
                    <c:v>01:41:00</c:v>
                  </c:pt>
                  <c:pt idx="915">
                    <c:v>01:42:00</c:v>
                  </c:pt>
                  <c:pt idx="916">
                    <c:v>01:43:00</c:v>
                  </c:pt>
                  <c:pt idx="917">
                    <c:v>01:44:00</c:v>
                  </c:pt>
                  <c:pt idx="918">
                    <c:v>01:45:00</c:v>
                  </c:pt>
                  <c:pt idx="919">
                    <c:v>01:46:00</c:v>
                  </c:pt>
                  <c:pt idx="920">
                    <c:v>01:47:00</c:v>
                  </c:pt>
                  <c:pt idx="921">
                    <c:v>01:48:00</c:v>
                  </c:pt>
                  <c:pt idx="922">
                    <c:v>01:49:00</c:v>
                  </c:pt>
                  <c:pt idx="923">
                    <c:v>01:50:00</c:v>
                  </c:pt>
                  <c:pt idx="924">
                    <c:v>01:51:00</c:v>
                  </c:pt>
                  <c:pt idx="925">
                    <c:v>01:52:00</c:v>
                  </c:pt>
                  <c:pt idx="926">
                    <c:v>01:53:00</c:v>
                  </c:pt>
                  <c:pt idx="927">
                    <c:v>01:54:00</c:v>
                  </c:pt>
                  <c:pt idx="928">
                    <c:v>01:55:00</c:v>
                  </c:pt>
                  <c:pt idx="929">
                    <c:v>01:56:00</c:v>
                  </c:pt>
                  <c:pt idx="930">
                    <c:v>01:57:00</c:v>
                  </c:pt>
                  <c:pt idx="931">
                    <c:v>01:58:00</c:v>
                  </c:pt>
                  <c:pt idx="932">
                    <c:v>01:59:00</c:v>
                  </c:pt>
                  <c:pt idx="933">
                    <c:v>02:00:00</c:v>
                  </c:pt>
                  <c:pt idx="934">
                    <c:v>02:01:00</c:v>
                  </c:pt>
                  <c:pt idx="935">
                    <c:v>02:02:00</c:v>
                  </c:pt>
                  <c:pt idx="936">
                    <c:v>02:03:00</c:v>
                  </c:pt>
                  <c:pt idx="937">
                    <c:v>02:04:00</c:v>
                  </c:pt>
                  <c:pt idx="938">
                    <c:v>02:05:00</c:v>
                  </c:pt>
                  <c:pt idx="939">
                    <c:v>02:06:00</c:v>
                  </c:pt>
                  <c:pt idx="940">
                    <c:v>02:07:00</c:v>
                  </c:pt>
                  <c:pt idx="941">
                    <c:v>02:08:00</c:v>
                  </c:pt>
                  <c:pt idx="942">
                    <c:v>02:09:00</c:v>
                  </c:pt>
                  <c:pt idx="943">
                    <c:v>02:10:00</c:v>
                  </c:pt>
                  <c:pt idx="944">
                    <c:v>02:11:00</c:v>
                  </c:pt>
                  <c:pt idx="945">
                    <c:v>02:12:00</c:v>
                  </c:pt>
                  <c:pt idx="946">
                    <c:v>02:13:00</c:v>
                  </c:pt>
                  <c:pt idx="947">
                    <c:v>02:14:00</c:v>
                  </c:pt>
                  <c:pt idx="948">
                    <c:v>02:15:00</c:v>
                  </c:pt>
                  <c:pt idx="949">
                    <c:v>02:16:00</c:v>
                  </c:pt>
                  <c:pt idx="950">
                    <c:v>02:17:00</c:v>
                  </c:pt>
                  <c:pt idx="951">
                    <c:v>02:18:00</c:v>
                  </c:pt>
                  <c:pt idx="952">
                    <c:v>02:19:00</c:v>
                  </c:pt>
                  <c:pt idx="953">
                    <c:v>02:20:00</c:v>
                  </c:pt>
                  <c:pt idx="954">
                    <c:v>02:21:00</c:v>
                  </c:pt>
                  <c:pt idx="955">
                    <c:v>02:22:00</c:v>
                  </c:pt>
                  <c:pt idx="956">
                    <c:v>02:23:00</c:v>
                  </c:pt>
                  <c:pt idx="957">
                    <c:v>02:24:00</c:v>
                  </c:pt>
                  <c:pt idx="958">
                    <c:v>02:25:00</c:v>
                  </c:pt>
                  <c:pt idx="959">
                    <c:v>02:26:00</c:v>
                  </c:pt>
                  <c:pt idx="960">
                    <c:v>02:27:00</c:v>
                  </c:pt>
                  <c:pt idx="961">
                    <c:v>02:28:00</c:v>
                  </c:pt>
                  <c:pt idx="962">
                    <c:v>02:29:00</c:v>
                  </c:pt>
                  <c:pt idx="963">
                    <c:v>02:30:00</c:v>
                  </c:pt>
                  <c:pt idx="964">
                    <c:v>02:31:00</c:v>
                  </c:pt>
                  <c:pt idx="965">
                    <c:v>02:32:00</c:v>
                  </c:pt>
                  <c:pt idx="966">
                    <c:v>02:33:00</c:v>
                  </c:pt>
                  <c:pt idx="967">
                    <c:v>02:34:00</c:v>
                  </c:pt>
                  <c:pt idx="968">
                    <c:v>02:35:00</c:v>
                  </c:pt>
                  <c:pt idx="969">
                    <c:v>02:36:00</c:v>
                  </c:pt>
                  <c:pt idx="970">
                    <c:v>02:37:00</c:v>
                  </c:pt>
                  <c:pt idx="971">
                    <c:v>02:38:00</c:v>
                  </c:pt>
                  <c:pt idx="972">
                    <c:v>02:39:00</c:v>
                  </c:pt>
                  <c:pt idx="973">
                    <c:v>02:40:00</c:v>
                  </c:pt>
                  <c:pt idx="974">
                    <c:v>02:41:00</c:v>
                  </c:pt>
                  <c:pt idx="975">
                    <c:v>02:42:00</c:v>
                  </c:pt>
                  <c:pt idx="976">
                    <c:v>02:43:00</c:v>
                  </c:pt>
                  <c:pt idx="977">
                    <c:v>02:44:00</c:v>
                  </c:pt>
                  <c:pt idx="978">
                    <c:v>02:45:00</c:v>
                  </c:pt>
                  <c:pt idx="979">
                    <c:v>02:46:00</c:v>
                  </c:pt>
                  <c:pt idx="980">
                    <c:v>02:47:00</c:v>
                  </c:pt>
                  <c:pt idx="981">
                    <c:v>02:48:00</c:v>
                  </c:pt>
                  <c:pt idx="982">
                    <c:v>02:49:00</c:v>
                  </c:pt>
                  <c:pt idx="983">
                    <c:v>02:50:00</c:v>
                  </c:pt>
                  <c:pt idx="984">
                    <c:v>02:51:00</c:v>
                  </c:pt>
                  <c:pt idx="985">
                    <c:v>02:52:00</c:v>
                  </c:pt>
                  <c:pt idx="986">
                    <c:v>02:53:00</c:v>
                  </c:pt>
                  <c:pt idx="987">
                    <c:v>02:54:00</c:v>
                  </c:pt>
                  <c:pt idx="988">
                    <c:v>02:55:00</c:v>
                  </c:pt>
                  <c:pt idx="989">
                    <c:v>02:56:00</c:v>
                  </c:pt>
                  <c:pt idx="990">
                    <c:v>02:57:00</c:v>
                  </c:pt>
                  <c:pt idx="991">
                    <c:v>02:58:00</c:v>
                  </c:pt>
                  <c:pt idx="992">
                    <c:v>02:59:00</c:v>
                  </c:pt>
                  <c:pt idx="993">
                    <c:v>03:00:00</c:v>
                  </c:pt>
                  <c:pt idx="994">
                    <c:v>03:01:00</c:v>
                  </c:pt>
                  <c:pt idx="995">
                    <c:v>03:02:00</c:v>
                  </c:pt>
                  <c:pt idx="996">
                    <c:v>03:03:00</c:v>
                  </c:pt>
                  <c:pt idx="997">
                    <c:v>03:04:00</c:v>
                  </c:pt>
                  <c:pt idx="998">
                    <c:v>03:05:00</c:v>
                  </c:pt>
                  <c:pt idx="999">
                    <c:v>03:06:00</c:v>
                  </c:pt>
                  <c:pt idx="1000">
                    <c:v>03:07:00</c:v>
                  </c:pt>
                  <c:pt idx="1001">
                    <c:v>03:08:00</c:v>
                  </c:pt>
                  <c:pt idx="1002">
                    <c:v>03:09:00</c:v>
                  </c:pt>
                  <c:pt idx="1003">
                    <c:v>03:10:00</c:v>
                  </c:pt>
                  <c:pt idx="1004">
                    <c:v>03:11:00</c:v>
                  </c:pt>
                  <c:pt idx="1005">
                    <c:v>03:12:00</c:v>
                  </c:pt>
                  <c:pt idx="1006">
                    <c:v>03:13:00</c:v>
                  </c:pt>
                  <c:pt idx="1007">
                    <c:v>03:14:00</c:v>
                  </c:pt>
                  <c:pt idx="1008">
                    <c:v>03:15:00</c:v>
                  </c:pt>
                  <c:pt idx="1009">
                    <c:v>03:16:00</c:v>
                  </c:pt>
                  <c:pt idx="1010">
                    <c:v>03:17:00</c:v>
                  </c:pt>
                  <c:pt idx="1011">
                    <c:v>03:18:00</c:v>
                  </c:pt>
                  <c:pt idx="1012">
                    <c:v>03:19:00</c:v>
                  </c:pt>
                  <c:pt idx="1013">
                    <c:v>03:20:00</c:v>
                  </c:pt>
                  <c:pt idx="1014">
                    <c:v>03:21:00</c:v>
                  </c:pt>
                  <c:pt idx="1015">
                    <c:v>03:22:00</c:v>
                  </c:pt>
                  <c:pt idx="1016">
                    <c:v>03:23:00</c:v>
                  </c:pt>
                  <c:pt idx="1017">
                    <c:v>03:24:00</c:v>
                  </c:pt>
                  <c:pt idx="1018">
                    <c:v>03:25:00</c:v>
                  </c:pt>
                  <c:pt idx="1019">
                    <c:v>03:26:00</c:v>
                  </c:pt>
                  <c:pt idx="1020">
                    <c:v>03:27:00</c:v>
                  </c:pt>
                  <c:pt idx="1021">
                    <c:v>03:28:00</c:v>
                  </c:pt>
                  <c:pt idx="1022">
                    <c:v>03:29:00</c:v>
                  </c:pt>
                  <c:pt idx="1023">
                    <c:v>03:30:00</c:v>
                  </c:pt>
                  <c:pt idx="1024">
                    <c:v>03:31:00</c:v>
                  </c:pt>
                  <c:pt idx="1025">
                    <c:v>03:32:00</c:v>
                  </c:pt>
                  <c:pt idx="1026">
                    <c:v>03:33:00</c:v>
                  </c:pt>
                  <c:pt idx="1027">
                    <c:v>03:34:00</c:v>
                  </c:pt>
                  <c:pt idx="1028">
                    <c:v>03:35:00</c:v>
                  </c:pt>
                  <c:pt idx="1029">
                    <c:v>03:36:00</c:v>
                  </c:pt>
                  <c:pt idx="1030">
                    <c:v>03:37:00</c:v>
                  </c:pt>
                  <c:pt idx="1031">
                    <c:v>03:38:00</c:v>
                  </c:pt>
                  <c:pt idx="1032">
                    <c:v>03:39:00</c:v>
                  </c:pt>
                  <c:pt idx="1033">
                    <c:v>03:40:00</c:v>
                  </c:pt>
                  <c:pt idx="1034">
                    <c:v>03:41:00</c:v>
                  </c:pt>
                  <c:pt idx="1035">
                    <c:v>03:42:00</c:v>
                  </c:pt>
                  <c:pt idx="1036">
                    <c:v>03:43:00</c:v>
                  </c:pt>
                  <c:pt idx="1037">
                    <c:v>03:44:00</c:v>
                  </c:pt>
                  <c:pt idx="1038">
                    <c:v>03:45:00</c:v>
                  </c:pt>
                  <c:pt idx="1039">
                    <c:v>03:46:00</c:v>
                  </c:pt>
                  <c:pt idx="1040">
                    <c:v>03:47:00</c:v>
                  </c:pt>
                  <c:pt idx="1041">
                    <c:v>03:48:00</c:v>
                  </c:pt>
                  <c:pt idx="1042">
                    <c:v>03:49:00</c:v>
                  </c:pt>
                  <c:pt idx="1043">
                    <c:v>03:50:00</c:v>
                  </c:pt>
                  <c:pt idx="1044">
                    <c:v>03:51:00</c:v>
                  </c:pt>
                  <c:pt idx="1045">
                    <c:v>03:52:00</c:v>
                  </c:pt>
                  <c:pt idx="1046">
                    <c:v>03:53:00</c:v>
                  </c:pt>
                  <c:pt idx="1047">
                    <c:v>03:54:00</c:v>
                  </c:pt>
                  <c:pt idx="1048">
                    <c:v>03:55:00</c:v>
                  </c:pt>
                  <c:pt idx="1049">
                    <c:v>03:56:00</c:v>
                  </c:pt>
                  <c:pt idx="1050">
                    <c:v>03:57:00</c:v>
                  </c:pt>
                  <c:pt idx="1051">
                    <c:v>03:58:00</c:v>
                  </c:pt>
                  <c:pt idx="1052">
                    <c:v>03:59:00</c:v>
                  </c:pt>
                  <c:pt idx="1053">
                    <c:v>04:00:00</c:v>
                  </c:pt>
                  <c:pt idx="1054">
                    <c:v>04:01:00</c:v>
                  </c:pt>
                  <c:pt idx="1055">
                    <c:v>04:02:00</c:v>
                  </c:pt>
                  <c:pt idx="1056">
                    <c:v>04:03:00</c:v>
                  </c:pt>
                  <c:pt idx="1057">
                    <c:v>04:04:00</c:v>
                  </c:pt>
                  <c:pt idx="1058">
                    <c:v>04:05:00</c:v>
                  </c:pt>
                  <c:pt idx="1059">
                    <c:v>04:06:00</c:v>
                  </c:pt>
                  <c:pt idx="1060">
                    <c:v>04:07:00</c:v>
                  </c:pt>
                  <c:pt idx="1061">
                    <c:v>04:08:00</c:v>
                  </c:pt>
                  <c:pt idx="1062">
                    <c:v>04:09:00</c:v>
                  </c:pt>
                  <c:pt idx="1063">
                    <c:v>04:10:00</c:v>
                  </c:pt>
                  <c:pt idx="1064">
                    <c:v>04:11:00</c:v>
                  </c:pt>
                  <c:pt idx="1065">
                    <c:v>04:12:00</c:v>
                  </c:pt>
                  <c:pt idx="1066">
                    <c:v>04:13:00</c:v>
                  </c:pt>
                  <c:pt idx="1067">
                    <c:v>04:14:00</c:v>
                  </c:pt>
                  <c:pt idx="1068">
                    <c:v>04:15:00</c:v>
                  </c:pt>
                  <c:pt idx="1069">
                    <c:v>04:16:00</c:v>
                  </c:pt>
                  <c:pt idx="1070">
                    <c:v>04:17:00</c:v>
                  </c:pt>
                  <c:pt idx="1071">
                    <c:v>04:18:00</c:v>
                  </c:pt>
                  <c:pt idx="1072">
                    <c:v>04:19:00</c:v>
                  </c:pt>
                  <c:pt idx="1073">
                    <c:v>04:20:00</c:v>
                  </c:pt>
                  <c:pt idx="1074">
                    <c:v>04:21:00</c:v>
                  </c:pt>
                  <c:pt idx="1075">
                    <c:v>04:22:00</c:v>
                  </c:pt>
                  <c:pt idx="1076">
                    <c:v>04:23:00</c:v>
                  </c:pt>
                  <c:pt idx="1077">
                    <c:v>04:24:00</c:v>
                  </c:pt>
                  <c:pt idx="1078">
                    <c:v>04:25:00</c:v>
                  </c:pt>
                  <c:pt idx="1079">
                    <c:v>04:26:00</c:v>
                  </c:pt>
                  <c:pt idx="1080">
                    <c:v>04:27:00</c:v>
                  </c:pt>
                  <c:pt idx="1081">
                    <c:v>04:28:00</c:v>
                  </c:pt>
                  <c:pt idx="1082">
                    <c:v>04:29:00</c:v>
                  </c:pt>
                  <c:pt idx="1083">
                    <c:v>04:30:00</c:v>
                  </c:pt>
                  <c:pt idx="1084">
                    <c:v>04:31:00</c:v>
                  </c:pt>
                  <c:pt idx="1085">
                    <c:v>04:32:00</c:v>
                  </c:pt>
                  <c:pt idx="1086">
                    <c:v>04:33:00</c:v>
                  </c:pt>
                  <c:pt idx="1087">
                    <c:v>04:34:00</c:v>
                  </c:pt>
                  <c:pt idx="1088">
                    <c:v>04:35:00</c:v>
                  </c:pt>
                  <c:pt idx="1089">
                    <c:v>04:36:00</c:v>
                  </c:pt>
                  <c:pt idx="1090">
                    <c:v>04:37:00</c:v>
                  </c:pt>
                  <c:pt idx="1091">
                    <c:v>04:38:00</c:v>
                  </c:pt>
                  <c:pt idx="1092">
                    <c:v>04:39:00</c:v>
                  </c:pt>
                  <c:pt idx="1093">
                    <c:v>04:40:00</c:v>
                  </c:pt>
                  <c:pt idx="1094">
                    <c:v>04:41:00</c:v>
                  </c:pt>
                  <c:pt idx="1095">
                    <c:v>04:42:00</c:v>
                  </c:pt>
                  <c:pt idx="1096">
                    <c:v>04:43:00</c:v>
                  </c:pt>
                  <c:pt idx="1097">
                    <c:v>04:44:00</c:v>
                  </c:pt>
                  <c:pt idx="1098">
                    <c:v>04:45:00</c:v>
                  </c:pt>
                  <c:pt idx="1099">
                    <c:v>04:46:00</c:v>
                  </c:pt>
                  <c:pt idx="1100">
                    <c:v>04:47:00</c:v>
                  </c:pt>
                  <c:pt idx="1101">
                    <c:v>04:48:00</c:v>
                  </c:pt>
                  <c:pt idx="1102">
                    <c:v>04:49:00</c:v>
                  </c:pt>
                  <c:pt idx="1103">
                    <c:v>04:50:00</c:v>
                  </c:pt>
                  <c:pt idx="1104">
                    <c:v>04:51:00</c:v>
                  </c:pt>
                  <c:pt idx="1105">
                    <c:v>04:52:00</c:v>
                  </c:pt>
                  <c:pt idx="1106">
                    <c:v>04:53:00</c:v>
                  </c:pt>
                  <c:pt idx="1107">
                    <c:v>04:54:00</c:v>
                  </c:pt>
                  <c:pt idx="1108">
                    <c:v>04:55:00</c:v>
                  </c:pt>
                  <c:pt idx="1109">
                    <c:v>04:56:00</c:v>
                  </c:pt>
                  <c:pt idx="1110">
                    <c:v>04:57:00</c:v>
                  </c:pt>
                  <c:pt idx="1111">
                    <c:v>04:58:00</c:v>
                  </c:pt>
                  <c:pt idx="1112">
                    <c:v>04:59:00</c:v>
                  </c:pt>
                  <c:pt idx="1113">
                    <c:v>05:00:00</c:v>
                  </c:pt>
                  <c:pt idx="1114">
                    <c:v>05:01:00</c:v>
                  </c:pt>
                  <c:pt idx="1115">
                    <c:v>05:02:00</c:v>
                  </c:pt>
                  <c:pt idx="1116">
                    <c:v>05:03:00</c:v>
                  </c:pt>
                  <c:pt idx="1117">
                    <c:v>05:04:00</c:v>
                  </c:pt>
                  <c:pt idx="1118">
                    <c:v>05:05:00</c:v>
                  </c:pt>
                  <c:pt idx="1119">
                    <c:v>05:06:00</c:v>
                  </c:pt>
                  <c:pt idx="1120">
                    <c:v>05:07:00</c:v>
                  </c:pt>
                  <c:pt idx="1121">
                    <c:v>05:08:00</c:v>
                  </c:pt>
                  <c:pt idx="1122">
                    <c:v>05:09:00</c:v>
                  </c:pt>
                  <c:pt idx="1123">
                    <c:v>05:10:00</c:v>
                  </c:pt>
                  <c:pt idx="1124">
                    <c:v>05:11:00</c:v>
                  </c:pt>
                  <c:pt idx="1125">
                    <c:v>05:12:00</c:v>
                  </c:pt>
                  <c:pt idx="1126">
                    <c:v>05:13:00</c:v>
                  </c:pt>
                  <c:pt idx="1127">
                    <c:v>05:14:00</c:v>
                  </c:pt>
                  <c:pt idx="1128">
                    <c:v>05:15:00</c:v>
                  </c:pt>
                  <c:pt idx="1129">
                    <c:v>05:16:00</c:v>
                  </c:pt>
                  <c:pt idx="1130">
                    <c:v>05:17:00</c:v>
                  </c:pt>
                  <c:pt idx="1131">
                    <c:v>05:18:00</c:v>
                  </c:pt>
                  <c:pt idx="1132">
                    <c:v>05:19:00</c:v>
                  </c:pt>
                  <c:pt idx="1133">
                    <c:v>05:20:00</c:v>
                  </c:pt>
                  <c:pt idx="1134">
                    <c:v>05:21:00</c:v>
                  </c:pt>
                  <c:pt idx="1135">
                    <c:v>05:22:00</c:v>
                  </c:pt>
                  <c:pt idx="1136">
                    <c:v>05:23:00</c:v>
                  </c:pt>
                  <c:pt idx="1137">
                    <c:v>05:24:00</c:v>
                  </c:pt>
                  <c:pt idx="1138">
                    <c:v>05:25:00</c:v>
                  </c:pt>
                  <c:pt idx="1139">
                    <c:v>05:26:00</c:v>
                  </c:pt>
                  <c:pt idx="1140">
                    <c:v>05:27:00</c:v>
                  </c:pt>
                  <c:pt idx="1141">
                    <c:v>05:28:00</c:v>
                  </c:pt>
                  <c:pt idx="1142">
                    <c:v>05:29:00</c:v>
                  </c:pt>
                  <c:pt idx="1143">
                    <c:v>05:30:00</c:v>
                  </c:pt>
                  <c:pt idx="1144">
                    <c:v>05:31:00</c:v>
                  </c:pt>
                  <c:pt idx="1145">
                    <c:v>05:32:00</c:v>
                  </c:pt>
                  <c:pt idx="1146">
                    <c:v>05:33:00</c:v>
                  </c:pt>
                  <c:pt idx="1147">
                    <c:v>05:34:00</c:v>
                  </c:pt>
                  <c:pt idx="1148">
                    <c:v>05:35:00</c:v>
                  </c:pt>
                  <c:pt idx="1149">
                    <c:v>05:36:00</c:v>
                  </c:pt>
                  <c:pt idx="1150">
                    <c:v>05:37:00</c:v>
                  </c:pt>
                  <c:pt idx="1151">
                    <c:v>05:38:00</c:v>
                  </c:pt>
                  <c:pt idx="1152">
                    <c:v>05:39:00</c:v>
                  </c:pt>
                  <c:pt idx="1153">
                    <c:v>05:40:00</c:v>
                  </c:pt>
                  <c:pt idx="1154">
                    <c:v>05:41:00</c:v>
                  </c:pt>
                  <c:pt idx="1155">
                    <c:v>05:42:00</c:v>
                  </c:pt>
                  <c:pt idx="1156">
                    <c:v>05:43:00</c:v>
                  </c:pt>
                  <c:pt idx="1157">
                    <c:v>05:44:00</c:v>
                  </c:pt>
                  <c:pt idx="1158">
                    <c:v>05:45:00</c:v>
                  </c:pt>
                  <c:pt idx="1159">
                    <c:v>05:46:00</c:v>
                  </c:pt>
                  <c:pt idx="1160">
                    <c:v>05:47:00</c:v>
                  </c:pt>
                  <c:pt idx="1161">
                    <c:v>05:48:00</c:v>
                  </c:pt>
                  <c:pt idx="1162">
                    <c:v>05:49:00</c:v>
                  </c:pt>
                  <c:pt idx="1163">
                    <c:v>05:50:00</c:v>
                  </c:pt>
                  <c:pt idx="1164">
                    <c:v>05:51:00</c:v>
                  </c:pt>
                  <c:pt idx="1165">
                    <c:v>05:52:00</c:v>
                  </c:pt>
                  <c:pt idx="1166">
                    <c:v>05:53:00</c:v>
                  </c:pt>
                  <c:pt idx="1167">
                    <c:v>05:54:00</c:v>
                  </c:pt>
                  <c:pt idx="1168">
                    <c:v>05:55:00</c:v>
                  </c:pt>
                  <c:pt idx="1169">
                    <c:v>05:56:00</c:v>
                  </c:pt>
                  <c:pt idx="1170">
                    <c:v>05:57:00</c:v>
                  </c:pt>
                  <c:pt idx="1171">
                    <c:v>05:58:00</c:v>
                  </c:pt>
                  <c:pt idx="1172">
                    <c:v>05:59:00</c:v>
                  </c:pt>
                  <c:pt idx="1173">
                    <c:v>06:00:00</c:v>
                  </c:pt>
                  <c:pt idx="1174">
                    <c:v>06:01:00</c:v>
                  </c:pt>
                  <c:pt idx="1175">
                    <c:v>06:02:00</c:v>
                  </c:pt>
                  <c:pt idx="1176">
                    <c:v>06:03:00</c:v>
                  </c:pt>
                  <c:pt idx="1177">
                    <c:v>06:04:00</c:v>
                  </c:pt>
                  <c:pt idx="1178">
                    <c:v>06:05:00</c:v>
                  </c:pt>
                  <c:pt idx="1179">
                    <c:v>06:06:00</c:v>
                  </c:pt>
                  <c:pt idx="1180">
                    <c:v>06:07:00</c:v>
                  </c:pt>
                  <c:pt idx="1181">
                    <c:v>06:08:00</c:v>
                  </c:pt>
                  <c:pt idx="1182">
                    <c:v>06:09:00</c:v>
                  </c:pt>
                  <c:pt idx="1183">
                    <c:v>06:10:00</c:v>
                  </c:pt>
                  <c:pt idx="1184">
                    <c:v>06:11:00</c:v>
                  </c:pt>
                  <c:pt idx="1185">
                    <c:v>06:12:00</c:v>
                  </c:pt>
                  <c:pt idx="1186">
                    <c:v>06:13:00</c:v>
                  </c:pt>
                  <c:pt idx="1187">
                    <c:v>06:14:00</c:v>
                  </c:pt>
                  <c:pt idx="1188">
                    <c:v>06:15:00</c:v>
                  </c:pt>
                  <c:pt idx="1189">
                    <c:v>06:16:00</c:v>
                  </c:pt>
                  <c:pt idx="1190">
                    <c:v>06:17:00</c:v>
                  </c:pt>
                  <c:pt idx="1191">
                    <c:v>06:18:00</c:v>
                  </c:pt>
                  <c:pt idx="1192">
                    <c:v>06:19:00</c:v>
                  </c:pt>
                  <c:pt idx="1193">
                    <c:v>06:20:00</c:v>
                  </c:pt>
                  <c:pt idx="1194">
                    <c:v>06:21:00</c:v>
                  </c:pt>
                  <c:pt idx="1195">
                    <c:v>06:22:00</c:v>
                  </c:pt>
                  <c:pt idx="1196">
                    <c:v>06:23:00</c:v>
                  </c:pt>
                  <c:pt idx="1197">
                    <c:v>06:24:00</c:v>
                  </c:pt>
                  <c:pt idx="1198">
                    <c:v>06:25:00</c:v>
                  </c:pt>
                  <c:pt idx="1199">
                    <c:v>06:26:00</c:v>
                  </c:pt>
                  <c:pt idx="1200">
                    <c:v>06:27:00</c:v>
                  </c:pt>
                  <c:pt idx="1201">
                    <c:v>06:28:00</c:v>
                  </c:pt>
                  <c:pt idx="1202">
                    <c:v>06:29:00</c:v>
                  </c:pt>
                  <c:pt idx="1203">
                    <c:v>06:30:00</c:v>
                  </c:pt>
                  <c:pt idx="1204">
                    <c:v>06:31:00</c:v>
                  </c:pt>
                  <c:pt idx="1205">
                    <c:v>06:32:00</c:v>
                  </c:pt>
                  <c:pt idx="1206">
                    <c:v>06:33:00</c:v>
                  </c:pt>
                  <c:pt idx="1207">
                    <c:v>06:34:00</c:v>
                  </c:pt>
                  <c:pt idx="1208">
                    <c:v>06:35:00</c:v>
                  </c:pt>
                  <c:pt idx="1209">
                    <c:v>06:36:00</c:v>
                  </c:pt>
                  <c:pt idx="1210">
                    <c:v>06:37:00</c:v>
                  </c:pt>
                  <c:pt idx="1211">
                    <c:v>06:38:00</c:v>
                  </c:pt>
                  <c:pt idx="1212">
                    <c:v>06:39:00</c:v>
                  </c:pt>
                  <c:pt idx="1213">
                    <c:v>06:40:00</c:v>
                  </c:pt>
                  <c:pt idx="1214">
                    <c:v>06:41:00</c:v>
                  </c:pt>
                  <c:pt idx="1215">
                    <c:v>06:42:00</c:v>
                  </c:pt>
                  <c:pt idx="1216">
                    <c:v>06:43:00</c:v>
                  </c:pt>
                  <c:pt idx="1217">
                    <c:v>06:44:00</c:v>
                  </c:pt>
                  <c:pt idx="1218">
                    <c:v>06:45:00</c:v>
                  </c:pt>
                  <c:pt idx="1219">
                    <c:v>06:46:00</c:v>
                  </c:pt>
                  <c:pt idx="1220">
                    <c:v>06:47:00</c:v>
                  </c:pt>
                  <c:pt idx="1221">
                    <c:v>06:48:00</c:v>
                  </c:pt>
                  <c:pt idx="1222">
                    <c:v>06:49:00</c:v>
                  </c:pt>
                  <c:pt idx="1223">
                    <c:v>06:50:00</c:v>
                  </c:pt>
                  <c:pt idx="1224">
                    <c:v>06:51:00</c:v>
                  </c:pt>
                  <c:pt idx="1225">
                    <c:v>06:52:00</c:v>
                  </c:pt>
                  <c:pt idx="1226">
                    <c:v>06:53:00</c:v>
                  </c:pt>
                  <c:pt idx="1227">
                    <c:v>06:54:00</c:v>
                  </c:pt>
                  <c:pt idx="1228">
                    <c:v>06:55:00</c:v>
                  </c:pt>
                  <c:pt idx="1229">
                    <c:v>06:56:00</c:v>
                  </c:pt>
                  <c:pt idx="1230">
                    <c:v>06:57:00</c:v>
                  </c:pt>
                  <c:pt idx="1231">
                    <c:v>06:58:00</c:v>
                  </c:pt>
                  <c:pt idx="1232">
                    <c:v>06:59:00</c:v>
                  </c:pt>
                  <c:pt idx="1233">
                    <c:v>07:00:00</c:v>
                  </c:pt>
                  <c:pt idx="1234">
                    <c:v>07:01:00</c:v>
                  </c:pt>
                  <c:pt idx="1235">
                    <c:v>07:02:00</c:v>
                  </c:pt>
                  <c:pt idx="1236">
                    <c:v>07:03:00</c:v>
                  </c:pt>
                  <c:pt idx="1237">
                    <c:v>07:04:00</c:v>
                  </c:pt>
                  <c:pt idx="1238">
                    <c:v>07:05:00</c:v>
                  </c:pt>
                  <c:pt idx="1239">
                    <c:v>07:06:00</c:v>
                  </c:pt>
                  <c:pt idx="1240">
                    <c:v>07:07:00</c:v>
                  </c:pt>
                  <c:pt idx="1241">
                    <c:v>07:08:00</c:v>
                  </c:pt>
                  <c:pt idx="1242">
                    <c:v>07:09:00</c:v>
                  </c:pt>
                  <c:pt idx="1243">
                    <c:v>07:10:00</c:v>
                  </c:pt>
                  <c:pt idx="1244">
                    <c:v>07:11:00</c:v>
                  </c:pt>
                  <c:pt idx="1245">
                    <c:v>07:12:00</c:v>
                  </c:pt>
                  <c:pt idx="1246">
                    <c:v>07:13:00</c:v>
                  </c:pt>
                  <c:pt idx="1247">
                    <c:v>07:14:00</c:v>
                  </c:pt>
                  <c:pt idx="1248">
                    <c:v>07:15:00</c:v>
                  </c:pt>
                  <c:pt idx="1249">
                    <c:v>07:16:00</c:v>
                  </c:pt>
                  <c:pt idx="1250">
                    <c:v>07:17:00</c:v>
                  </c:pt>
                  <c:pt idx="1251">
                    <c:v>07:18:00</c:v>
                  </c:pt>
                  <c:pt idx="1252">
                    <c:v>07:19:00</c:v>
                  </c:pt>
                  <c:pt idx="1253">
                    <c:v>07:20:00</c:v>
                  </c:pt>
                  <c:pt idx="1254">
                    <c:v>07:21:00</c:v>
                  </c:pt>
                  <c:pt idx="1255">
                    <c:v>07:22:00</c:v>
                  </c:pt>
                  <c:pt idx="1256">
                    <c:v>07:23:00</c:v>
                  </c:pt>
                  <c:pt idx="1257">
                    <c:v>07:24:00</c:v>
                  </c:pt>
                  <c:pt idx="1258">
                    <c:v>07:25:00</c:v>
                  </c:pt>
                  <c:pt idx="1259">
                    <c:v>07:26:00</c:v>
                  </c:pt>
                  <c:pt idx="1260">
                    <c:v>07:27:00</c:v>
                  </c:pt>
                  <c:pt idx="1261">
                    <c:v>07:28:00</c:v>
                  </c:pt>
                  <c:pt idx="1262">
                    <c:v>07:29:00</c:v>
                  </c:pt>
                  <c:pt idx="1263">
                    <c:v>07:30:00</c:v>
                  </c:pt>
                  <c:pt idx="1264">
                    <c:v>07:31:00</c:v>
                  </c:pt>
                  <c:pt idx="1265">
                    <c:v>07:32:00</c:v>
                  </c:pt>
                  <c:pt idx="1266">
                    <c:v>07:33:00</c:v>
                  </c:pt>
                  <c:pt idx="1267">
                    <c:v>07:34:00</c:v>
                  </c:pt>
                  <c:pt idx="1268">
                    <c:v>07:35:00</c:v>
                  </c:pt>
                  <c:pt idx="1269">
                    <c:v>07:36:00</c:v>
                  </c:pt>
                  <c:pt idx="1270">
                    <c:v>07:37:00</c:v>
                  </c:pt>
                  <c:pt idx="1271">
                    <c:v>07:38:00</c:v>
                  </c:pt>
                  <c:pt idx="1272">
                    <c:v>07:39:00</c:v>
                  </c:pt>
                  <c:pt idx="1273">
                    <c:v>07:40:00</c:v>
                  </c:pt>
                  <c:pt idx="1274">
                    <c:v>07:41:00</c:v>
                  </c:pt>
                  <c:pt idx="1275">
                    <c:v>07:42:00</c:v>
                  </c:pt>
                  <c:pt idx="1276">
                    <c:v>07:43:00</c:v>
                  </c:pt>
                  <c:pt idx="1277">
                    <c:v>07:44:00</c:v>
                  </c:pt>
                  <c:pt idx="1278">
                    <c:v>07:45:00</c:v>
                  </c:pt>
                  <c:pt idx="1279">
                    <c:v>07:46:00</c:v>
                  </c:pt>
                  <c:pt idx="1280">
                    <c:v>07:47:00</c:v>
                  </c:pt>
                  <c:pt idx="1281">
                    <c:v>07:48:00</c:v>
                  </c:pt>
                  <c:pt idx="1282">
                    <c:v>07:49:00</c:v>
                  </c:pt>
                  <c:pt idx="1283">
                    <c:v>07:50:00</c:v>
                  </c:pt>
                  <c:pt idx="1284">
                    <c:v>07:51:00</c:v>
                  </c:pt>
                  <c:pt idx="1285">
                    <c:v>07:52:00</c:v>
                  </c:pt>
                  <c:pt idx="1286">
                    <c:v>07:53:00</c:v>
                  </c:pt>
                  <c:pt idx="1287">
                    <c:v>07:54:00</c:v>
                  </c:pt>
                  <c:pt idx="1288">
                    <c:v>07:55:00</c:v>
                  </c:pt>
                  <c:pt idx="1289">
                    <c:v>07:56:00</c:v>
                  </c:pt>
                  <c:pt idx="1290">
                    <c:v>07:57:00</c:v>
                  </c:pt>
                  <c:pt idx="1291">
                    <c:v>07:58:00</c:v>
                  </c:pt>
                  <c:pt idx="1292">
                    <c:v>07:59:00</c:v>
                  </c:pt>
                  <c:pt idx="1293">
                    <c:v>08:00:00</c:v>
                  </c:pt>
                  <c:pt idx="1294">
                    <c:v>08:01:00</c:v>
                  </c:pt>
                  <c:pt idx="1295">
                    <c:v>08:02:00</c:v>
                  </c:pt>
                  <c:pt idx="1296">
                    <c:v>08:03:00</c:v>
                  </c:pt>
                  <c:pt idx="1297">
                    <c:v>08:04:00</c:v>
                  </c:pt>
                  <c:pt idx="1298">
                    <c:v>08:05:00</c:v>
                  </c:pt>
                  <c:pt idx="1299">
                    <c:v>08:06:00</c:v>
                  </c:pt>
                  <c:pt idx="1300">
                    <c:v>08:07:00</c:v>
                  </c:pt>
                  <c:pt idx="1301">
                    <c:v>08:08:00</c:v>
                  </c:pt>
                  <c:pt idx="1302">
                    <c:v>08:09:00</c:v>
                  </c:pt>
                  <c:pt idx="1303">
                    <c:v>08:10:00</c:v>
                  </c:pt>
                  <c:pt idx="1304">
                    <c:v>08:11:00</c:v>
                  </c:pt>
                  <c:pt idx="1305">
                    <c:v>08:12:00</c:v>
                  </c:pt>
                  <c:pt idx="1306">
                    <c:v>08:13:00</c:v>
                  </c:pt>
                  <c:pt idx="1307">
                    <c:v>08:14:00</c:v>
                  </c:pt>
                  <c:pt idx="1308">
                    <c:v>08:15:00</c:v>
                  </c:pt>
                  <c:pt idx="1309">
                    <c:v>08:16:00</c:v>
                  </c:pt>
                  <c:pt idx="1310">
                    <c:v>08:17:00</c:v>
                  </c:pt>
                  <c:pt idx="1311">
                    <c:v>08:18:00</c:v>
                  </c:pt>
                  <c:pt idx="1312">
                    <c:v>08:19:00</c:v>
                  </c:pt>
                  <c:pt idx="1313">
                    <c:v>08:20:00</c:v>
                  </c:pt>
                  <c:pt idx="1314">
                    <c:v>08:21:00</c:v>
                  </c:pt>
                  <c:pt idx="1315">
                    <c:v>08:22:00</c:v>
                  </c:pt>
                  <c:pt idx="1316">
                    <c:v>08:23:00</c:v>
                  </c:pt>
                  <c:pt idx="1317">
                    <c:v>08:24:00</c:v>
                  </c:pt>
                  <c:pt idx="1318">
                    <c:v>08:25:00</c:v>
                  </c:pt>
                  <c:pt idx="1319">
                    <c:v>08:26:00</c:v>
                  </c:pt>
                  <c:pt idx="1320">
                    <c:v>08:27:00</c:v>
                  </c:pt>
                  <c:pt idx="1321">
                    <c:v>08:28:00</c:v>
                  </c:pt>
                  <c:pt idx="1322">
                    <c:v>08:29:00</c:v>
                  </c:pt>
                  <c:pt idx="1323">
                    <c:v>08:30:00</c:v>
                  </c:pt>
                  <c:pt idx="1324">
                    <c:v>08:31:00</c:v>
                  </c:pt>
                  <c:pt idx="1325">
                    <c:v>08:32:00</c:v>
                  </c:pt>
                  <c:pt idx="1326">
                    <c:v>08:33:00</c:v>
                  </c:pt>
                  <c:pt idx="1327">
                    <c:v>08:34:00</c:v>
                  </c:pt>
                  <c:pt idx="1328">
                    <c:v>08:35:00</c:v>
                  </c:pt>
                  <c:pt idx="1329">
                    <c:v>08:36:00</c:v>
                  </c:pt>
                  <c:pt idx="1330">
                    <c:v>08:37:00</c:v>
                  </c:pt>
                  <c:pt idx="1331">
                    <c:v>08:38:00</c:v>
                  </c:pt>
                  <c:pt idx="1332">
                    <c:v>08:39:00</c:v>
                  </c:pt>
                  <c:pt idx="1333">
                    <c:v>08:40:00</c:v>
                  </c:pt>
                  <c:pt idx="1334">
                    <c:v>08:41:00</c:v>
                  </c:pt>
                  <c:pt idx="1335">
                    <c:v>08:42:00</c:v>
                  </c:pt>
                  <c:pt idx="1336">
                    <c:v>08:43:00</c:v>
                  </c:pt>
                  <c:pt idx="1337">
                    <c:v>08:44:00</c:v>
                  </c:pt>
                  <c:pt idx="1338">
                    <c:v>08:45:00</c:v>
                  </c:pt>
                  <c:pt idx="1339">
                    <c:v>08:46:00</c:v>
                  </c:pt>
                  <c:pt idx="1340">
                    <c:v>08:47:00</c:v>
                  </c:pt>
                  <c:pt idx="1341">
                    <c:v>08:48:00</c:v>
                  </c:pt>
                  <c:pt idx="1342">
                    <c:v>08:49:00</c:v>
                  </c:pt>
                  <c:pt idx="1343">
                    <c:v>08:50:00</c:v>
                  </c:pt>
                  <c:pt idx="1344">
                    <c:v>08:51:00</c:v>
                  </c:pt>
                  <c:pt idx="1345">
                    <c:v>08:52:00</c:v>
                  </c:pt>
                  <c:pt idx="1346">
                    <c:v>08:53:00</c:v>
                  </c:pt>
                  <c:pt idx="1347">
                    <c:v>08:54:00</c:v>
                  </c:pt>
                  <c:pt idx="1348">
                    <c:v>08:55:00</c:v>
                  </c:pt>
                  <c:pt idx="1349">
                    <c:v>08:56:00</c:v>
                  </c:pt>
                  <c:pt idx="1350">
                    <c:v>08:57:00</c:v>
                  </c:pt>
                  <c:pt idx="1351">
                    <c:v>08:58:00</c:v>
                  </c:pt>
                  <c:pt idx="1352">
                    <c:v>08:59:00</c:v>
                  </c:pt>
                  <c:pt idx="1353">
                    <c:v>09:00:00</c:v>
                  </c:pt>
                  <c:pt idx="1354">
                    <c:v>09:01:00</c:v>
                  </c:pt>
                  <c:pt idx="1355">
                    <c:v>09:02:00</c:v>
                  </c:pt>
                  <c:pt idx="1356">
                    <c:v>09:03:00</c:v>
                  </c:pt>
                  <c:pt idx="1357">
                    <c:v>09:04:00</c:v>
                  </c:pt>
                  <c:pt idx="1358">
                    <c:v>09:05:00</c:v>
                  </c:pt>
                  <c:pt idx="1359">
                    <c:v>09:06:00</c:v>
                  </c:pt>
                  <c:pt idx="1360">
                    <c:v>09:07:00</c:v>
                  </c:pt>
                  <c:pt idx="1361">
                    <c:v>09:08:00</c:v>
                  </c:pt>
                  <c:pt idx="1362">
                    <c:v>09:09:00</c:v>
                  </c:pt>
                  <c:pt idx="1363">
                    <c:v>09:10:00</c:v>
                  </c:pt>
                  <c:pt idx="1364">
                    <c:v>09:11:00</c:v>
                  </c:pt>
                  <c:pt idx="1365">
                    <c:v>09:12:00</c:v>
                  </c:pt>
                  <c:pt idx="1366">
                    <c:v>09:13:00</c:v>
                  </c:pt>
                  <c:pt idx="1367">
                    <c:v>09:14:00</c:v>
                  </c:pt>
                  <c:pt idx="1368">
                    <c:v>09:15:00</c:v>
                  </c:pt>
                  <c:pt idx="1369">
                    <c:v>09:16:00</c:v>
                  </c:pt>
                  <c:pt idx="1370">
                    <c:v>09:17:00</c:v>
                  </c:pt>
                  <c:pt idx="1371">
                    <c:v>09:18:00</c:v>
                  </c:pt>
                  <c:pt idx="1372">
                    <c:v>09:19:00</c:v>
                  </c:pt>
                  <c:pt idx="1373">
                    <c:v>09:20:00</c:v>
                  </c:pt>
                  <c:pt idx="1374">
                    <c:v>09:21:00</c:v>
                  </c:pt>
                  <c:pt idx="1375">
                    <c:v>09:22:00</c:v>
                  </c:pt>
                  <c:pt idx="1376">
                    <c:v>09:23:00</c:v>
                  </c:pt>
                  <c:pt idx="1377">
                    <c:v>09:24:00</c:v>
                  </c:pt>
                  <c:pt idx="1378">
                    <c:v>09:25:00</c:v>
                  </c:pt>
                  <c:pt idx="1379">
                    <c:v>09:26:00</c:v>
                  </c:pt>
                  <c:pt idx="1380">
                    <c:v>09:27:00</c:v>
                  </c:pt>
                  <c:pt idx="1381">
                    <c:v>09:28:00</c:v>
                  </c:pt>
                  <c:pt idx="1382">
                    <c:v>09:29:00</c:v>
                  </c:pt>
                  <c:pt idx="1383">
                    <c:v>09:30:00</c:v>
                  </c:pt>
                  <c:pt idx="1384">
                    <c:v>09:31:00</c:v>
                  </c:pt>
                  <c:pt idx="1385">
                    <c:v>09:32:00</c:v>
                  </c:pt>
                  <c:pt idx="1386">
                    <c:v>09:33:00</c:v>
                  </c:pt>
                  <c:pt idx="1387">
                    <c:v>09:34:00</c:v>
                  </c:pt>
                  <c:pt idx="1388">
                    <c:v>09:35:00</c:v>
                  </c:pt>
                  <c:pt idx="1389">
                    <c:v>09:36:00</c:v>
                  </c:pt>
                  <c:pt idx="1390">
                    <c:v>09:37:00</c:v>
                  </c:pt>
                  <c:pt idx="1391">
                    <c:v>09:38:00</c:v>
                  </c:pt>
                  <c:pt idx="1392">
                    <c:v>09:39:00</c:v>
                  </c:pt>
                  <c:pt idx="1393">
                    <c:v>09:40:00</c:v>
                  </c:pt>
                  <c:pt idx="1394">
                    <c:v>09:41:00</c:v>
                  </c:pt>
                  <c:pt idx="1395">
                    <c:v>09:42:00</c:v>
                  </c:pt>
                  <c:pt idx="1396">
                    <c:v>09:43:00</c:v>
                  </c:pt>
                  <c:pt idx="1397">
                    <c:v>09:44:00</c:v>
                  </c:pt>
                  <c:pt idx="1398">
                    <c:v>09:45:00</c:v>
                  </c:pt>
                  <c:pt idx="1399">
                    <c:v>09:46:00</c:v>
                  </c:pt>
                  <c:pt idx="1400">
                    <c:v>09:47:00</c:v>
                  </c:pt>
                  <c:pt idx="1401">
                    <c:v>09:48:00</c:v>
                  </c:pt>
                  <c:pt idx="1402">
                    <c:v>09:49:00</c:v>
                  </c:pt>
                  <c:pt idx="1403">
                    <c:v>09:50:00</c:v>
                  </c:pt>
                  <c:pt idx="1404">
                    <c:v>09:51:00</c:v>
                  </c:pt>
                  <c:pt idx="1405">
                    <c:v>09:52:00</c:v>
                  </c:pt>
                  <c:pt idx="1406">
                    <c:v>09:53:00</c:v>
                  </c:pt>
                  <c:pt idx="1407">
                    <c:v>09:54:00</c:v>
                  </c:pt>
                  <c:pt idx="1408">
                    <c:v>09:55:00</c:v>
                  </c:pt>
                  <c:pt idx="1409">
                    <c:v>09:56:00</c:v>
                  </c:pt>
                  <c:pt idx="1410">
                    <c:v>09:57:00</c:v>
                  </c:pt>
                  <c:pt idx="1411">
                    <c:v>09:58:00</c:v>
                  </c:pt>
                  <c:pt idx="1412">
                    <c:v>09:59:00</c:v>
                  </c:pt>
                  <c:pt idx="1413">
                    <c:v>10:00:00</c:v>
                  </c:pt>
                  <c:pt idx="1414">
                    <c:v>10:01:00</c:v>
                  </c:pt>
                  <c:pt idx="1415">
                    <c:v>10:02:00</c:v>
                  </c:pt>
                  <c:pt idx="1416">
                    <c:v>10:03:00</c:v>
                  </c:pt>
                  <c:pt idx="1417">
                    <c:v>10:04:00</c:v>
                  </c:pt>
                  <c:pt idx="1418">
                    <c:v>10:05:00</c:v>
                  </c:pt>
                  <c:pt idx="1419">
                    <c:v>10:06:00</c:v>
                  </c:pt>
                  <c:pt idx="1420">
                    <c:v>10:07:00</c:v>
                  </c:pt>
                  <c:pt idx="1421">
                    <c:v>10:08:00</c:v>
                  </c:pt>
                  <c:pt idx="1422">
                    <c:v>10:09:00</c:v>
                  </c:pt>
                  <c:pt idx="1423">
                    <c:v>10:10:00</c:v>
                  </c:pt>
                  <c:pt idx="1424">
                    <c:v>10:11:00</c:v>
                  </c:pt>
                  <c:pt idx="1425">
                    <c:v>10:12:00</c:v>
                  </c:pt>
                  <c:pt idx="1426">
                    <c:v>10:13:00</c:v>
                  </c:pt>
                  <c:pt idx="1427">
                    <c:v>10:14:00</c:v>
                  </c:pt>
                  <c:pt idx="1428">
                    <c:v>10:15:00</c:v>
                  </c:pt>
                  <c:pt idx="1429">
                    <c:v>10:16:00</c:v>
                  </c:pt>
                  <c:pt idx="1430">
                    <c:v>10:17:00</c:v>
                  </c:pt>
                  <c:pt idx="1431">
                    <c:v>10:18:00</c:v>
                  </c:pt>
                  <c:pt idx="1432">
                    <c:v>10:19:00</c:v>
                  </c:pt>
                  <c:pt idx="1433">
                    <c:v>10:20:00</c:v>
                  </c:pt>
                  <c:pt idx="1434">
                    <c:v>10:21:00</c:v>
                  </c:pt>
                  <c:pt idx="1435">
                    <c:v>10:22:00</c:v>
                  </c:pt>
                  <c:pt idx="1436">
                    <c:v>10:23:00</c:v>
                  </c:pt>
                  <c:pt idx="1437">
                    <c:v>10:24:00</c:v>
                  </c:pt>
                  <c:pt idx="1438">
                    <c:v>10:25:00</c:v>
                  </c:pt>
                </c:lvl>
                <c:lvl>
                  <c:pt idx="0">
                    <c:v>28/6/2016</c:v>
                  </c:pt>
                  <c:pt idx="1">
                    <c:v>28/6/2016</c:v>
                  </c:pt>
                  <c:pt idx="2">
                    <c:v>28/6/2016</c:v>
                  </c:pt>
                  <c:pt idx="3">
                    <c:v>28/6/2016</c:v>
                  </c:pt>
                  <c:pt idx="4">
                    <c:v>28/6/2016</c:v>
                  </c:pt>
                  <c:pt idx="5">
                    <c:v>28/6/2016</c:v>
                  </c:pt>
                  <c:pt idx="6">
                    <c:v>28/6/2016</c:v>
                  </c:pt>
                  <c:pt idx="7">
                    <c:v>28/6/2016</c:v>
                  </c:pt>
                  <c:pt idx="8">
                    <c:v>28/6/2016</c:v>
                  </c:pt>
                  <c:pt idx="9">
                    <c:v>28/6/2016</c:v>
                  </c:pt>
                  <c:pt idx="10">
                    <c:v>28/6/2016</c:v>
                  </c:pt>
                  <c:pt idx="11">
                    <c:v>28/6/2016</c:v>
                  </c:pt>
                  <c:pt idx="12">
                    <c:v>28/6/2016</c:v>
                  </c:pt>
                  <c:pt idx="13">
                    <c:v>28/6/2016</c:v>
                  </c:pt>
                  <c:pt idx="14">
                    <c:v>28/6/2016</c:v>
                  </c:pt>
                  <c:pt idx="15">
                    <c:v>28/6/2016</c:v>
                  </c:pt>
                  <c:pt idx="16">
                    <c:v>28/6/2016</c:v>
                  </c:pt>
                  <c:pt idx="17">
                    <c:v>28/6/2016</c:v>
                  </c:pt>
                  <c:pt idx="18">
                    <c:v>28/6/2016</c:v>
                  </c:pt>
                  <c:pt idx="19">
                    <c:v>28/6/2016</c:v>
                  </c:pt>
                  <c:pt idx="20">
                    <c:v>28/6/2016</c:v>
                  </c:pt>
                  <c:pt idx="21">
                    <c:v>28/6/2016</c:v>
                  </c:pt>
                  <c:pt idx="22">
                    <c:v>28/6/2016</c:v>
                  </c:pt>
                  <c:pt idx="23">
                    <c:v>28/6/2016</c:v>
                  </c:pt>
                  <c:pt idx="24">
                    <c:v>28/6/2016</c:v>
                  </c:pt>
                  <c:pt idx="25">
                    <c:v>28/6/2016</c:v>
                  </c:pt>
                  <c:pt idx="26">
                    <c:v>28/6/2016</c:v>
                  </c:pt>
                  <c:pt idx="27">
                    <c:v>28/6/2016</c:v>
                  </c:pt>
                  <c:pt idx="28">
                    <c:v>28/6/2016</c:v>
                  </c:pt>
                  <c:pt idx="29">
                    <c:v>28/6/2016</c:v>
                  </c:pt>
                  <c:pt idx="30">
                    <c:v>28/6/2016</c:v>
                  </c:pt>
                  <c:pt idx="31">
                    <c:v>28/6/2016</c:v>
                  </c:pt>
                  <c:pt idx="32">
                    <c:v>28/6/2016</c:v>
                  </c:pt>
                  <c:pt idx="33">
                    <c:v>28/6/2016</c:v>
                  </c:pt>
                  <c:pt idx="34">
                    <c:v>28/6/2016</c:v>
                  </c:pt>
                  <c:pt idx="35">
                    <c:v>28/6/2016</c:v>
                  </c:pt>
                  <c:pt idx="36">
                    <c:v>28/6/2016</c:v>
                  </c:pt>
                  <c:pt idx="37">
                    <c:v>28/6/2016</c:v>
                  </c:pt>
                  <c:pt idx="38">
                    <c:v>28/6/2016</c:v>
                  </c:pt>
                  <c:pt idx="39">
                    <c:v>28/6/2016</c:v>
                  </c:pt>
                  <c:pt idx="40">
                    <c:v>28/6/2016</c:v>
                  </c:pt>
                  <c:pt idx="41">
                    <c:v>28/6/2016</c:v>
                  </c:pt>
                  <c:pt idx="42">
                    <c:v>28/6/2016</c:v>
                  </c:pt>
                  <c:pt idx="43">
                    <c:v>28/6/2016</c:v>
                  </c:pt>
                  <c:pt idx="44">
                    <c:v>28/6/2016</c:v>
                  </c:pt>
                  <c:pt idx="45">
                    <c:v>28/6/2016</c:v>
                  </c:pt>
                  <c:pt idx="46">
                    <c:v>28/6/2016</c:v>
                  </c:pt>
                  <c:pt idx="47">
                    <c:v>28/6/2016</c:v>
                  </c:pt>
                  <c:pt idx="48">
                    <c:v>28/6/2016</c:v>
                  </c:pt>
                  <c:pt idx="49">
                    <c:v>28/6/2016</c:v>
                  </c:pt>
                  <c:pt idx="50">
                    <c:v>28/6/2016</c:v>
                  </c:pt>
                  <c:pt idx="51">
                    <c:v>28/6/2016</c:v>
                  </c:pt>
                  <c:pt idx="52">
                    <c:v>28/6/2016</c:v>
                  </c:pt>
                  <c:pt idx="53">
                    <c:v>28/6/2016</c:v>
                  </c:pt>
                  <c:pt idx="54">
                    <c:v>28/6/2016</c:v>
                  </c:pt>
                  <c:pt idx="55">
                    <c:v>28/6/2016</c:v>
                  </c:pt>
                  <c:pt idx="56">
                    <c:v>28/6/2016</c:v>
                  </c:pt>
                  <c:pt idx="57">
                    <c:v>28/6/2016</c:v>
                  </c:pt>
                  <c:pt idx="58">
                    <c:v>28/6/2016</c:v>
                  </c:pt>
                  <c:pt idx="59">
                    <c:v>28/6/2016</c:v>
                  </c:pt>
                  <c:pt idx="60">
                    <c:v>28/6/2016</c:v>
                  </c:pt>
                  <c:pt idx="61">
                    <c:v>28/6/2016</c:v>
                  </c:pt>
                  <c:pt idx="62">
                    <c:v>28/6/2016</c:v>
                  </c:pt>
                  <c:pt idx="63">
                    <c:v>28/6/2016</c:v>
                  </c:pt>
                  <c:pt idx="64">
                    <c:v>28/6/2016</c:v>
                  </c:pt>
                  <c:pt idx="65">
                    <c:v>28/6/2016</c:v>
                  </c:pt>
                  <c:pt idx="66">
                    <c:v>28/6/2016</c:v>
                  </c:pt>
                  <c:pt idx="67">
                    <c:v>28/6/2016</c:v>
                  </c:pt>
                  <c:pt idx="68">
                    <c:v>28/6/2016</c:v>
                  </c:pt>
                  <c:pt idx="69">
                    <c:v>28/6/2016</c:v>
                  </c:pt>
                  <c:pt idx="70">
                    <c:v>28/6/2016</c:v>
                  </c:pt>
                  <c:pt idx="71">
                    <c:v>28/6/2016</c:v>
                  </c:pt>
                  <c:pt idx="72">
                    <c:v>28/6/2016</c:v>
                  </c:pt>
                  <c:pt idx="73">
                    <c:v>28/6/2016</c:v>
                  </c:pt>
                  <c:pt idx="74">
                    <c:v>28/6/2016</c:v>
                  </c:pt>
                  <c:pt idx="75">
                    <c:v>28/6/2016</c:v>
                  </c:pt>
                  <c:pt idx="76">
                    <c:v>28/6/2016</c:v>
                  </c:pt>
                  <c:pt idx="77">
                    <c:v>28/6/2016</c:v>
                  </c:pt>
                  <c:pt idx="78">
                    <c:v>28/6/2016</c:v>
                  </c:pt>
                  <c:pt idx="79">
                    <c:v>28/6/2016</c:v>
                  </c:pt>
                  <c:pt idx="80">
                    <c:v>28/6/2016</c:v>
                  </c:pt>
                  <c:pt idx="81">
                    <c:v>28/6/2016</c:v>
                  </c:pt>
                  <c:pt idx="82">
                    <c:v>28/6/2016</c:v>
                  </c:pt>
                  <c:pt idx="83">
                    <c:v>28/6/2016</c:v>
                  </c:pt>
                  <c:pt idx="84">
                    <c:v>28/6/2016</c:v>
                  </c:pt>
                  <c:pt idx="85">
                    <c:v>28/6/2016</c:v>
                  </c:pt>
                  <c:pt idx="86">
                    <c:v>28/6/2016</c:v>
                  </c:pt>
                  <c:pt idx="87">
                    <c:v>28/6/2016</c:v>
                  </c:pt>
                  <c:pt idx="88">
                    <c:v>28/6/2016</c:v>
                  </c:pt>
                  <c:pt idx="89">
                    <c:v>28/6/2016</c:v>
                  </c:pt>
                  <c:pt idx="90">
                    <c:v>28/6/2016</c:v>
                  </c:pt>
                  <c:pt idx="91">
                    <c:v>28/6/2016</c:v>
                  </c:pt>
                  <c:pt idx="92">
                    <c:v>28/6/2016</c:v>
                  </c:pt>
                  <c:pt idx="93">
                    <c:v>28/6/2016</c:v>
                  </c:pt>
                  <c:pt idx="94">
                    <c:v>28/6/2016</c:v>
                  </c:pt>
                  <c:pt idx="95">
                    <c:v>28/6/2016</c:v>
                  </c:pt>
                  <c:pt idx="96">
                    <c:v>28/6/2016</c:v>
                  </c:pt>
                  <c:pt idx="97">
                    <c:v>28/6/2016</c:v>
                  </c:pt>
                  <c:pt idx="98">
                    <c:v>28/6/2016</c:v>
                  </c:pt>
                  <c:pt idx="99">
                    <c:v>28/6/2016</c:v>
                  </c:pt>
                  <c:pt idx="100">
                    <c:v>28/6/2016</c:v>
                  </c:pt>
                  <c:pt idx="101">
                    <c:v>28/6/2016</c:v>
                  </c:pt>
                  <c:pt idx="102">
                    <c:v>28/6/2016</c:v>
                  </c:pt>
                  <c:pt idx="103">
                    <c:v>28/6/2016</c:v>
                  </c:pt>
                  <c:pt idx="104">
                    <c:v>28/6/2016</c:v>
                  </c:pt>
                  <c:pt idx="105">
                    <c:v>28/6/2016</c:v>
                  </c:pt>
                  <c:pt idx="106">
                    <c:v>28/6/2016</c:v>
                  </c:pt>
                  <c:pt idx="107">
                    <c:v>28/6/2016</c:v>
                  </c:pt>
                  <c:pt idx="108">
                    <c:v>28/6/2016</c:v>
                  </c:pt>
                  <c:pt idx="109">
                    <c:v>28/6/2016</c:v>
                  </c:pt>
                  <c:pt idx="110">
                    <c:v>28/6/2016</c:v>
                  </c:pt>
                  <c:pt idx="111">
                    <c:v>28/6/2016</c:v>
                  </c:pt>
                  <c:pt idx="112">
                    <c:v>28/6/2016</c:v>
                  </c:pt>
                  <c:pt idx="113">
                    <c:v>28/6/2016</c:v>
                  </c:pt>
                  <c:pt idx="114">
                    <c:v>28/6/2016</c:v>
                  </c:pt>
                  <c:pt idx="115">
                    <c:v>28/6/2016</c:v>
                  </c:pt>
                  <c:pt idx="116">
                    <c:v>28/6/2016</c:v>
                  </c:pt>
                  <c:pt idx="117">
                    <c:v>28/6/2016</c:v>
                  </c:pt>
                  <c:pt idx="118">
                    <c:v>28/6/2016</c:v>
                  </c:pt>
                  <c:pt idx="119">
                    <c:v>28/6/2016</c:v>
                  </c:pt>
                  <c:pt idx="120">
                    <c:v>28/6/2016</c:v>
                  </c:pt>
                  <c:pt idx="121">
                    <c:v>28/6/2016</c:v>
                  </c:pt>
                  <c:pt idx="122">
                    <c:v>28/6/2016</c:v>
                  </c:pt>
                  <c:pt idx="123">
                    <c:v>28/6/2016</c:v>
                  </c:pt>
                  <c:pt idx="124">
                    <c:v>28/6/2016</c:v>
                  </c:pt>
                  <c:pt idx="125">
                    <c:v>28/6/2016</c:v>
                  </c:pt>
                  <c:pt idx="126">
                    <c:v>28/6/2016</c:v>
                  </c:pt>
                  <c:pt idx="127">
                    <c:v>28/6/2016</c:v>
                  </c:pt>
                  <c:pt idx="128">
                    <c:v>28/6/2016</c:v>
                  </c:pt>
                  <c:pt idx="129">
                    <c:v>28/6/2016</c:v>
                  </c:pt>
                  <c:pt idx="130">
                    <c:v>28/6/2016</c:v>
                  </c:pt>
                  <c:pt idx="131">
                    <c:v>28/6/2016</c:v>
                  </c:pt>
                  <c:pt idx="132">
                    <c:v>28/6/2016</c:v>
                  </c:pt>
                  <c:pt idx="133">
                    <c:v>28/6/2016</c:v>
                  </c:pt>
                  <c:pt idx="134">
                    <c:v>28/6/2016</c:v>
                  </c:pt>
                  <c:pt idx="135">
                    <c:v>28/6/2016</c:v>
                  </c:pt>
                  <c:pt idx="136">
                    <c:v>28/6/2016</c:v>
                  </c:pt>
                  <c:pt idx="137">
                    <c:v>28/6/2016</c:v>
                  </c:pt>
                  <c:pt idx="138">
                    <c:v>28/6/2016</c:v>
                  </c:pt>
                  <c:pt idx="139">
                    <c:v>28/6/2016</c:v>
                  </c:pt>
                  <c:pt idx="140">
                    <c:v>28/6/2016</c:v>
                  </c:pt>
                  <c:pt idx="141">
                    <c:v>28/6/2016</c:v>
                  </c:pt>
                  <c:pt idx="142">
                    <c:v>28/6/2016</c:v>
                  </c:pt>
                  <c:pt idx="143">
                    <c:v>28/6/2016</c:v>
                  </c:pt>
                  <c:pt idx="144">
                    <c:v>28/6/2016</c:v>
                  </c:pt>
                  <c:pt idx="145">
                    <c:v>28/6/2016</c:v>
                  </c:pt>
                  <c:pt idx="146">
                    <c:v>28/6/2016</c:v>
                  </c:pt>
                  <c:pt idx="147">
                    <c:v>28/6/2016</c:v>
                  </c:pt>
                  <c:pt idx="148">
                    <c:v>28/6/2016</c:v>
                  </c:pt>
                  <c:pt idx="149">
                    <c:v>28/6/2016</c:v>
                  </c:pt>
                  <c:pt idx="150">
                    <c:v>28/6/2016</c:v>
                  </c:pt>
                  <c:pt idx="151">
                    <c:v>28/6/2016</c:v>
                  </c:pt>
                  <c:pt idx="152">
                    <c:v>28/6/2016</c:v>
                  </c:pt>
                  <c:pt idx="153">
                    <c:v>28/6/2016</c:v>
                  </c:pt>
                  <c:pt idx="154">
                    <c:v>28/6/2016</c:v>
                  </c:pt>
                  <c:pt idx="155">
                    <c:v>28/6/2016</c:v>
                  </c:pt>
                  <c:pt idx="156">
                    <c:v>28/6/2016</c:v>
                  </c:pt>
                  <c:pt idx="157">
                    <c:v>28/6/2016</c:v>
                  </c:pt>
                  <c:pt idx="158">
                    <c:v>28/6/2016</c:v>
                  </c:pt>
                  <c:pt idx="159">
                    <c:v>28/6/2016</c:v>
                  </c:pt>
                  <c:pt idx="160">
                    <c:v>28/6/2016</c:v>
                  </c:pt>
                  <c:pt idx="161">
                    <c:v>28/6/2016</c:v>
                  </c:pt>
                  <c:pt idx="162">
                    <c:v>28/6/2016</c:v>
                  </c:pt>
                  <c:pt idx="163">
                    <c:v>28/6/2016</c:v>
                  </c:pt>
                  <c:pt idx="164">
                    <c:v>28/6/2016</c:v>
                  </c:pt>
                  <c:pt idx="165">
                    <c:v>28/6/2016</c:v>
                  </c:pt>
                  <c:pt idx="166">
                    <c:v>28/6/2016</c:v>
                  </c:pt>
                  <c:pt idx="167">
                    <c:v>28/6/2016</c:v>
                  </c:pt>
                  <c:pt idx="168">
                    <c:v>28/6/2016</c:v>
                  </c:pt>
                  <c:pt idx="169">
                    <c:v>28/6/2016</c:v>
                  </c:pt>
                  <c:pt idx="170">
                    <c:v>28/6/2016</c:v>
                  </c:pt>
                  <c:pt idx="171">
                    <c:v>28/6/2016</c:v>
                  </c:pt>
                  <c:pt idx="172">
                    <c:v>28/6/2016</c:v>
                  </c:pt>
                  <c:pt idx="173">
                    <c:v>28/6/2016</c:v>
                  </c:pt>
                  <c:pt idx="174">
                    <c:v>28/6/2016</c:v>
                  </c:pt>
                  <c:pt idx="175">
                    <c:v>28/6/2016</c:v>
                  </c:pt>
                  <c:pt idx="176">
                    <c:v>28/6/2016</c:v>
                  </c:pt>
                  <c:pt idx="177">
                    <c:v>28/6/2016</c:v>
                  </c:pt>
                  <c:pt idx="178">
                    <c:v>28/6/2016</c:v>
                  </c:pt>
                  <c:pt idx="179">
                    <c:v>28/6/2016</c:v>
                  </c:pt>
                  <c:pt idx="180">
                    <c:v>28/6/2016</c:v>
                  </c:pt>
                  <c:pt idx="181">
                    <c:v>28/6/2016</c:v>
                  </c:pt>
                  <c:pt idx="182">
                    <c:v>28/6/2016</c:v>
                  </c:pt>
                  <c:pt idx="183">
                    <c:v>28/6/2016</c:v>
                  </c:pt>
                  <c:pt idx="184">
                    <c:v>28/6/2016</c:v>
                  </c:pt>
                  <c:pt idx="185">
                    <c:v>28/6/2016</c:v>
                  </c:pt>
                  <c:pt idx="186">
                    <c:v>28/6/2016</c:v>
                  </c:pt>
                  <c:pt idx="187">
                    <c:v>28/6/2016</c:v>
                  </c:pt>
                  <c:pt idx="188">
                    <c:v>28/6/2016</c:v>
                  </c:pt>
                  <c:pt idx="189">
                    <c:v>28/6/2016</c:v>
                  </c:pt>
                  <c:pt idx="190">
                    <c:v>28/6/2016</c:v>
                  </c:pt>
                  <c:pt idx="191">
                    <c:v>28/6/2016</c:v>
                  </c:pt>
                  <c:pt idx="192">
                    <c:v>28/6/2016</c:v>
                  </c:pt>
                  <c:pt idx="193">
                    <c:v>28/6/2016</c:v>
                  </c:pt>
                  <c:pt idx="194">
                    <c:v>28/6/2016</c:v>
                  </c:pt>
                  <c:pt idx="195">
                    <c:v>28/6/2016</c:v>
                  </c:pt>
                  <c:pt idx="196">
                    <c:v>28/6/2016</c:v>
                  </c:pt>
                  <c:pt idx="197">
                    <c:v>28/6/2016</c:v>
                  </c:pt>
                  <c:pt idx="198">
                    <c:v>28/6/2016</c:v>
                  </c:pt>
                  <c:pt idx="199">
                    <c:v>28/6/2016</c:v>
                  </c:pt>
                  <c:pt idx="200">
                    <c:v>28/6/2016</c:v>
                  </c:pt>
                  <c:pt idx="201">
                    <c:v>28/6/2016</c:v>
                  </c:pt>
                  <c:pt idx="202">
                    <c:v>28/6/2016</c:v>
                  </c:pt>
                  <c:pt idx="203">
                    <c:v>28/6/2016</c:v>
                  </c:pt>
                  <c:pt idx="204">
                    <c:v>28/6/2016</c:v>
                  </c:pt>
                  <c:pt idx="205">
                    <c:v>28/6/2016</c:v>
                  </c:pt>
                  <c:pt idx="206">
                    <c:v>28/6/2016</c:v>
                  </c:pt>
                  <c:pt idx="207">
                    <c:v>28/6/2016</c:v>
                  </c:pt>
                  <c:pt idx="208">
                    <c:v>28/6/2016</c:v>
                  </c:pt>
                  <c:pt idx="209">
                    <c:v>28/6/2016</c:v>
                  </c:pt>
                  <c:pt idx="210">
                    <c:v>28/6/2016</c:v>
                  </c:pt>
                  <c:pt idx="211">
                    <c:v>28/6/2016</c:v>
                  </c:pt>
                  <c:pt idx="212">
                    <c:v>28/6/2016</c:v>
                  </c:pt>
                  <c:pt idx="213">
                    <c:v>28/6/2016</c:v>
                  </c:pt>
                  <c:pt idx="214">
                    <c:v>28/6/2016</c:v>
                  </c:pt>
                  <c:pt idx="215">
                    <c:v>28/6/2016</c:v>
                  </c:pt>
                  <c:pt idx="216">
                    <c:v>28/6/2016</c:v>
                  </c:pt>
                  <c:pt idx="217">
                    <c:v>28/6/2016</c:v>
                  </c:pt>
                  <c:pt idx="218">
                    <c:v>28/6/2016</c:v>
                  </c:pt>
                  <c:pt idx="219">
                    <c:v>28/6/2016</c:v>
                  </c:pt>
                  <c:pt idx="220">
                    <c:v>28/6/2016</c:v>
                  </c:pt>
                  <c:pt idx="221">
                    <c:v>28/6/2016</c:v>
                  </c:pt>
                  <c:pt idx="222">
                    <c:v>28/6/2016</c:v>
                  </c:pt>
                  <c:pt idx="223">
                    <c:v>28/6/2016</c:v>
                  </c:pt>
                  <c:pt idx="224">
                    <c:v>28/6/2016</c:v>
                  </c:pt>
                  <c:pt idx="225">
                    <c:v>28/6/2016</c:v>
                  </c:pt>
                  <c:pt idx="226">
                    <c:v>28/6/2016</c:v>
                  </c:pt>
                  <c:pt idx="227">
                    <c:v>28/6/2016</c:v>
                  </c:pt>
                  <c:pt idx="228">
                    <c:v>28/6/2016</c:v>
                  </c:pt>
                  <c:pt idx="229">
                    <c:v>28/6/2016</c:v>
                  </c:pt>
                  <c:pt idx="230">
                    <c:v>28/6/2016</c:v>
                  </c:pt>
                  <c:pt idx="231">
                    <c:v>28/6/2016</c:v>
                  </c:pt>
                  <c:pt idx="232">
                    <c:v>28/6/2016</c:v>
                  </c:pt>
                  <c:pt idx="233">
                    <c:v>28/6/2016</c:v>
                  </c:pt>
                  <c:pt idx="234">
                    <c:v>28/6/2016</c:v>
                  </c:pt>
                  <c:pt idx="235">
                    <c:v>28/6/2016</c:v>
                  </c:pt>
                  <c:pt idx="236">
                    <c:v>28/6/2016</c:v>
                  </c:pt>
                  <c:pt idx="237">
                    <c:v>28/6/2016</c:v>
                  </c:pt>
                  <c:pt idx="238">
                    <c:v>28/6/2016</c:v>
                  </c:pt>
                  <c:pt idx="239">
                    <c:v>28/6/2016</c:v>
                  </c:pt>
                  <c:pt idx="240">
                    <c:v>28/6/2016</c:v>
                  </c:pt>
                  <c:pt idx="241">
                    <c:v>28/6/2016</c:v>
                  </c:pt>
                  <c:pt idx="242">
                    <c:v>28/6/2016</c:v>
                  </c:pt>
                  <c:pt idx="243">
                    <c:v>28/6/2016</c:v>
                  </c:pt>
                  <c:pt idx="244">
                    <c:v>28/6/2016</c:v>
                  </c:pt>
                  <c:pt idx="245">
                    <c:v>28/6/2016</c:v>
                  </c:pt>
                  <c:pt idx="246">
                    <c:v>28/6/2016</c:v>
                  </c:pt>
                  <c:pt idx="247">
                    <c:v>28/6/2016</c:v>
                  </c:pt>
                  <c:pt idx="248">
                    <c:v>28/6/2016</c:v>
                  </c:pt>
                  <c:pt idx="249">
                    <c:v>28/6/2016</c:v>
                  </c:pt>
                  <c:pt idx="250">
                    <c:v>28/6/2016</c:v>
                  </c:pt>
                  <c:pt idx="251">
                    <c:v>28/6/2016</c:v>
                  </c:pt>
                  <c:pt idx="252">
                    <c:v>28/6/2016</c:v>
                  </c:pt>
                  <c:pt idx="253">
                    <c:v>28/6/2016</c:v>
                  </c:pt>
                  <c:pt idx="254">
                    <c:v>28/6/2016</c:v>
                  </c:pt>
                  <c:pt idx="255">
                    <c:v>28/6/2016</c:v>
                  </c:pt>
                  <c:pt idx="256">
                    <c:v>28/6/2016</c:v>
                  </c:pt>
                  <c:pt idx="257">
                    <c:v>28/6/2016</c:v>
                  </c:pt>
                  <c:pt idx="258">
                    <c:v>28/6/2016</c:v>
                  </c:pt>
                  <c:pt idx="259">
                    <c:v>28/6/2016</c:v>
                  </c:pt>
                  <c:pt idx="260">
                    <c:v>28/6/2016</c:v>
                  </c:pt>
                  <c:pt idx="261">
                    <c:v>28/6/2016</c:v>
                  </c:pt>
                  <c:pt idx="262">
                    <c:v>28/6/2016</c:v>
                  </c:pt>
                  <c:pt idx="263">
                    <c:v>28/6/2016</c:v>
                  </c:pt>
                  <c:pt idx="264">
                    <c:v>28/6/2016</c:v>
                  </c:pt>
                  <c:pt idx="265">
                    <c:v>28/6/2016</c:v>
                  </c:pt>
                  <c:pt idx="266">
                    <c:v>28/6/2016</c:v>
                  </c:pt>
                  <c:pt idx="267">
                    <c:v>28/6/2016</c:v>
                  </c:pt>
                  <c:pt idx="268">
                    <c:v>28/6/2016</c:v>
                  </c:pt>
                  <c:pt idx="269">
                    <c:v>28/6/2016</c:v>
                  </c:pt>
                  <c:pt idx="270">
                    <c:v>28/6/2016</c:v>
                  </c:pt>
                  <c:pt idx="271">
                    <c:v>28/6/2016</c:v>
                  </c:pt>
                  <c:pt idx="272">
                    <c:v>28/6/2016</c:v>
                  </c:pt>
                  <c:pt idx="273">
                    <c:v>28/6/2016</c:v>
                  </c:pt>
                  <c:pt idx="274">
                    <c:v>28/6/2016</c:v>
                  </c:pt>
                  <c:pt idx="275">
                    <c:v>28/6/2016</c:v>
                  </c:pt>
                  <c:pt idx="276">
                    <c:v>28/6/2016</c:v>
                  </c:pt>
                  <c:pt idx="277">
                    <c:v>28/6/2016</c:v>
                  </c:pt>
                  <c:pt idx="278">
                    <c:v>28/6/2016</c:v>
                  </c:pt>
                  <c:pt idx="279">
                    <c:v>28/6/2016</c:v>
                  </c:pt>
                  <c:pt idx="280">
                    <c:v>28/6/2016</c:v>
                  </c:pt>
                  <c:pt idx="281">
                    <c:v>28/6/2016</c:v>
                  </c:pt>
                  <c:pt idx="282">
                    <c:v>28/6/2016</c:v>
                  </c:pt>
                  <c:pt idx="283">
                    <c:v>28/6/2016</c:v>
                  </c:pt>
                  <c:pt idx="284">
                    <c:v>28/6/2016</c:v>
                  </c:pt>
                  <c:pt idx="285">
                    <c:v>28/6/2016</c:v>
                  </c:pt>
                  <c:pt idx="286">
                    <c:v>28/6/2016</c:v>
                  </c:pt>
                  <c:pt idx="287">
                    <c:v>28/6/2016</c:v>
                  </c:pt>
                  <c:pt idx="288">
                    <c:v>28/6/2016</c:v>
                  </c:pt>
                  <c:pt idx="289">
                    <c:v>28/6/2016</c:v>
                  </c:pt>
                  <c:pt idx="290">
                    <c:v>28/6/2016</c:v>
                  </c:pt>
                  <c:pt idx="291">
                    <c:v>28/6/2016</c:v>
                  </c:pt>
                  <c:pt idx="292">
                    <c:v>28/6/2016</c:v>
                  </c:pt>
                  <c:pt idx="293">
                    <c:v>28/6/2016</c:v>
                  </c:pt>
                  <c:pt idx="294">
                    <c:v>28/6/2016</c:v>
                  </c:pt>
                  <c:pt idx="295">
                    <c:v>28/6/2016</c:v>
                  </c:pt>
                  <c:pt idx="296">
                    <c:v>28/6/2016</c:v>
                  </c:pt>
                  <c:pt idx="297">
                    <c:v>28/6/2016</c:v>
                  </c:pt>
                  <c:pt idx="298">
                    <c:v>28/6/2016</c:v>
                  </c:pt>
                  <c:pt idx="299">
                    <c:v>28/6/2016</c:v>
                  </c:pt>
                  <c:pt idx="300">
                    <c:v>28/6/2016</c:v>
                  </c:pt>
                  <c:pt idx="301">
                    <c:v>28/6/2016</c:v>
                  </c:pt>
                  <c:pt idx="302">
                    <c:v>28/6/2016</c:v>
                  </c:pt>
                  <c:pt idx="303">
                    <c:v>28/6/2016</c:v>
                  </c:pt>
                  <c:pt idx="304">
                    <c:v>28/6/2016</c:v>
                  </c:pt>
                  <c:pt idx="305">
                    <c:v>28/6/2016</c:v>
                  </c:pt>
                  <c:pt idx="306">
                    <c:v>28/6/2016</c:v>
                  </c:pt>
                  <c:pt idx="307">
                    <c:v>28/6/2016</c:v>
                  </c:pt>
                  <c:pt idx="308">
                    <c:v>28/6/2016</c:v>
                  </c:pt>
                  <c:pt idx="309">
                    <c:v>28/6/2016</c:v>
                  </c:pt>
                  <c:pt idx="310">
                    <c:v>28/6/2016</c:v>
                  </c:pt>
                  <c:pt idx="311">
                    <c:v>28/6/2016</c:v>
                  </c:pt>
                  <c:pt idx="312">
                    <c:v>28/6/2016</c:v>
                  </c:pt>
                  <c:pt idx="313">
                    <c:v>28/6/2016</c:v>
                  </c:pt>
                  <c:pt idx="314">
                    <c:v>28/6/2016</c:v>
                  </c:pt>
                  <c:pt idx="315">
                    <c:v>28/6/2016</c:v>
                  </c:pt>
                  <c:pt idx="316">
                    <c:v>28/6/2016</c:v>
                  </c:pt>
                  <c:pt idx="317">
                    <c:v>28/6/2016</c:v>
                  </c:pt>
                  <c:pt idx="318">
                    <c:v>28/6/2016</c:v>
                  </c:pt>
                  <c:pt idx="319">
                    <c:v>28/6/2016</c:v>
                  </c:pt>
                  <c:pt idx="320">
                    <c:v>28/6/2016</c:v>
                  </c:pt>
                  <c:pt idx="321">
                    <c:v>28/6/2016</c:v>
                  </c:pt>
                  <c:pt idx="322">
                    <c:v>28/6/2016</c:v>
                  </c:pt>
                  <c:pt idx="323">
                    <c:v>28/6/2016</c:v>
                  </c:pt>
                  <c:pt idx="324">
                    <c:v>28/6/2016</c:v>
                  </c:pt>
                  <c:pt idx="325">
                    <c:v>28/6/2016</c:v>
                  </c:pt>
                  <c:pt idx="326">
                    <c:v>28/6/2016</c:v>
                  </c:pt>
                  <c:pt idx="327">
                    <c:v>28/6/2016</c:v>
                  </c:pt>
                  <c:pt idx="328">
                    <c:v>28/6/2016</c:v>
                  </c:pt>
                  <c:pt idx="329">
                    <c:v>28/6/2016</c:v>
                  </c:pt>
                  <c:pt idx="330">
                    <c:v>28/6/2016</c:v>
                  </c:pt>
                  <c:pt idx="331">
                    <c:v>28/6/2016</c:v>
                  </c:pt>
                  <c:pt idx="332">
                    <c:v>28/6/2016</c:v>
                  </c:pt>
                  <c:pt idx="333">
                    <c:v>28/6/2016</c:v>
                  </c:pt>
                  <c:pt idx="334">
                    <c:v>28/6/2016</c:v>
                  </c:pt>
                  <c:pt idx="335">
                    <c:v>28/6/2016</c:v>
                  </c:pt>
                  <c:pt idx="336">
                    <c:v>28/6/2016</c:v>
                  </c:pt>
                  <c:pt idx="337">
                    <c:v>28/6/2016</c:v>
                  </c:pt>
                  <c:pt idx="338">
                    <c:v>28/6/2016</c:v>
                  </c:pt>
                  <c:pt idx="339">
                    <c:v>28/6/2016</c:v>
                  </c:pt>
                  <c:pt idx="340">
                    <c:v>28/6/2016</c:v>
                  </c:pt>
                  <c:pt idx="341">
                    <c:v>28/6/2016</c:v>
                  </c:pt>
                  <c:pt idx="342">
                    <c:v>28/6/2016</c:v>
                  </c:pt>
                  <c:pt idx="343">
                    <c:v>28/6/2016</c:v>
                  </c:pt>
                  <c:pt idx="344">
                    <c:v>28/6/2016</c:v>
                  </c:pt>
                  <c:pt idx="345">
                    <c:v>28/6/2016</c:v>
                  </c:pt>
                  <c:pt idx="346">
                    <c:v>28/6/2016</c:v>
                  </c:pt>
                  <c:pt idx="347">
                    <c:v>28/6/2016</c:v>
                  </c:pt>
                  <c:pt idx="348">
                    <c:v>28/6/2016</c:v>
                  </c:pt>
                  <c:pt idx="349">
                    <c:v>28/6/2016</c:v>
                  </c:pt>
                  <c:pt idx="350">
                    <c:v>28/6/2016</c:v>
                  </c:pt>
                  <c:pt idx="351">
                    <c:v>28/6/2016</c:v>
                  </c:pt>
                  <c:pt idx="352">
                    <c:v>28/6/2016</c:v>
                  </c:pt>
                  <c:pt idx="353">
                    <c:v>28/6/2016</c:v>
                  </c:pt>
                  <c:pt idx="354">
                    <c:v>28/6/2016</c:v>
                  </c:pt>
                  <c:pt idx="355">
                    <c:v>28/6/2016</c:v>
                  </c:pt>
                  <c:pt idx="356">
                    <c:v>28/6/2016</c:v>
                  </c:pt>
                  <c:pt idx="357">
                    <c:v>28/6/2016</c:v>
                  </c:pt>
                  <c:pt idx="358">
                    <c:v>28/6/2016</c:v>
                  </c:pt>
                  <c:pt idx="359">
                    <c:v>28/6/2016</c:v>
                  </c:pt>
                  <c:pt idx="360">
                    <c:v>28/6/2016</c:v>
                  </c:pt>
                  <c:pt idx="361">
                    <c:v>28/6/2016</c:v>
                  </c:pt>
                  <c:pt idx="362">
                    <c:v>28/6/2016</c:v>
                  </c:pt>
                  <c:pt idx="363">
                    <c:v>28/6/2016</c:v>
                  </c:pt>
                  <c:pt idx="364">
                    <c:v>28/6/2016</c:v>
                  </c:pt>
                  <c:pt idx="365">
                    <c:v>28/6/2016</c:v>
                  </c:pt>
                  <c:pt idx="366">
                    <c:v>28/6/2016</c:v>
                  </c:pt>
                  <c:pt idx="367">
                    <c:v>28/6/2016</c:v>
                  </c:pt>
                  <c:pt idx="368">
                    <c:v>28/6/2016</c:v>
                  </c:pt>
                  <c:pt idx="369">
                    <c:v>28/6/2016</c:v>
                  </c:pt>
                  <c:pt idx="370">
                    <c:v>28/6/2016</c:v>
                  </c:pt>
                  <c:pt idx="371">
                    <c:v>28/6/2016</c:v>
                  </c:pt>
                  <c:pt idx="372">
                    <c:v>28/6/2016</c:v>
                  </c:pt>
                  <c:pt idx="373">
                    <c:v>28/6/2016</c:v>
                  </c:pt>
                  <c:pt idx="374">
                    <c:v>28/6/2016</c:v>
                  </c:pt>
                  <c:pt idx="375">
                    <c:v>28/6/2016</c:v>
                  </c:pt>
                  <c:pt idx="376">
                    <c:v>28/6/2016</c:v>
                  </c:pt>
                  <c:pt idx="377">
                    <c:v>28/6/2016</c:v>
                  </c:pt>
                  <c:pt idx="378">
                    <c:v>28/6/2016</c:v>
                  </c:pt>
                  <c:pt idx="379">
                    <c:v>28/6/2016</c:v>
                  </c:pt>
                  <c:pt idx="380">
                    <c:v>28/6/2016</c:v>
                  </c:pt>
                  <c:pt idx="381">
                    <c:v>28/6/2016</c:v>
                  </c:pt>
                  <c:pt idx="382">
                    <c:v>28/6/2016</c:v>
                  </c:pt>
                  <c:pt idx="383">
                    <c:v>28/6/2016</c:v>
                  </c:pt>
                  <c:pt idx="384">
                    <c:v>28/6/2016</c:v>
                  </c:pt>
                  <c:pt idx="385">
                    <c:v>28/6/2016</c:v>
                  </c:pt>
                  <c:pt idx="386">
                    <c:v>28/6/2016</c:v>
                  </c:pt>
                  <c:pt idx="387">
                    <c:v>28/6/2016</c:v>
                  </c:pt>
                  <c:pt idx="388">
                    <c:v>28/6/2016</c:v>
                  </c:pt>
                  <c:pt idx="389">
                    <c:v>28/6/2016</c:v>
                  </c:pt>
                  <c:pt idx="390">
                    <c:v>28/6/2016</c:v>
                  </c:pt>
                  <c:pt idx="391">
                    <c:v>28/6/2016</c:v>
                  </c:pt>
                  <c:pt idx="392">
                    <c:v>28/6/2016</c:v>
                  </c:pt>
                  <c:pt idx="393">
                    <c:v>28/6/2016</c:v>
                  </c:pt>
                  <c:pt idx="394">
                    <c:v>28/6/2016</c:v>
                  </c:pt>
                  <c:pt idx="395">
                    <c:v>28/6/2016</c:v>
                  </c:pt>
                  <c:pt idx="396">
                    <c:v>28/6/2016</c:v>
                  </c:pt>
                  <c:pt idx="397">
                    <c:v>28/6/2016</c:v>
                  </c:pt>
                  <c:pt idx="398">
                    <c:v>28/6/2016</c:v>
                  </c:pt>
                  <c:pt idx="399">
                    <c:v>28/6/2016</c:v>
                  </c:pt>
                  <c:pt idx="400">
                    <c:v>28/6/2016</c:v>
                  </c:pt>
                  <c:pt idx="401">
                    <c:v>28/6/2016</c:v>
                  </c:pt>
                  <c:pt idx="402">
                    <c:v>28/6/2016</c:v>
                  </c:pt>
                  <c:pt idx="403">
                    <c:v>28/6/2016</c:v>
                  </c:pt>
                  <c:pt idx="404">
                    <c:v>28/6/2016</c:v>
                  </c:pt>
                  <c:pt idx="405">
                    <c:v>28/6/2016</c:v>
                  </c:pt>
                  <c:pt idx="406">
                    <c:v>28/6/2016</c:v>
                  </c:pt>
                  <c:pt idx="407">
                    <c:v>28/6/2016</c:v>
                  </c:pt>
                  <c:pt idx="408">
                    <c:v>28/6/2016</c:v>
                  </c:pt>
                  <c:pt idx="409">
                    <c:v>28/6/2016</c:v>
                  </c:pt>
                  <c:pt idx="410">
                    <c:v>28/6/2016</c:v>
                  </c:pt>
                  <c:pt idx="411">
                    <c:v>28/6/2016</c:v>
                  </c:pt>
                  <c:pt idx="412">
                    <c:v>28/6/2016</c:v>
                  </c:pt>
                  <c:pt idx="413">
                    <c:v>28/6/2016</c:v>
                  </c:pt>
                  <c:pt idx="414">
                    <c:v>28/6/2016</c:v>
                  </c:pt>
                  <c:pt idx="415">
                    <c:v>28/6/2016</c:v>
                  </c:pt>
                  <c:pt idx="416">
                    <c:v>28/6/2016</c:v>
                  </c:pt>
                  <c:pt idx="417">
                    <c:v>28/6/2016</c:v>
                  </c:pt>
                  <c:pt idx="418">
                    <c:v>28/6/2016</c:v>
                  </c:pt>
                  <c:pt idx="419">
                    <c:v>28/6/2016</c:v>
                  </c:pt>
                  <c:pt idx="420">
                    <c:v>28/6/2016</c:v>
                  </c:pt>
                  <c:pt idx="421">
                    <c:v>28/6/2016</c:v>
                  </c:pt>
                  <c:pt idx="422">
                    <c:v>28/6/2016</c:v>
                  </c:pt>
                  <c:pt idx="423">
                    <c:v>28/6/2016</c:v>
                  </c:pt>
                  <c:pt idx="424">
                    <c:v>28/6/2016</c:v>
                  </c:pt>
                  <c:pt idx="425">
                    <c:v>28/6/2016</c:v>
                  </c:pt>
                  <c:pt idx="426">
                    <c:v>28/6/2016</c:v>
                  </c:pt>
                  <c:pt idx="427">
                    <c:v>28/6/2016</c:v>
                  </c:pt>
                  <c:pt idx="428">
                    <c:v>28/6/2016</c:v>
                  </c:pt>
                  <c:pt idx="429">
                    <c:v>28/6/2016</c:v>
                  </c:pt>
                  <c:pt idx="430">
                    <c:v>28/6/2016</c:v>
                  </c:pt>
                  <c:pt idx="431">
                    <c:v>28/6/2016</c:v>
                  </c:pt>
                  <c:pt idx="432">
                    <c:v>28/6/2016</c:v>
                  </c:pt>
                  <c:pt idx="433">
                    <c:v>28/6/2016</c:v>
                  </c:pt>
                  <c:pt idx="434">
                    <c:v>28/6/2016</c:v>
                  </c:pt>
                  <c:pt idx="435">
                    <c:v>28/6/2016</c:v>
                  </c:pt>
                  <c:pt idx="436">
                    <c:v>28/6/2016</c:v>
                  </c:pt>
                  <c:pt idx="437">
                    <c:v>28/6/2016</c:v>
                  </c:pt>
                  <c:pt idx="438">
                    <c:v>28/6/2016</c:v>
                  </c:pt>
                  <c:pt idx="439">
                    <c:v>28/6/2016</c:v>
                  </c:pt>
                  <c:pt idx="440">
                    <c:v>28/6/2016</c:v>
                  </c:pt>
                  <c:pt idx="441">
                    <c:v>28/6/2016</c:v>
                  </c:pt>
                  <c:pt idx="442">
                    <c:v>28/6/2016</c:v>
                  </c:pt>
                  <c:pt idx="443">
                    <c:v>28/6/2016</c:v>
                  </c:pt>
                  <c:pt idx="444">
                    <c:v>28/6/2016</c:v>
                  </c:pt>
                  <c:pt idx="445">
                    <c:v>28/6/2016</c:v>
                  </c:pt>
                  <c:pt idx="446">
                    <c:v>28/6/2016</c:v>
                  </c:pt>
                  <c:pt idx="447">
                    <c:v>28/6/2016</c:v>
                  </c:pt>
                  <c:pt idx="448">
                    <c:v>28/6/2016</c:v>
                  </c:pt>
                  <c:pt idx="449">
                    <c:v>28/6/2016</c:v>
                  </c:pt>
                  <c:pt idx="450">
                    <c:v>28/6/2016</c:v>
                  </c:pt>
                  <c:pt idx="451">
                    <c:v>28/6/2016</c:v>
                  </c:pt>
                  <c:pt idx="452">
                    <c:v>28/6/2016</c:v>
                  </c:pt>
                  <c:pt idx="453">
                    <c:v>28/6/2016</c:v>
                  </c:pt>
                  <c:pt idx="454">
                    <c:v>28/6/2016</c:v>
                  </c:pt>
                  <c:pt idx="455">
                    <c:v>28/6/2016</c:v>
                  </c:pt>
                  <c:pt idx="456">
                    <c:v>28/6/2016</c:v>
                  </c:pt>
                  <c:pt idx="457">
                    <c:v>28/6/2016</c:v>
                  </c:pt>
                  <c:pt idx="458">
                    <c:v>28/6/2016</c:v>
                  </c:pt>
                  <c:pt idx="459">
                    <c:v>28/6/2016</c:v>
                  </c:pt>
                  <c:pt idx="460">
                    <c:v>28/6/2016</c:v>
                  </c:pt>
                  <c:pt idx="461">
                    <c:v>28/6/2016</c:v>
                  </c:pt>
                  <c:pt idx="462">
                    <c:v>28/6/2016</c:v>
                  </c:pt>
                  <c:pt idx="463">
                    <c:v>28/6/2016</c:v>
                  </c:pt>
                  <c:pt idx="464">
                    <c:v>28/6/2016</c:v>
                  </c:pt>
                  <c:pt idx="465">
                    <c:v>28/6/2016</c:v>
                  </c:pt>
                  <c:pt idx="466">
                    <c:v>28/6/2016</c:v>
                  </c:pt>
                  <c:pt idx="467">
                    <c:v>28/6/2016</c:v>
                  </c:pt>
                  <c:pt idx="468">
                    <c:v>28/6/2016</c:v>
                  </c:pt>
                  <c:pt idx="469">
                    <c:v>28/6/2016</c:v>
                  </c:pt>
                  <c:pt idx="470">
                    <c:v>28/6/2016</c:v>
                  </c:pt>
                  <c:pt idx="471">
                    <c:v>28/6/2016</c:v>
                  </c:pt>
                  <c:pt idx="472">
                    <c:v>28/6/2016</c:v>
                  </c:pt>
                  <c:pt idx="473">
                    <c:v>28/6/2016</c:v>
                  </c:pt>
                  <c:pt idx="474">
                    <c:v>28/6/2016</c:v>
                  </c:pt>
                  <c:pt idx="475">
                    <c:v>28/6/2016</c:v>
                  </c:pt>
                  <c:pt idx="476">
                    <c:v>28/6/2016</c:v>
                  </c:pt>
                  <c:pt idx="477">
                    <c:v>28/6/2016</c:v>
                  </c:pt>
                  <c:pt idx="478">
                    <c:v>28/6/2016</c:v>
                  </c:pt>
                  <c:pt idx="479">
                    <c:v>28/6/2016</c:v>
                  </c:pt>
                  <c:pt idx="480">
                    <c:v>28/6/2016</c:v>
                  </c:pt>
                  <c:pt idx="481">
                    <c:v>28/6/2016</c:v>
                  </c:pt>
                  <c:pt idx="482">
                    <c:v>28/6/2016</c:v>
                  </c:pt>
                  <c:pt idx="483">
                    <c:v>28/6/2016</c:v>
                  </c:pt>
                  <c:pt idx="484">
                    <c:v>28/6/2016</c:v>
                  </c:pt>
                  <c:pt idx="485">
                    <c:v>28/6/2016</c:v>
                  </c:pt>
                  <c:pt idx="486">
                    <c:v>28/6/2016</c:v>
                  </c:pt>
                  <c:pt idx="487">
                    <c:v>28/6/2016</c:v>
                  </c:pt>
                  <c:pt idx="488">
                    <c:v>28/6/2016</c:v>
                  </c:pt>
                  <c:pt idx="489">
                    <c:v>28/6/2016</c:v>
                  </c:pt>
                  <c:pt idx="490">
                    <c:v>28/6/2016</c:v>
                  </c:pt>
                  <c:pt idx="491">
                    <c:v>28/6/2016</c:v>
                  </c:pt>
                  <c:pt idx="492">
                    <c:v>28/6/2016</c:v>
                  </c:pt>
                  <c:pt idx="493">
                    <c:v>28/6/2016</c:v>
                  </c:pt>
                  <c:pt idx="494">
                    <c:v>28/6/2016</c:v>
                  </c:pt>
                  <c:pt idx="495">
                    <c:v>28/6/2016</c:v>
                  </c:pt>
                  <c:pt idx="496">
                    <c:v>28/6/2016</c:v>
                  </c:pt>
                  <c:pt idx="497">
                    <c:v>28/6/2016</c:v>
                  </c:pt>
                  <c:pt idx="498">
                    <c:v>28/6/2016</c:v>
                  </c:pt>
                  <c:pt idx="499">
                    <c:v>28/6/2016</c:v>
                  </c:pt>
                  <c:pt idx="500">
                    <c:v>28/6/2016</c:v>
                  </c:pt>
                  <c:pt idx="501">
                    <c:v>28/6/2016</c:v>
                  </c:pt>
                  <c:pt idx="502">
                    <c:v>28/6/2016</c:v>
                  </c:pt>
                  <c:pt idx="503">
                    <c:v>28/6/2016</c:v>
                  </c:pt>
                  <c:pt idx="504">
                    <c:v>28/6/2016</c:v>
                  </c:pt>
                  <c:pt idx="505">
                    <c:v>28/6/2016</c:v>
                  </c:pt>
                  <c:pt idx="506">
                    <c:v>28/6/2016</c:v>
                  </c:pt>
                  <c:pt idx="507">
                    <c:v>28/6/2016</c:v>
                  </c:pt>
                  <c:pt idx="508">
                    <c:v>28/6/2016</c:v>
                  </c:pt>
                  <c:pt idx="509">
                    <c:v>28/6/2016</c:v>
                  </c:pt>
                  <c:pt idx="510">
                    <c:v>28/6/2016</c:v>
                  </c:pt>
                  <c:pt idx="511">
                    <c:v>28/6/2016</c:v>
                  </c:pt>
                  <c:pt idx="512">
                    <c:v>28/6/2016</c:v>
                  </c:pt>
                  <c:pt idx="513">
                    <c:v>28/6/2016</c:v>
                  </c:pt>
                  <c:pt idx="514">
                    <c:v>28/6/2016</c:v>
                  </c:pt>
                  <c:pt idx="515">
                    <c:v>28/6/2016</c:v>
                  </c:pt>
                  <c:pt idx="516">
                    <c:v>28/6/2016</c:v>
                  </c:pt>
                  <c:pt idx="517">
                    <c:v>28/6/2016</c:v>
                  </c:pt>
                  <c:pt idx="518">
                    <c:v>28/6/2016</c:v>
                  </c:pt>
                  <c:pt idx="519">
                    <c:v>28/6/2016</c:v>
                  </c:pt>
                  <c:pt idx="520">
                    <c:v>28/6/2016</c:v>
                  </c:pt>
                  <c:pt idx="521">
                    <c:v>28/6/2016</c:v>
                  </c:pt>
                  <c:pt idx="522">
                    <c:v>28/6/2016</c:v>
                  </c:pt>
                  <c:pt idx="523">
                    <c:v>28/6/2016</c:v>
                  </c:pt>
                  <c:pt idx="524">
                    <c:v>28/6/2016</c:v>
                  </c:pt>
                  <c:pt idx="525">
                    <c:v>28/6/2016</c:v>
                  </c:pt>
                  <c:pt idx="526">
                    <c:v>28/6/2016</c:v>
                  </c:pt>
                  <c:pt idx="527">
                    <c:v>28/6/2016</c:v>
                  </c:pt>
                  <c:pt idx="528">
                    <c:v>28/6/2016</c:v>
                  </c:pt>
                  <c:pt idx="529">
                    <c:v>28/6/2016</c:v>
                  </c:pt>
                  <c:pt idx="530">
                    <c:v>28/6/2016</c:v>
                  </c:pt>
                  <c:pt idx="531">
                    <c:v>28/6/2016</c:v>
                  </c:pt>
                  <c:pt idx="532">
                    <c:v>28/6/2016</c:v>
                  </c:pt>
                  <c:pt idx="533">
                    <c:v>28/6/2016</c:v>
                  </c:pt>
                  <c:pt idx="534">
                    <c:v>28/6/2016</c:v>
                  </c:pt>
                  <c:pt idx="535">
                    <c:v>28/6/2016</c:v>
                  </c:pt>
                  <c:pt idx="536">
                    <c:v>28/6/2016</c:v>
                  </c:pt>
                  <c:pt idx="537">
                    <c:v>28/6/2016</c:v>
                  </c:pt>
                  <c:pt idx="538">
                    <c:v>28/6/2016</c:v>
                  </c:pt>
                  <c:pt idx="539">
                    <c:v>28/6/2016</c:v>
                  </c:pt>
                  <c:pt idx="540">
                    <c:v>28/6/2016</c:v>
                  </c:pt>
                  <c:pt idx="541">
                    <c:v>28/6/2016</c:v>
                  </c:pt>
                  <c:pt idx="542">
                    <c:v>28/6/2016</c:v>
                  </c:pt>
                  <c:pt idx="543">
                    <c:v>28/6/2016</c:v>
                  </c:pt>
                  <c:pt idx="544">
                    <c:v>28/6/2016</c:v>
                  </c:pt>
                  <c:pt idx="545">
                    <c:v>28/6/2016</c:v>
                  </c:pt>
                  <c:pt idx="546">
                    <c:v>28/6/2016</c:v>
                  </c:pt>
                  <c:pt idx="547">
                    <c:v>28/6/2016</c:v>
                  </c:pt>
                  <c:pt idx="548">
                    <c:v>28/6/2016</c:v>
                  </c:pt>
                  <c:pt idx="549">
                    <c:v>28/6/2016</c:v>
                  </c:pt>
                  <c:pt idx="550">
                    <c:v>28/6/2016</c:v>
                  </c:pt>
                  <c:pt idx="551">
                    <c:v>28/6/2016</c:v>
                  </c:pt>
                  <c:pt idx="552">
                    <c:v>28/6/2016</c:v>
                  </c:pt>
                  <c:pt idx="553">
                    <c:v>28/6/2016</c:v>
                  </c:pt>
                  <c:pt idx="554">
                    <c:v>28/6/2016</c:v>
                  </c:pt>
                  <c:pt idx="555">
                    <c:v>28/6/2016</c:v>
                  </c:pt>
                  <c:pt idx="556">
                    <c:v>28/6/2016</c:v>
                  </c:pt>
                  <c:pt idx="557">
                    <c:v>28/6/2016</c:v>
                  </c:pt>
                  <c:pt idx="558">
                    <c:v>28/6/2016</c:v>
                  </c:pt>
                  <c:pt idx="559">
                    <c:v>28/6/2016</c:v>
                  </c:pt>
                  <c:pt idx="560">
                    <c:v>28/6/2016</c:v>
                  </c:pt>
                  <c:pt idx="561">
                    <c:v>28/6/2016</c:v>
                  </c:pt>
                  <c:pt idx="562">
                    <c:v>28/6/2016</c:v>
                  </c:pt>
                  <c:pt idx="563">
                    <c:v>28/6/2016</c:v>
                  </c:pt>
                  <c:pt idx="564">
                    <c:v>28/6/2016</c:v>
                  </c:pt>
                  <c:pt idx="565">
                    <c:v>28/6/2016</c:v>
                  </c:pt>
                  <c:pt idx="566">
                    <c:v>28/6/2016</c:v>
                  </c:pt>
                  <c:pt idx="567">
                    <c:v>28/6/2016</c:v>
                  </c:pt>
                  <c:pt idx="568">
                    <c:v>28/6/2016</c:v>
                  </c:pt>
                  <c:pt idx="569">
                    <c:v>28/6/2016</c:v>
                  </c:pt>
                  <c:pt idx="570">
                    <c:v>28/6/2016</c:v>
                  </c:pt>
                  <c:pt idx="571">
                    <c:v>28/6/2016</c:v>
                  </c:pt>
                  <c:pt idx="572">
                    <c:v>28/6/2016</c:v>
                  </c:pt>
                  <c:pt idx="573">
                    <c:v>28/6/2016</c:v>
                  </c:pt>
                  <c:pt idx="574">
                    <c:v>28/6/2016</c:v>
                  </c:pt>
                  <c:pt idx="575">
                    <c:v>28/6/2016</c:v>
                  </c:pt>
                  <c:pt idx="576">
                    <c:v>28/6/2016</c:v>
                  </c:pt>
                  <c:pt idx="577">
                    <c:v>28/6/2016</c:v>
                  </c:pt>
                  <c:pt idx="578">
                    <c:v>28/6/2016</c:v>
                  </c:pt>
                  <c:pt idx="579">
                    <c:v>28/6/2016</c:v>
                  </c:pt>
                  <c:pt idx="580">
                    <c:v>28/6/2016</c:v>
                  </c:pt>
                  <c:pt idx="581">
                    <c:v>28/6/2016</c:v>
                  </c:pt>
                  <c:pt idx="582">
                    <c:v>28/6/2016</c:v>
                  </c:pt>
                  <c:pt idx="583">
                    <c:v>28/6/2016</c:v>
                  </c:pt>
                  <c:pt idx="584">
                    <c:v>28/6/2016</c:v>
                  </c:pt>
                  <c:pt idx="585">
                    <c:v>28/6/2016</c:v>
                  </c:pt>
                  <c:pt idx="586">
                    <c:v>28/6/2016</c:v>
                  </c:pt>
                  <c:pt idx="587">
                    <c:v>28/6/2016</c:v>
                  </c:pt>
                  <c:pt idx="588">
                    <c:v>28/6/2016</c:v>
                  </c:pt>
                  <c:pt idx="589">
                    <c:v>28/6/2016</c:v>
                  </c:pt>
                  <c:pt idx="590">
                    <c:v>28/6/2016</c:v>
                  </c:pt>
                  <c:pt idx="591">
                    <c:v>28/6/2016</c:v>
                  </c:pt>
                  <c:pt idx="592">
                    <c:v>28/6/2016</c:v>
                  </c:pt>
                  <c:pt idx="593">
                    <c:v>28/6/2016</c:v>
                  </c:pt>
                  <c:pt idx="594">
                    <c:v>28/6/2016</c:v>
                  </c:pt>
                  <c:pt idx="595">
                    <c:v>28/6/2016</c:v>
                  </c:pt>
                  <c:pt idx="596">
                    <c:v>28/6/2016</c:v>
                  </c:pt>
                  <c:pt idx="597">
                    <c:v>28/6/2016</c:v>
                  </c:pt>
                  <c:pt idx="598">
                    <c:v>28/6/2016</c:v>
                  </c:pt>
                  <c:pt idx="599">
                    <c:v>28/6/2016</c:v>
                  </c:pt>
                  <c:pt idx="600">
                    <c:v>28/6/2016</c:v>
                  </c:pt>
                  <c:pt idx="601">
                    <c:v>28/6/2016</c:v>
                  </c:pt>
                  <c:pt idx="602">
                    <c:v>28/6/2016</c:v>
                  </c:pt>
                  <c:pt idx="603">
                    <c:v>28/6/2016</c:v>
                  </c:pt>
                  <c:pt idx="604">
                    <c:v>28/6/2016</c:v>
                  </c:pt>
                  <c:pt idx="605">
                    <c:v>28/6/2016</c:v>
                  </c:pt>
                  <c:pt idx="606">
                    <c:v>28/6/2016</c:v>
                  </c:pt>
                  <c:pt idx="607">
                    <c:v>28/6/2016</c:v>
                  </c:pt>
                  <c:pt idx="608">
                    <c:v>28/6/2016</c:v>
                  </c:pt>
                  <c:pt idx="609">
                    <c:v>28/6/2016</c:v>
                  </c:pt>
                  <c:pt idx="610">
                    <c:v>28/6/2016</c:v>
                  </c:pt>
                  <c:pt idx="611">
                    <c:v>28/6/2016</c:v>
                  </c:pt>
                  <c:pt idx="612">
                    <c:v>28/6/2016</c:v>
                  </c:pt>
                  <c:pt idx="613">
                    <c:v>28/6/2016</c:v>
                  </c:pt>
                  <c:pt idx="614">
                    <c:v>28/6/2016</c:v>
                  </c:pt>
                  <c:pt idx="615">
                    <c:v>28/6/2016</c:v>
                  </c:pt>
                  <c:pt idx="616">
                    <c:v>28/6/2016</c:v>
                  </c:pt>
                  <c:pt idx="617">
                    <c:v>28/6/2016</c:v>
                  </c:pt>
                  <c:pt idx="618">
                    <c:v>28/6/2016</c:v>
                  </c:pt>
                  <c:pt idx="619">
                    <c:v>28/6/2016</c:v>
                  </c:pt>
                  <c:pt idx="620">
                    <c:v>28/6/2016</c:v>
                  </c:pt>
                  <c:pt idx="621">
                    <c:v>28/6/2016</c:v>
                  </c:pt>
                  <c:pt idx="622">
                    <c:v>28/6/2016</c:v>
                  </c:pt>
                  <c:pt idx="623">
                    <c:v>28/6/2016</c:v>
                  </c:pt>
                  <c:pt idx="624">
                    <c:v>28/6/2016</c:v>
                  </c:pt>
                  <c:pt idx="625">
                    <c:v>28/6/2016</c:v>
                  </c:pt>
                  <c:pt idx="626">
                    <c:v>28/6/2016</c:v>
                  </c:pt>
                  <c:pt idx="627">
                    <c:v>28/6/2016</c:v>
                  </c:pt>
                  <c:pt idx="628">
                    <c:v>28/6/2016</c:v>
                  </c:pt>
                  <c:pt idx="629">
                    <c:v>28/6/2016</c:v>
                  </c:pt>
                  <c:pt idx="630">
                    <c:v>28/6/2016</c:v>
                  </c:pt>
                  <c:pt idx="631">
                    <c:v>28/6/2016</c:v>
                  </c:pt>
                  <c:pt idx="632">
                    <c:v>28/6/2016</c:v>
                  </c:pt>
                  <c:pt idx="633">
                    <c:v>28/6/2016</c:v>
                  </c:pt>
                  <c:pt idx="634">
                    <c:v>28/6/2016</c:v>
                  </c:pt>
                  <c:pt idx="635">
                    <c:v>28/6/2016</c:v>
                  </c:pt>
                  <c:pt idx="636">
                    <c:v>28/6/2016</c:v>
                  </c:pt>
                  <c:pt idx="637">
                    <c:v>28/6/2016</c:v>
                  </c:pt>
                  <c:pt idx="638">
                    <c:v>28/6/2016</c:v>
                  </c:pt>
                  <c:pt idx="639">
                    <c:v>28/6/2016</c:v>
                  </c:pt>
                  <c:pt idx="640">
                    <c:v>28/6/2016</c:v>
                  </c:pt>
                  <c:pt idx="641">
                    <c:v>28/6/2016</c:v>
                  </c:pt>
                  <c:pt idx="642">
                    <c:v>28/6/2016</c:v>
                  </c:pt>
                  <c:pt idx="643">
                    <c:v>28/6/2016</c:v>
                  </c:pt>
                  <c:pt idx="644">
                    <c:v>28/6/2016</c:v>
                  </c:pt>
                  <c:pt idx="645">
                    <c:v>28/6/2016</c:v>
                  </c:pt>
                  <c:pt idx="646">
                    <c:v>28/6/2016</c:v>
                  </c:pt>
                  <c:pt idx="647">
                    <c:v>28/6/2016</c:v>
                  </c:pt>
                  <c:pt idx="648">
                    <c:v>28/6/2016</c:v>
                  </c:pt>
                  <c:pt idx="649">
                    <c:v>28/6/2016</c:v>
                  </c:pt>
                  <c:pt idx="650">
                    <c:v>28/6/2016</c:v>
                  </c:pt>
                  <c:pt idx="651">
                    <c:v>28/6/2016</c:v>
                  </c:pt>
                  <c:pt idx="652">
                    <c:v>28/6/2016</c:v>
                  </c:pt>
                  <c:pt idx="653">
                    <c:v>28/6/2016</c:v>
                  </c:pt>
                  <c:pt idx="654">
                    <c:v>28/6/2016</c:v>
                  </c:pt>
                  <c:pt idx="655">
                    <c:v>28/6/2016</c:v>
                  </c:pt>
                  <c:pt idx="656">
                    <c:v>28/6/2016</c:v>
                  </c:pt>
                  <c:pt idx="657">
                    <c:v>28/6/2016</c:v>
                  </c:pt>
                  <c:pt idx="658">
                    <c:v>28/6/2016</c:v>
                  </c:pt>
                  <c:pt idx="659">
                    <c:v>28/6/2016</c:v>
                  </c:pt>
                  <c:pt idx="660">
                    <c:v>28/6/2016</c:v>
                  </c:pt>
                  <c:pt idx="661">
                    <c:v>28/6/2016</c:v>
                  </c:pt>
                  <c:pt idx="662">
                    <c:v>28/6/2016</c:v>
                  </c:pt>
                  <c:pt idx="663">
                    <c:v>28/6/2016</c:v>
                  </c:pt>
                  <c:pt idx="664">
                    <c:v>28/6/2016</c:v>
                  </c:pt>
                  <c:pt idx="665">
                    <c:v>28/6/2016</c:v>
                  </c:pt>
                  <c:pt idx="666">
                    <c:v>28/6/2016</c:v>
                  </c:pt>
                  <c:pt idx="667">
                    <c:v>28/6/2016</c:v>
                  </c:pt>
                  <c:pt idx="668">
                    <c:v>28/6/2016</c:v>
                  </c:pt>
                  <c:pt idx="669">
                    <c:v>28/6/2016</c:v>
                  </c:pt>
                  <c:pt idx="670">
                    <c:v>28/6/2016</c:v>
                  </c:pt>
                  <c:pt idx="671">
                    <c:v>28/6/2016</c:v>
                  </c:pt>
                  <c:pt idx="672">
                    <c:v>28/6/2016</c:v>
                  </c:pt>
                  <c:pt idx="673">
                    <c:v>28/6/2016</c:v>
                  </c:pt>
                  <c:pt idx="674">
                    <c:v>28/6/2016</c:v>
                  </c:pt>
                  <c:pt idx="675">
                    <c:v>28/6/2016</c:v>
                  </c:pt>
                  <c:pt idx="676">
                    <c:v>28/6/2016</c:v>
                  </c:pt>
                  <c:pt idx="677">
                    <c:v>28/6/2016</c:v>
                  </c:pt>
                  <c:pt idx="678">
                    <c:v>28/6/2016</c:v>
                  </c:pt>
                  <c:pt idx="679">
                    <c:v>28/6/2016</c:v>
                  </c:pt>
                  <c:pt idx="680">
                    <c:v>28/6/2016</c:v>
                  </c:pt>
                  <c:pt idx="681">
                    <c:v>28/6/2016</c:v>
                  </c:pt>
                  <c:pt idx="682">
                    <c:v>28/6/2016</c:v>
                  </c:pt>
                  <c:pt idx="683">
                    <c:v>28/6/2016</c:v>
                  </c:pt>
                  <c:pt idx="684">
                    <c:v>28/6/2016</c:v>
                  </c:pt>
                  <c:pt idx="685">
                    <c:v>28/6/2016</c:v>
                  </c:pt>
                  <c:pt idx="686">
                    <c:v>28/6/2016</c:v>
                  </c:pt>
                  <c:pt idx="687">
                    <c:v>28/6/2016</c:v>
                  </c:pt>
                  <c:pt idx="688">
                    <c:v>28/6/2016</c:v>
                  </c:pt>
                  <c:pt idx="689">
                    <c:v>28/6/2016</c:v>
                  </c:pt>
                  <c:pt idx="690">
                    <c:v>28/6/2016</c:v>
                  </c:pt>
                  <c:pt idx="691">
                    <c:v>28/6/2016</c:v>
                  </c:pt>
                  <c:pt idx="692">
                    <c:v>28/6/2016</c:v>
                  </c:pt>
                  <c:pt idx="693">
                    <c:v>28/6/2016</c:v>
                  </c:pt>
                  <c:pt idx="694">
                    <c:v>28/6/2016</c:v>
                  </c:pt>
                  <c:pt idx="695">
                    <c:v>28/6/2016</c:v>
                  </c:pt>
                  <c:pt idx="696">
                    <c:v>28/6/2016</c:v>
                  </c:pt>
                  <c:pt idx="697">
                    <c:v>28/6/2016</c:v>
                  </c:pt>
                  <c:pt idx="698">
                    <c:v>28/6/2016</c:v>
                  </c:pt>
                  <c:pt idx="699">
                    <c:v>28/6/2016</c:v>
                  </c:pt>
                  <c:pt idx="700">
                    <c:v>28/6/2016</c:v>
                  </c:pt>
                  <c:pt idx="701">
                    <c:v>28/6/2016</c:v>
                  </c:pt>
                  <c:pt idx="702">
                    <c:v>28/6/2016</c:v>
                  </c:pt>
                  <c:pt idx="703">
                    <c:v>28/6/2016</c:v>
                  </c:pt>
                  <c:pt idx="704">
                    <c:v>28/6/2016</c:v>
                  </c:pt>
                  <c:pt idx="705">
                    <c:v>28/6/2016</c:v>
                  </c:pt>
                  <c:pt idx="706">
                    <c:v>28/6/2016</c:v>
                  </c:pt>
                  <c:pt idx="707">
                    <c:v>28/6/2016</c:v>
                  </c:pt>
                  <c:pt idx="708">
                    <c:v>28/6/2016</c:v>
                  </c:pt>
                  <c:pt idx="709">
                    <c:v>28/6/2016</c:v>
                  </c:pt>
                  <c:pt idx="710">
                    <c:v>28/6/2016</c:v>
                  </c:pt>
                  <c:pt idx="711">
                    <c:v>28/6/2016</c:v>
                  </c:pt>
                  <c:pt idx="712">
                    <c:v>28/6/2016</c:v>
                  </c:pt>
                  <c:pt idx="713">
                    <c:v>28/6/2016</c:v>
                  </c:pt>
                  <c:pt idx="714">
                    <c:v>28/6/2016</c:v>
                  </c:pt>
                  <c:pt idx="715">
                    <c:v>28/6/2016</c:v>
                  </c:pt>
                  <c:pt idx="716">
                    <c:v>28/6/2016</c:v>
                  </c:pt>
                  <c:pt idx="717">
                    <c:v>28/6/2016</c:v>
                  </c:pt>
                  <c:pt idx="718">
                    <c:v>28/6/2016</c:v>
                  </c:pt>
                  <c:pt idx="719">
                    <c:v>28/6/2016</c:v>
                  </c:pt>
                  <c:pt idx="720">
                    <c:v>28/6/2016</c:v>
                  </c:pt>
                  <c:pt idx="721">
                    <c:v>28/6/2016</c:v>
                  </c:pt>
                  <c:pt idx="722">
                    <c:v>28/6/2016</c:v>
                  </c:pt>
                  <c:pt idx="723">
                    <c:v>28/6/2016</c:v>
                  </c:pt>
                  <c:pt idx="724">
                    <c:v>28/6/2016</c:v>
                  </c:pt>
                  <c:pt idx="725">
                    <c:v>28/6/2016</c:v>
                  </c:pt>
                  <c:pt idx="726">
                    <c:v>28/6/2016</c:v>
                  </c:pt>
                  <c:pt idx="727">
                    <c:v>28/6/2016</c:v>
                  </c:pt>
                  <c:pt idx="728">
                    <c:v>28/6/2016</c:v>
                  </c:pt>
                  <c:pt idx="729">
                    <c:v>28/6/2016</c:v>
                  </c:pt>
                  <c:pt idx="730">
                    <c:v>28/6/2016</c:v>
                  </c:pt>
                  <c:pt idx="731">
                    <c:v>28/6/2016</c:v>
                  </c:pt>
                  <c:pt idx="732">
                    <c:v>28/6/2016</c:v>
                  </c:pt>
                  <c:pt idx="733">
                    <c:v>28/6/2016</c:v>
                  </c:pt>
                  <c:pt idx="734">
                    <c:v>28/6/2016</c:v>
                  </c:pt>
                  <c:pt idx="735">
                    <c:v>28/6/2016</c:v>
                  </c:pt>
                  <c:pt idx="736">
                    <c:v>28/6/2016</c:v>
                  </c:pt>
                  <c:pt idx="737">
                    <c:v>28/6/2016</c:v>
                  </c:pt>
                  <c:pt idx="738">
                    <c:v>28/6/2016</c:v>
                  </c:pt>
                  <c:pt idx="739">
                    <c:v>28/6/2016</c:v>
                  </c:pt>
                  <c:pt idx="740">
                    <c:v>28/6/2016</c:v>
                  </c:pt>
                  <c:pt idx="741">
                    <c:v>28/6/2016</c:v>
                  </c:pt>
                  <c:pt idx="742">
                    <c:v>28/6/2016</c:v>
                  </c:pt>
                  <c:pt idx="743">
                    <c:v>28/6/2016</c:v>
                  </c:pt>
                  <c:pt idx="744">
                    <c:v>28/6/2016</c:v>
                  </c:pt>
                  <c:pt idx="745">
                    <c:v>28/6/2016</c:v>
                  </c:pt>
                  <c:pt idx="746">
                    <c:v>28/6/2016</c:v>
                  </c:pt>
                  <c:pt idx="747">
                    <c:v>28/6/2016</c:v>
                  </c:pt>
                  <c:pt idx="748">
                    <c:v>28/6/2016</c:v>
                  </c:pt>
                  <c:pt idx="749">
                    <c:v>28/6/2016</c:v>
                  </c:pt>
                  <c:pt idx="750">
                    <c:v>28/6/2016</c:v>
                  </c:pt>
                  <c:pt idx="751">
                    <c:v>28/6/2016</c:v>
                  </c:pt>
                  <c:pt idx="752">
                    <c:v>28/6/2016</c:v>
                  </c:pt>
                  <c:pt idx="753">
                    <c:v>28/6/2016</c:v>
                  </c:pt>
                  <c:pt idx="754">
                    <c:v>28/6/2016</c:v>
                  </c:pt>
                  <c:pt idx="755">
                    <c:v>28/6/2016</c:v>
                  </c:pt>
                  <c:pt idx="756">
                    <c:v>28/6/2016</c:v>
                  </c:pt>
                  <c:pt idx="757">
                    <c:v>28/6/2016</c:v>
                  </c:pt>
                  <c:pt idx="758">
                    <c:v>28/6/2016</c:v>
                  </c:pt>
                  <c:pt idx="759">
                    <c:v>28/6/2016</c:v>
                  </c:pt>
                  <c:pt idx="760">
                    <c:v>28/6/2016</c:v>
                  </c:pt>
                  <c:pt idx="761">
                    <c:v>28/6/2016</c:v>
                  </c:pt>
                  <c:pt idx="762">
                    <c:v>28/6/2016</c:v>
                  </c:pt>
                  <c:pt idx="763">
                    <c:v>28/6/2016</c:v>
                  </c:pt>
                  <c:pt idx="764">
                    <c:v>28/6/2016</c:v>
                  </c:pt>
                  <c:pt idx="765">
                    <c:v>28/6/2016</c:v>
                  </c:pt>
                  <c:pt idx="766">
                    <c:v>28/6/2016</c:v>
                  </c:pt>
                  <c:pt idx="767">
                    <c:v>28/6/2016</c:v>
                  </c:pt>
                  <c:pt idx="768">
                    <c:v>28/6/2016</c:v>
                  </c:pt>
                  <c:pt idx="769">
                    <c:v>28/6/2016</c:v>
                  </c:pt>
                  <c:pt idx="770">
                    <c:v>28/6/2016</c:v>
                  </c:pt>
                  <c:pt idx="771">
                    <c:v>28/6/2016</c:v>
                  </c:pt>
                  <c:pt idx="772">
                    <c:v>28/6/2016</c:v>
                  </c:pt>
                  <c:pt idx="773">
                    <c:v>28/6/2016</c:v>
                  </c:pt>
                  <c:pt idx="774">
                    <c:v>28/6/2016</c:v>
                  </c:pt>
                  <c:pt idx="775">
                    <c:v>28/6/2016</c:v>
                  </c:pt>
                  <c:pt idx="776">
                    <c:v>28/6/2016</c:v>
                  </c:pt>
                  <c:pt idx="777">
                    <c:v>28/6/2016</c:v>
                  </c:pt>
                  <c:pt idx="778">
                    <c:v>28/6/2016</c:v>
                  </c:pt>
                  <c:pt idx="779">
                    <c:v>28/6/2016</c:v>
                  </c:pt>
                  <c:pt idx="780">
                    <c:v>28/6/2016</c:v>
                  </c:pt>
                  <c:pt idx="781">
                    <c:v>28/6/2016</c:v>
                  </c:pt>
                  <c:pt idx="782">
                    <c:v>28/6/2016</c:v>
                  </c:pt>
                  <c:pt idx="783">
                    <c:v>28/6/2016</c:v>
                  </c:pt>
                  <c:pt idx="784">
                    <c:v>28/6/2016</c:v>
                  </c:pt>
                  <c:pt idx="785">
                    <c:v>28/6/2016</c:v>
                  </c:pt>
                  <c:pt idx="786">
                    <c:v>28/6/2016</c:v>
                  </c:pt>
                  <c:pt idx="787">
                    <c:v>28/6/2016</c:v>
                  </c:pt>
                  <c:pt idx="788">
                    <c:v>28/6/2016</c:v>
                  </c:pt>
                  <c:pt idx="789">
                    <c:v>28/6/2016</c:v>
                  </c:pt>
                  <c:pt idx="790">
                    <c:v>28/6/2016</c:v>
                  </c:pt>
                  <c:pt idx="791">
                    <c:v>28/6/2016</c:v>
                  </c:pt>
                  <c:pt idx="792">
                    <c:v>28/6/2016</c:v>
                  </c:pt>
                  <c:pt idx="793">
                    <c:v>28/6/2016</c:v>
                  </c:pt>
                  <c:pt idx="794">
                    <c:v>28/6/2016</c:v>
                  </c:pt>
                  <c:pt idx="795">
                    <c:v>28/6/2016</c:v>
                  </c:pt>
                  <c:pt idx="796">
                    <c:v>28/6/2016</c:v>
                  </c:pt>
                  <c:pt idx="797">
                    <c:v>28/6/2016</c:v>
                  </c:pt>
                  <c:pt idx="798">
                    <c:v>28/6/2016</c:v>
                  </c:pt>
                  <c:pt idx="799">
                    <c:v>28/6/2016</c:v>
                  </c:pt>
                  <c:pt idx="800">
                    <c:v>28/6/2016</c:v>
                  </c:pt>
                  <c:pt idx="801">
                    <c:v>28/6/2016</c:v>
                  </c:pt>
                  <c:pt idx="802">
                    <c:v>28/6/2016</c:v>
                  </c:pt>
                  <c:pt idx="803">
                    <c:v>28/6/2016</c:v>
                  </c:pt>
                  <c:pt idx="804">
                    <c:v>28/6/2016</c:v>
                  </c:pt>
                  <c:pt idx="805">
                    <c:v>28/6/2016</c:v>
                  </c:pt>
                  <c:pt idx="806">
                    <c:v>28/6/2016</c:v>
                  </c:pt>
                  <c:pt idx="807">
                    <c:v>28/6/2016</c:v>
                  </c:pt>
                  <c:pt idx="808">
                    <c:v>28/6/2016</c:v>
                  </c:pt>
                  <c:pt idx="809">
                    <c:v>28/6/2016</c:v>
                  </c:pt>
                  <c:pt idx="810">
                    <c:v>28/6/2016</c:v>
                  </c:pt>
                  <c:pt idx="811">
                    <c:v>28/6/2016</c:v>
                  </c:pt>
                  <c:pt idx="812">
                    <c:v>28/6/2016</c:v>
                  </c:pt>
                  <c:pt idx="813">
                    <c:v>29/6/2016</c:v>
                  </c:pt>
                  <c:pt idx="814">
                    <c:v>29/6/2016</c:v>
                  </c:pt>
                  <c:pt idx="815">
                    <c:v>29/6/2016</c:v>
                  </c:pt>
                  <c:pt idx="816">
                    <c:v>29/6/2016</c:v>
                  </c:pt>
                  <c:pt idx="817">
                    <c:v>29/6/2016</c:v>
                  </c:pt>
                  <c:pt idx="818">
                    <c:v>29/6/2016</c:v>
                  </c:pt>
                  <c:pt idx="819">
                    <c:v>29/6/2016</c:v>
                  </c:pt>
                  <c:pt idx="820">
                    <c:v>29/6/2016</c:v>
                  </c:pt>
                  <c:pt idx="821">
                    <c:v>29/6/2016</c:v>
                  </c:pt>
                  <c:pt idx="822">
                    <c:v>29/6/2016</c:v>
                  </c:pt>
                  <c:pt idx="823">
                    <c:v>29/6/2016</c:v>
                  </c:pt>
                  <c:pt idx="824">
                    <c:v>29/6/2016</c:v>
                  </c:pt>
                  <c:pt idx="825">
                    <c:v>29/6/2016</c:v>
                  </c:pt>
                  <c:pt idx="826">
                    <c:v>29/6/2016</c:v>
                  </c:pt>
                  <c:pt idx="827">
                    <c:v>29/6/2016</c:v>
                  </c:pt>
                  <c:pt idx="828">
                    <c:v>29/6/2016</c:v>
                  </c:pt>
                  <c:pt idx="829">
                    <c:v>29/6/2016</c:v>
                  </c:pt>
                  <c:pt idx="830">
                    <c:v>29/6/2016</c:v>
                  </c:pt>
                  <c:pt idx="831">
                    <c:v>29/6/2016</c:v>
                  </c:pt>
                  <c:pt idx="832">
                    <c:v>29/6/2016</c:v>
                  </c:pt>
                  <c:pt idx="833">
                    <c:v>29/6/2016</c:v>
                  </c:pt>
                  <c:pt idx="834">
                    <c:v>29/6/2016</c:v>
                  </c:pt>
                  <c:pt idx="835">
                    <c:v>29/6/2016</c:v>
                  </c:pt>
                  <c:pt idx="836">
                    <c:v>29/6/2016</c:v>
                  </c:pt>
                  <c:pt idx="837">
                    <c:v>29/6/2016</c:v>
                  </c:pt>
                  <c:pt idx="838">
                    <c:v>29/6/2016</c:v>
                  </c:pt>
                  <c:pt idx="839">
                    <c:v>29/6/2016</c:v>
                  </c:pt>
                  <c:pt idx="840">
                    <c:v>29/6/2016</c:v>
                  </c:pt>
                  <c:pt idx="841">
                    <c:v>29/6/2016</c:v>
                  </c:pt>
                  <c:pt idx="842">
                    <c:v>29/6/2016</c:v>
                  </c:pt>
                  <c:pt idx="843">
                    <c:v>29/6/2016</c:v>
                  </c:pt>
                  <c:pt idx="844">
                    <c:v>29/6/2016</c:v>
                  </c:pt>
                  <c:pt idx="845">
                    <c:v>29/6/2016</c:v>
                  </c:pt>
                  <c:pt idx="846">
                    <c:v>29/6/2016</c:v>
                  </c:pt>
                  <c:pt idx="847">
                    <c:v>29/6/2016</c:v>
                  </c:pt>
                  <c:pt idx="848">
                    <c:v>29/6/2016</c:v>
                  </c:pt>
                  <c:pt idx="849">
                    <c:v>29/6/2016</c:v>
                  </c:pt>
                  <c:pt idx="850">
                    <c:v>29/6/2016</c:v>
                  </c:pt>
                  <c:pt idx="851">
                    <c:v>29/6/2016</c:v>
                  </c:pt>
                  <c:pt idx="852">
                    <c:v>29/6/2016</c:v>
                  </c:pt>
                  <c:pt idx="853">
                    <c:v>29/6/2016</c:v>
                  </c:pt>
                  <c:pt idx="854">
                    <c:v>29/6/2016</c:v>
                  </c:pt>
                  <c:pt idx="855">
                    <c:v>29/6/2016</c:v>
                  </c:pt>
                  <c:pt idx="856">
                    <c:v>29/6/2016</c:v>
                  </c:pt>
                  <c:pt idx="857">
                    <c:v>29/6/2016</c:v>
                  </c:pt>
                  <c:pt idx="858">
                    <c:v>29/6/2016</c:v>
                  </c:pt>
                  <c:pt idx="859">
                    <c:v>29/6/2016</c:v>
                  </c:pt>
                  <c:pt idx="860">
                    <c:v>29/6/2016</c:v>
                  </c:pt>
                  <c:pt idx="861">
                    <c:v>29/6/2016</c:v>
                  </c:pt>
                  <c:pt idx="862">
                    <c:v>29/6/2016</c:v>
                  </c:pt>
                  <c:pt idx="863">
                    <c:v>29/6/2016</c:v>
                  </c:pt>
                  <c:pt idx="864">
                    <c:v>29/6/2016</c:v>
                  </c:pt>
                  <c:pt idx="865">
                    <c:v>29/6/2016</c:v>
                  </c:pt>
                  <c:pt idx="866">
                    <c:v>29/6/2016</c:v>
                  </c:pt>
                  <c:pt idx="867">
                    <c:v>29/6/2016</c:v>
                  </c:pt>
                  <c:pt idx="868">
                    <c:v>29/6/2016</c:v>
                  </c:pt>
                  <c:pt idx="869">
                    <c:v>29/6/2016</c:v>
                  </c:pt>
                  <c:pt idx="870">
                    <c:v>29/6/2016</c:v>
                  </c:pt>
                  <c:pt idx="871">
                    <c:v>29/6/2016</c:v>
                  </c:pt>
                  <c:pt idx="872">
                    <c:v>29/6/2016</c:v>
                  </c:pt>
                  <c:pt idx="873">
                    <c:v>29/6/2016</c:v>
                  </c:pt>
                  <c:pt idx="874">
                    <c:v>29/6/2016</c:v>
                  </c:pt>
                  <c:pt idx="875">
                    <c:v>29/6/2016</c:v>
                  </c:pt>
                  <c:pt idx="876">
                    <c:v>29/6/2016</c:v>
                  </c:pt>
                  <c:pt idx="877">
                    <c:v>29/6/2016</c:v>
                  </c:pt>
                  <c:pt idx="878">
                    <c:v>29/6/2016</c:v>
                  </c:pt>
                  <c:pt idx="879">
                    <c:v>29/6/2016</c:v>
                  </c:pt>
                  <c:pt idx="880">
                    <c:v>29/6/2016</c:v>
                  </c:pt>
                  <c:pt idx="881">
                    <c:v>29/6/2016</c:v>
                  </c:pt>
                  <c:pt idx="882">
                    <c:v>29/6/2016</c:v>
                  </c:pt>
                  <c:pt idx="883">
                    <c:v>29/6/2016</c:v>
                  </c:pt>
                  <c:pt idx="884">
                    <c:v>29/6/2016</c:v>
                  </c:pt>
                  <c:pt idx="885">
                    <c:v>29/6/2016</c:v>
                  </c:pt>
                  <c:pt idx="886">
                    <c:v>29/6/2016</c:v>
                  </c:pt>
                  <c:pt idx="887">
                    <c:v>29/6/2016</c:v>
                  </c:pt>
                  <c:pt idx="888">
                    <c:v>29/6/2016</c:v>
                  </c:pt>
                  <c:pt idx="889">
                    <c:v>29/6/2016</c:v>
                  </c:pt>
                  <c:pt idx="890">
                    <c:v>29/6/2016</c:v>
                  </c:pt>
                  <c:pt idx="891">
                    <c:v>29/6/2016</c:v>
                  </c:pt>
                  <c:pt idx="892">
                    <c:v>29/6/2016</c:v>
                  </c:pt>
                  <c:pt idx="893">
                    <c:v>29/6/2016</c:v>
                  </c:pt>
                  <c:pt idx="894">
                    <c:v>29/6/2016</c:v>
                  </c:pt>
                  <c:pt idx="895">
                    <c:v>29/6/2016</c:v>
                  </c:pt>
                  <c:pt idx="896">
                    <c:v>29/6/2016</c:v>
                  </c:pt>
                  <c:pt idx="897">
                    <c:v>29/6/2016</c:v>
                  </c:pt>
                  <c:pt idx="898">
                    <c:v>29/6/2016</c:v>
                  </c:pt>
                  <c:pt idx="899">
                    <c:v>29/6/2016</c:v>
                  </c:pt>
                  <c:pt idx="900">
                    <c:v>29/6/2016</c:v>
                  </c:pt>
                  <c:pt idx="901">
                    <c:v>29/6/2016</c:v>
                  </c:pt>
                  <c:pt idx="902">
                    <c:v>29/6/2016</c:v>
                  </c:pt>
                  <c:pt idx="903">
                    <c:v>29/6/2016</c:v>
                  </c:pt>
                  <c:pt idx="904">
                    <c:v>29/6/2016</c:v>
                  </c:pt>
                  <c:pt idx="905">
                    <c:v>29/6/2016</c:v>
                  </c:pt>
                  <c:pt idx="906">
                    <c:v>29/6/2016</c:v>
                  </c:pt>
                  <c:pt idx="907">
                    <c:v>29/6/2016</c:v>
                  </c:pt>
                  <c:pt idx="908">
                    <c:v>29/6/2016</c:v>
                  </c:pt>
                  <c:pt idx="909">
                    <c:v>29/6/2016</c:v>
                  </c:pt>
                  <c:pt idx="910">
                    <c:v>29/6/2016</c:v>
                  </c:pt>
                  <c:pt idx="911">
                    <c:v>29/6/2016</c:v>
                  </c:pt>
                  <c:pt idx="912">
                    <c:v>29/6/2016</c:v>
                  </c:pt>
                  <c:pt idx="913">
                    <c:v>29/6/2016</c:v>
                  </c:pt>
                  <c:pt idx="914">
                    <c:v>29/6/2016</c:v>
                  </c:pt>
                  <c:pt idx="915">
                    <c:v>29/6/2016</c:v>
                  </c:pt>
                  <c:pt idx="916">
                    <c:v>29/6/2016</c:v>
                  </c:pt>
                  <c:pt idx="917">
                    <c:v>29/6/2016</c:v>
                  </c:pt>
                  <c:pt idx="918">
                    <c:v>29/6/2016</c:v>
                  </c:pt>
                  <c:pt idx="919">
                    <c:v>29/6/2016</c:v>
                  </c:pt>
                  <c:pt idx="920">
                    <c:v>29/6/2016</c:v>
                  </c:pt>
                  <c:pt idx="921">
                    <c:v>29/6/2016</c:v>
                  </c:pt>
                  <c:pt idx="922">
                    <c:v>29/6/2016</c:v>
                  </c:pt>
                  <c:pt idx="923">
                    <c:v>29/6/2016</c:v>
                  </c:pt>
                  <c:pt idx="924">
                    <c:v>29/6/2016</c:v>
                  </c:pt>
                  <c:pt idx="925">
                    <c:v>29/6/2016</c:v>
                  </c:pt>
                  <c:pt idx="926">
                    <c:v>29/6/2016</c:v>
                  </c:pt>
                  <c:pt idx="927">
                    <c:v>29/6/2016</c:v>
                  </c:pt>
                  <c:pt idx="928">
                    <c:v>29/6/2016</c:v>
                  </c:pt>
                  <c:pt idx="929">
                    <c:v>29/6/2016</c:v>
                  </c:pt>
                  <c:pt idx="930">
                    <c:v>29/6/2016</c:v>
                  </c:pt>
                  <c:pt idx="931">
                    <c:v>29/6/2016</c:v>
                  </c:pt>
                  <c:pt idx="932">
                    <c:v>29/6/2016</c:v>
                  </c:pt>
                  <c:pt idx="933">
                    <c:v>29/6/2016</c:v>
                  </c:pt>
                  <c:pt idx="934">
                    <c:v>29/6/2016</c:v>
                  </c:pt>
                  <c:pt idx="935">
                    <c:v>29/6/2016</c:v>
                  </c:pt>
                  <c:pt idx="936">
                    <c:v>29/6/2016</c:v>
                  </c:pt>
                  <c:pt idx="937">
                    <c:v>29/6/2016</c:v>
                  </c:pt>
                  <c:pt idx="938">
                    <c:v>29/6/2016</c:v>
                  </c:pt>
                  <c:pt idx="939">
                    <c:v>29/6/2016</c:v>
                  </c:pt>
                  <c:pt idx="940">
                    <c:v>29/6/2016</c:v>
                  </c:pt>
                  <c:pt idx="941">
                    <c:v>29/6/2016</c:v>
                  </c:pt>
                  <c:pt idx="942">
                    <c:v>29/6/2016</c:v>
                  </c:pt>
                  <c:pt idx="943">
                    <c:v>29/6/2016</c:v>
                  </c:pt>
                  <c:pt idx="944">
                    <c:v>29/6/2016</c:v>
                  </c:pt>
                  <c:pt idx="945">
                    <c:v>29/6/2016</c:v>
                  </c:pt>
                  <c:pt idx="946">
                    <c:v>29/6/2016</c:v>
                  </c:pt>
                  <c:pt idx="947">
                    <c:v>29/6/2016</c:v>
                  </c:pt>
                  <c:pt idx="948">
                    <c:v>29/6/2016</c:v>
                  </c:pt>
                  <c:pt idx="949">
                    <c:v>29/6/2016</c:v>
                  </c:pt>
                  <c:pt idx="950">
                    <c:v>29/6/2016</c:v>
                  </c:pt>
                  <c:pt idx="951">
                    <c:v>29/6/2016</c:v>
                  </c:pt>
                  <c:pt idx="952">
                    <c:v>29/6/2016</c:v>
                  </c:pt>
                  <c:pt idx="953">
                    <c:v>29/6/2016</c:v>
                  </c:pt>
                  <c:pt idx="954">
                    <c:v>29/6/2016</c:v>
                  </c:pt>
                  <c:pt idx="955">
                    <c:v>29/6/2016</c:v>
                  </c:pt>
                  <c:pt idx="956">
                    <c:v>29/6/2016</c:v>
                  </c:pt>
                  <c:pt idx="957">
                    <c:v>29/6/2016</c:v>
                  </c:pt>
                  <c:pt idx="958">
                    <c:v>29/6/2016</c:v>
                  </c:pt>
                  <c:pt idx="959">
                    <c:v>29/6/2016</c:v>
                  </c:pt>
                  <c:pt idx="960">
                    <c:v>29/6/2016</c:v>
                  </c:pt>
                  <c:pt idx="961">
                    <c:v>29/6/2016</c:v>
                  </c:pt>
                  <c:pt idx="962">
                    <c:v>29/6/2016</c:v>
                  </c:pt>
                  <c:pt idx="963">
                    <c:v>29/6/2016</c:v>
                  </c:pt>
                  <c:pt idx="964">
                    <c:v>29/6/2016</c:v>
                  </c:pt>
                  <c:pt idx="965">
                    <c:v>29/6/2016</c:v>
                  </c:pt>
                  <c:pt idx="966">
                    <c:v>29/6/2016</c:v>
                  </c:pt>
                  <c:pt idx="967">
                    <c:v>29/6/2016</c:v>
                  </c:pt>
                  <c:pt idx="968">
                    <c:v>29/6/2016</c:v>
                  </c:pt>
                  <c:pt idx="969">
                    <c:v>29/6/2016</c:v>
                  </c:pt>
                  <c:pt idx="970">
                    <c:v>29/6/2016</c:v>
                  </c:pt>
                  <c:pt idx="971">
                    <c:v>29/6/2016</c:v>
                  </c:pt>
                  <c:pt idx="972">
                    <c:v>29/6/2016</c:v>
                  </c:pt>
                  <c:pt idx="973">
                    <c:v>29/6/2016</c:v>
                  </c:pt>
                  <c:pt idx="974">
                    <c:v>29/6/2016</c:v>
                  </c:pt>
                  <c:pt idx="975">
                    <c:v>29/6/2016</c:v>
                  </c:pt>
                  <c:pt idx="976">
                    <c:v>29/6/2016</c:v>
                  </c:pt>
                  <c:pt idx="977">
                    <c:v>29/6/2016</c:v>
                  </c:pt>
                  <c:pt idx="978">
                    <c:v>29/6/2016</c:v>
                  </c:pt>
                  <c:pt idx="979">
                    <c:v>29/6/2016</c:v>
                  </c:pt>
                  <c:pt idx="980">
                    <c:v>29/6/2016</c:v>
                  </c:pt>
                  <c:pt idx="981">
                    <c:v>29/6/2016</c:v>
                  </c:pt>
                  <c:pt idx="982">
                    <c:v>29/6/2016</c:v>
                  </c:pt>
                  <c:pt idx="983">
                    <c:v>29/6/2016</c:v>
                  </c:pt>
                  <c:pt idx="984">
                    <c:v>29/6/2016</c:v>
                  </c:pt>
                  <c:pt idx="985">
                    <c:v>29/6/2016</c:v>
                  </c:pt>
                  <c:pt idx="986">
                    <c:v>29/6/2016</c:v>
                  </c:pt>
                  <c:pt idx="987">
                    <c:v>29/6/2016</c:v>
                  </c:pt>
                  <c:pt idx="988">
                    <c:v>29/6/2016</c:v>
                  </c:pt>
                  <c:pt idx="989">
                    <c:v>29/6/2016</c:v>
                  </c:pt>
                  <c:pt idx="990">
                    <c:v>29/6/2016</c:v>
                  </c:pt>
                  <c:pt idx="991">
                    <c:v>29/6/2016</c:v>
                  </c:pt>
                  <c:pt idx="992">
                    <c:v>29/6/2016</c:v>
                  </c:pt>
                  <c:pt idx="993">
                    <c:v>29/6/2016</c:v>
                  </c:pt>
                  <c:pt idx="994">
                    <c:v>29/6/2016</c:v>
                  </c:pt>
                  <c:pt idx="995">
                    <c:v>29/6/2016</c:v>
                  </c:pt>
                  <c:pt idx="996">
                    <c:v>29/6/2016</c:v>
                  </c:pt>
                  <c:pt idx="997">
                    <c:v>29/6/2016</c:v>
                  </c:pt>
                  <c:pt idx="998">
                    <c:v>29/6/2016</c:v>
                  </c:pt>
                  <c:pt idx="999">
                    <c:v>29/6/2016</c:v>
                  </c:pt>
                  <c:pt idx="1000">
                    <c:v>29/6/2016</c:v>
                  </c:pt>
                  <c:pt idx="1001">
                    <c:v>29/6/2016</c:v>
                  </c:pt>
                  <c:pt idx="1002">
                    <c:v>29/6/2016</c:v>
                  </c:pt>
                  <c:pt idx="1003">
                    <c:v>29/6/2016</c:v>
                  </c:pt>
                  <c:pt idx="1004">
                    <c:v>29/6/2016</c:v>
                  </c:pt>
                  <c:pt idx="1005">
                    <c:v>29/6/2016</c:v>
                  </c:pt>
                  <c:pt idx="1006">
                    <c:v>29/6/2016</c:v>
                  </c:pt>
                  <c:pt idx="1007">
                    <c:v>29/6/2016</c:v>
                  </c:pt>
                  <c:pt idx="1008">
                    <c:v>29/6/2016</c:v>
                  </c:pt>
                  <c:pt idx="1009">
                    <c:v>29/6/2016</c:v>
                  </c:pt>
                  <c:pt idx="1010">
                    <c:v>29/6/2016</c:v>
                  </c:pt>
                  <c:pt idx="1011">
                    <c:v>29/6/2016</c:v>
                  </c:pt>
                  <c:pt idx="1012">
                    <c:v>29/6/2016</c:v>
                  </c:pt>
                  <c:pt idx="1013">
                    <c:v>29/6/2016</c:v>
                  </c:pt>
                  <c:pt idx="1014">
                    <c:v>29/6/2016</c:v>
                  </c:pt>
                  <c:pt idx="1015">
                    <c:v>29/6/2016</c:v>
                  </c:pt>
                  <c:pt idx="1016">
                    <c:v>29/6/2016</c:v>
                  </c:pt>
                  <c:pt idx="1017">
                    <c:v>29/6/2016</c:v>
                  </c:pt>
                  <c:pt idx="1018">
                    <c:v>29/6/2016</c:v>
                  </c:pt>
                  <c:pt idx="1019">
                    <c:v>29/6/2016</c:v>
                  </c:pt>
                  <c:pt idx="1020">
                    <c:v>29/6/2016</c:v>
                  </c:pt>
                  <c:pt idx="1021">
                    <c:v>29/6/2016</c:v>
                  </c:pt>
                  <c:pt idx="1022">
                    <c:v>29/6/2016</c:v>
                  </c:pt>
                  <c:pt idx="1023">
                    <c:v>29/6/2016</c:v>
                  </c:pt>
                  <c:pt idx="1024">
                    <c:v>29/6/2016</c:v>
                  </c:pt>
                  <c:pt idx="1025">
                    <c:v>29/6/2016</c:v>
                  </c:pt>
                  <c:pt idx="1026">
                    <c:v>29/6/2016</c:v>
                  </c:pt>
                  <c:pt idx="1027">
                    <c:v>29/6/2016</c:v>
                  </c:pt>
                  <c:pt idx="1028">
                    <c:v>29/6/2016</c:v>
                  </c:pt>
                  <c:pt idx="1029">
                    <c:v>29/6/2016</c:v>
                  </c:pt>
                  <c:pt idx="1030">
                    <c:v>29/6/2016</c:v>
                  </c:pt>
                  <c:pt idx="1031">
                    <c:v>29/6/2016</c:v>
                  </c:pt>
                  <c:pt idx="1032">
                    <c:v>29/6/2016</c:v>
                  </c:pt>
                  <c:pt idx="1033">
                    <c:v>29/6/2016</c:v>
                  </c:pt>
                  <c:pt idx="1034">
                    <c:v>29/6/2016</c:v>
                  </c:pt>
                  <c:pt idx="1035">
                    <c:v>29/6/2016</c:v>
                  </c:pt>
                  <c:pt idx="1036">
                    <c:v>29/6/2016</c:v>
                  </c:pt>
                  <c:pt idx="1037">
                    <c:v>29/6/2016</c:v>
                  </c:pt>
                  <c:pt idx="1038">
                    <c:v>29/6/2016</c:v>
                  </c:pt>
                  <c:pt idx="1039">
                    <c:v>29/6/2016</c:v>
                  </c:pt>
                  <c:pt idx="1040">
                    <c:v>29/6/2016</c:v>
                  </c:pt>
                  <c:pt idx="1041">
                    <c:v>29/6/2016</c:v>
                  </c:pt>
                  <c:pt idx="1042">
                    <c:v>29/6/2016</c:v>
                  </c:pt>
                  <c:pt idx="1043">
                    <c:v>29/6/2016</c:v>
                  </c:pt>
                  <c:pt idx="1044">
                    <c:v>29/6/2016</c:v>
                  </c:pt>
                  <c:pt idx="1045">
                    <c:v>29/6/2016</c:v>
                  </c:pt>
                  <c:pt idx="1046">
                    <c:v>29/6/2016</c:v>
                  </c:pt>
                  <c:pt idx="1047">
                    <c:v>29/6/2016</c:v>
                  </c:pt>
                  <c:pt idx="1048">
                    <c:v>29/6/2016</c:v>
                  </c:pt>
                  <c:pt idx="1049">
                    <c:v>29/6/2016</c:v>
                  </c:pt>
                  <c:pt idx="1050">
                    <c:v>29/6/2016</c:v>
                  </c:pt>
                  <c:pt idx="1051">
                    <c:v>29/6/2016</c:v>
                  </c:pt>
                  <c:pt idx="1052">
                    <c:v>29/6/2016</c:v>
                  </c:pt>
                  <c:pt idx="1053">
                    <c:v>29/6/2016</c:v>
                  </c:pt>
                  <c:pt idx="1054">
                    <c:v>29/6/2016</c:v>
                  </c:pt>
                  <c:pt idx="1055">
                    <c:v>29/6/2016</c:v>
                  </c:pt>
                  <c:pt idx="1056">
                    <c:v>29/6/2016</c:v>
                  </c:pt>
                  <c:pt idx="1057">
                    <c:v>29/6/2016</c:v>
                  </c:pt>
                  <c:pt idx="1058">
                    <c:v>29/6/2016</c:v>
                  </c:pt>
                  <c:pt idx="1059">
                    <c:v>29/6/2016</c:v>
                  </c:pt>
                  <c:pt idx="1060">
                    <c:v>29/6/2016</c:v>
                  </c:pt>
                  <c:pt idx="1061">
                    <c:v>29/6/2016</c:v>
                  </c:pt>
                  <c:pt idx="1062">
                    <c:v>29/6/2016</c:v>
                  </c:pt>
                  <c:pt idx="1063">
                    <c:v>29/6/2016</c:v>
                  </c:pt>
                  <c:pt idx="1064">
                    <c:v>29/6/2016</c:v>
                  </c:pt>
                  <c:pt idx="1065">
                    <c:v>29/6/2016</c:v>
                  </c:pt>
                  <c:pt idx="1066">
                    <c:v>29/6/2016</c:v>
                  </c:pt>
                  <c:pt idx="1067">
                    <c:v>29/6/2016</c:v>
                  </c:pt>
                  <c:pt idx="1068">
                    <c:v>29/6/2016</c:v>
                  </c:pt>
                  <c:pt idx="1069">
                    <c:v>29/6/2016</c:v>
                  </c:pt>
                  <c:pt idx="1070">
                    <c:v>29/6/2016</c:v>
                  </c:pt>
                  <c:pt idx="1071">
                    <c:v>29/6/2016</c:v>
                  </c:pt>
                  <c:pt idx="1072">
                    <c:v>29/6/2016</c:v>
                  </c:pt>
                  <c:pt idx="1073">
                    <c:v>29/6/2016</c:v>
                  </c:pt>
                  <c:pt idx="1074">
                    <c:v>29/6/2016</c:v>
                  </c:pt>
                  <c:pt idx="1075">
                    <c:v>29/6/2016</c:v>
                  </c:pt>
                  <c:pt idx="1076">
                    <c:v>29/6/2016</c:v>
                  </c:pt>
                  <c:pt idx="1077">
                    <c:v>29/6/2016</c:v>
                  </c:pt>
                  <c:pt idx="1078">
                    <c:v>29/6/2016</c:v>
                  </c:pt>
                  <c:pt idx="1079">
                    <c:v>29/6/2016</c:v>
                  </c:pt>
                  <c:pt idx="1080">
                    <c:v>29/6/2016</c:v>
                  </c:pt>
                  <c:pt idx="1081">
                    <c:v>29/6/2016</c:v>
                  </c:pt>
                  <c:pt idx="1082">
                    <c:v>29/6/2016</c:v>
                  </c:pt>
                  <c:pt idx="1083">
                    <c:v>29/6/2016</c:v>
                  </c:pt>
                  <c:pt idx="1084">
                    <c:v>29/6/2016</c:v>
                  </c:pt>
                  <c:pt idx="1085">
                    <c:v>29/6/2016</c:v>
                  </c:pt>
                  <c:pt idx="1086">
                    <c:v>29/6/2016</c:v>
                  </c:pt>
                  <c:pt idx="1087">
                    <c:v>29/6/2016</c:v>
                  </c:pt>
                  <c:pt idx="1088">
                    <c:v>29/6/2016</c:v>
                  </c:pt>
                  <c:pt idx="1089">
                    <c:v>29/6/2016</c:v>
                  </c:pt>
                  <c:pt idx="1090">
                    <c:v>29/6/2016</c:v>
                  </c:pt>
                  <c:pt idx="1091">
                    <c:v>29/6/2016</c:v>
                  </c:pt>
                  <c:pt idx="1092">
                    <c:v>29/6/2016</c:v>
                  </c:pt>
                  <c:pt idx="1093">
                    <c:v>29/6/2016</c:v>
                  </c:pt>
                  <c:pt idx="1094">
                    <c:v>29/6/2016</c:v>
                  </c:pt>
                  <c:pt idx="1095">
                    <c:v>29/6/2016</c:v>
                  </c:pt>
                  <c:pt idx="1096">
                    <c:v>29/6/2016</c:v>
                  </c:pt>
                  <c:pt idx="1097">
                    <c:v>29/6/2016</c:v>
                  </c:pt>
                  <c:pt idx="1098">
                    <c:v>29/6/2016</c:v>
                  </c:pt>
                  <c:pt idx="1099">
                    <c:v>29/6/2016</c:v>
                  </c:pt>
                  <c:pt idx="1100">
                    <c:v>29/6/2016</c:v>
                  </c:pt>
                  <c:pt idx="1101">
                    <c:v>29/6/2016</c:v>
                  </c:pt>
                  <c:pt idx="1102">
                    <c:v>29/6/2016</c:v>
                  </c:pt>
                  <c:pt idx="1103">
                    <c:v>29/6/2016</c:v>
                  </c:pt>
                  <c:pt idx="1104">
                    <c:v>29/6/2016</c:v>
                  </c:pt>
                  <c:pt idx="1105">
                    <c:v>29/6/2016</c:v>
                  </c:pt>
                  <c:pt idx="1106">
                    <c:v>29/6/2016</c:v>
                  </c:pt>
                  <c:pt idx="1107">
                    <c:v>29/6/2016</c:v>
                  </c:pt>
                  <c:pt idx="1108">
                    <c:v>29/6/2016</c:v>
                  </c:pt>
                  <c:pt idx="1109">
                    <c:v>29/6/2016</c:v>
                  </c:pt>
                  <c:pt idx="1110">
                    <c:v>29/6/2016</c:v>
                  </c:pt>
                  <c:pt idx="1111">
                    <c:v>29/6/2016</c:v>
                  </c:pt>
                  <c:pt idx="1112">
                    <c:v>29/6/2016</c:v>
                  </c:pt>
                  <c:pt idx="1113">
                    <c:v>29/6/2016</c:v>
                  </c:pt>
                  <c:pt idx="1114">
                    <c:v>29/6/2016</c:v>
                  </c:pt>
                  <c:pt idx="1115">
                    <c:v>29/6/2016</c:v>
                  </c:pt>
                  <c:pt idx="1116">
                    <c:v>29/6/2016</c:v>
                  </c:pt>
                  <c:pt idx="1117">
                    <c:v>29/6/2016</c:v>
                  </c:pt>
                  <c:pt idx="1118">
                    <c:v>29/6/2016</c:v>
                  </c:pt>
                  <c:pt idx="1119">
                    <c:v>29/6/2016</c:v>
                  </c:pt>
                  <c:pt idx="1120">
                    <c:v>29/6/2016</c:v>
                  </c:pt>
                  <c:pt idx="1121">
                    <c:v>29/6/2016</c:v>
                  </c:pt>
                  <c:pt idx="1122">
                    <c:v>29/6/2016</c:v>
                  </c:pt>
                  <c:pt idx="1123">
                    <c:v>29/6/2016</c:v>
                  </c:pt>
                  <c:pt idx="1124">
                    <c:v>29/6/2016</c:v>
                  </c:pt>
                  <c:pt idx="1125">
                    <c:v>29/6/2016</c:v>
                  </c:pt>
                  <c:pt idx="1126">
                    <c:v>29/6/2016</c:v>
                  </c:pt>
                  <c:pt idx="1127">
                    <c:v>29/6/2016</c:v>
                  </c:pt>
                  <c:pt idx="1128">
                    <c:v>29/6/2016</c:v>
                  </c:pt>
                  <c:pt idx="1129">
                    <c:v>29/6/2016</c:v>
                  </c:pt>
                  <c:pt idx="1130">
                    <c:v>29/6/2016</c:v>
                  </c:pt>
                  <c:pt idx="1131">
                    <c:v>29/6/2016</c:v>
                  </c:pt>
                  <c:pt idx="1132">
                    <c:v>29/6/2016</c:v>
                  </c:pt>
                  <c:pt idx="1133">
                    <c:v>29/6/2016</c:v>
                  </c:pt>
                  <c:pt idx="1134">
                    <c:v>29/6/2016</c:v>
                  </c:pt>
                  <c:pt idx="1135">
                    <c:v>29/6/2016</c:v>
                  </c:pt>
                  <c:pt idx="1136">
                    <c:v>29/6/2016</c:v>
                  </c:pt>
                  <c:pt idx="1137">
                    <c:v>29/6/2016</c:v>
                  </c:pt>
                  <c:pt idx="1138">
                    <c:v>29/6/2016</c:v>
                  </c:pt>
                  <c:pt idx="1139">
                    <c:v>29/6/2016</c:v>
                  </c:pt>
                  <c:pt idx="1140">
                    <c:v>29/6/2016</c:v>
                  </c:pt>
                  <c:pt idx="1141">
                    <c:v>29/6/2016</c:v>
                  </c:pt>
                  <c:pt idx="1142">
                    <c:v>29/6/2016</c:v>
                  </c:pt>
                  <c:pt idx="1143">
                    <c:v>29/6/2016</c:v>
                  </c:pt>
                  <c:pt idx="1144">
                    <c:v>29/6/2016</c:v>
                  </c:pt>
                  <c:pt idx="1145">
                    <c:v>29/6/2016</c:v>
                  </c:pt>
                  <c:pt idx="1146">
                    <c:v>29/6/2016</c:v>
                  </c:pt>
                  <c:pt idx="1147">
                    <c:v>29/6/2016</c:v>
                  </c:pt>
                  <c:pt idx="1148">
                    <c:v>29/6/2016</c:v>
                  </c:pt>
                  <c:pt idx="1149">
                    <c:v>29/6/2016</c:v>
                  </c:pt>
                  <c:pt idx="1150">
                    <c:v>29/6/2016</c:v>
                  </c:pt>
                  <c:pt idx="1151">
                    <c:v>29/6/2016</c:v>
                  </c:pt>
                  <c:pt idx="1152">
                    <c:v>29/6/2016</c:v>
                  </c:pt>
                  <c:pt idx="1153">
                    <c:v>29/6/2016</c:v>
                  </c:pt>
                  <c:pt idx="1154">
                    <c:v>29/6/2016</c:v>
                  </c:pt>
                  <c:pt idx="1155">
                    <c:v>29/6/2016</c:v>
                  </c:pt>
                  <c:pt idx="1156">
                    <c:v>29/6/2016</c:v>
                  </c:pt>
                  <c:pt idx="1157">
                    <c:v>29/6/2016</c:v>
                  </c:pt>
                  <c:pt idx="1158">
                    <c:v>29/6/2016</c:v>
                  </c:pt>
                  <c:pt idx="1159">
                    <c:v>29/6/2016</c:v>
                  </c:pt>
                  <c:pt idx="1160">
                    <c:v>29/6/2016</c:v>
                  </c:pt>
                  <c:pt idx="1161">
                    <c:v>29/6/2016</c:v>
                  </c:pt>
                  <c:pt idx="1162">
                    <c:v>29/6/2016</c:v>
                  </c:pt>
                  <c:pt idx="1163">
                    <c:v>29/6/2016</c:v>
                  </c:pt>
                  <c:pt idx="1164">
                    <c:v>29/6/2016</c:v>
                  </c:pt>
                  <c:pt idx="1165">
                    <c:v>29/6/2016</c:v>
                  </c:pt>
                  <c:pt idx="1166">
                    <c:v>29/6/2016</c:v>
                  </c:pt>
                  <c:pt idx="1167">
                    <c:v>29/6/2016</c:v>
                  </c:pt>
                  <c:pt idx="1168">
                    <c:v>29/6/2016</c:v>
                  </c:pt>
                  <c:pt idx="1169">
                    <c:v>29/6/2016</c:v>
                  </c:pt>
                  <c:pt idx="1170">
                    <c:v>29/6/2016</c:v>
                  </c:pt>
                  <c:pt idx="1171">
                    <c:v>29/6/2016</c:v>
                  </c:pt>
                  <c:pt idx="1172">
                    <c:v>29/6/2016</c:v>
                  </c:pt>
                  <c:pt idx="1173">
                    <c:v>29/6/2016</c:v>
                  </c:pt>
                  <c:pt idx="1174">
                    <c:v>29/6/2016</c:v>
                  </c:pt>
                  <c:pt idx="1175">
                    <c:v>29/6/2016</c:v>
                  </c:pt>
                  <c:pt idx="1176">
                    <c:v>29/6/2016</c:v>
                  </c:pt>
                  <c:pt idx="1177">
                    <c:v>29/6/2016</c:v>
                  </c:pt>
                  <c:pt idx="1178">
                    <c:v>29/6/2016</c:v>
                  </c:pt>
                  <c:pt idx="1179">
                    <c:v>29/6/2016</c:v>
                  </c:pt>
                  <c:pt idx="1180">
                    <c:v>29/6/2016</c:v>
                  </c:pt>
                  <c:pt idx="1181">
                    <c:v>29/6/2016</c:v>
                  </c:pt>
                  <c:pt idx="1182">
                    <c:v>29/6/2016</c:v>
                  </c:pt>
                  <c:pt idx="1183">
                    <c:v>29/6/2016</c:v>
                  </c:pt>
                  <c:pt idx="1184">
                    <c:v>29/6/2016</c:v>
                  </c:pt>
                  <c:pt idx="1185">
                    <c:v>29/6/2016</c:v>
                  </c:pt>
                  <c:pt idx="1186">
                    <c:v>29/6/2016</c:v>
                  </c:pt>
                  <c:pt idx="1187">
                    <c:v>29/6/2016</c:v>
                  </c:pt>
                  <c:pt idx="1188">
                    <c:v>29/6/2016</c:v>
                  </c:pt>
                  <c:pt idx="1189">
                    <c:v>29/6/2016</c:v>
                  </c:pt>
                  <c:pt idx="1190">
                    <c:v>29/6/2016</c:v>
                  </c:pt>
                  <c:pt idx="1191">
                    <c:v>29/6/2016</c:v>
                  </c:pt>
                  <c:pt idx="1192">
                    <c:v>29/6/2016</c:v>
                  </c:pt>
                  <c:pt idx="1193">
                    <c:v>29/6/2016</c:v>
                  </c:pt>
                  <c:pt idx="1194">
                    <c:v>29/6/2016</c:v>
                  </c:pt>
                  <c:pt idx="1195">
                    <c:v>29/6/2016</c:v>
                  </c:pt>
                  <c:pt idx="1196">
                    <c:v>29/6/2016</c:v>
                  </c:pt>
                  <c:pt idx="1197">
                    <c:v>29/6/2016</c:v>
                  </c:pt>
                  <c:pt idx="1198">
                    <c:v>29/6/2016</c:v>
                  </c:pt>
                  <c:pt idx="1199">
                    <c:v>29/6/2016</c:v>
                  </c:pt>
                  <c:pt idx="1200">
                    <c:v>29/6/2016</c:v>
                  </c:pt>
                  <c:pt idx="1201">
                    <c:v>29/6/2016</c:v>
                  </c:pt>
                  <c:pt idx="1202">
                    <c:v>29/6/2016</c:v>
                  </c:pt>
                  <c:pt idx="1203">
                    <c:v>29/6/2016</c:v>
                  </c:pt>
                  <c:pt idx="1204">
                    <c:v>29/6/2016</c:v>
                  </c:pt>
                  <c:pt idx="1205">
                    <c:v>29/6/2016</c:v>
                  </c:pt>
                  <c:pt idx="1206">
                    <c:v>29/6/2016</c:v>
                  </c:pt>
                  <c:pt idx="1207">
                    <c:v>29/6/2016</c:v>
                  </c:pt>
                  <c:pt idx="1208">
                    <c:v>29/6/2016</c:v>
                  </c:pt>
                  <c:pt idx="1209">
                    <c:v>29/6/2016</c:v>
                  </c:pt>
                  <c:pt idx="1210">
                    <c:v>29/6/2016</c:v>
                  </c:pt>
                  <c:pt idx="1211">
                    <c:v>29/6/2016</c:v>
                  </c:pt>
                  <c:pt idx="1212">
                    <c:v>29/6/2016</c:v>
                  </c:pt>
                  <c:pt idx="1213">
                    <c:v>29/6/2016</c:v>
                  </c:pt>
                  <c:pt idx="1214">
                    <c:v>29/6/2016</c:v>
                  </c:pt>
                  <c:pt idx="1215">
                    <c:v>29/6/2016</c:v>
                  </c:pt>
                  <c:pt idx="1216">
                    <c:v>29/6/2016</c:v>
                  </c:pt>
                  <c:pt idx="1217">
                    <c:v>29/6/2016</c:v>
                  </c:pt>
                  <c:pt idx="1218">
                    <c:v>29/6/2016</c:v>
                  </c:pt>
                  <c:pt idx="1219">
                    <c:v>29/6/2016</c:v>
                  </c:pt>
                  <c:pt idx="1220">
                    <c:v>29/6/2016</c:v>
                  </c:pt>
                  <c:pt idx="1221">
                    <c:v>29/6/2016</c:v>
                  </c:pt>
                  <c:pt idx="1222">
                    <c:v>29/6/2016</c:v>
                  </c:pt>
                  <c:pt idx="1223">
                    <c:v>29/6/2016</c:v>
                  </c:pt>
                  <c:pt idx="1224">
                    <c:v>29/6/2016</c:v>
                  </c:pt>
                  <c:pt idx="1225">
                    <c:v>29/6/2016</c:v>
                  </c:pt>
                  <c:pt idx="1226">
                    <c:v>29/6/2016</c:v>
                  </c:pt>
                  <c:pt idx="1227">
                    <c:v>29/6/2016</c:v>
                  </c:pt>
                  <c:pt idx="1228">
                    <c:v>29/6/2016</c:v>
                  </c:pt>
                  <c:pt idx="1229">
                    <c:v>29/6/2016</c:v>
                  </c:pt>
                  <c:pt idx="1230">
                    <c:v>29/6/2016</c:v>
                  </c:pt>
                  <c:pt idx="1231">
                    <c:v>29/6/2016</c:v>
                  </c:pt>
                  <c:pt idx="1232">
                    <c:v>29/6/2016</c:v>
                  </c:pt>
                  <c:pt idx="1233">
                    <c:v>29/6/2016</c:v>
                  </c:pt>
                  <c:pt idx="1234">
                    <c:v>29/6/2016</c:v>
                  </c:pt>
                  <c:pt idx="1235">
                    <c:v>29/6/2016</c:v>
                  </c:pt>
                  <c:pt idx="1236">
                    <c:v>29/6/2016</c:v>
                  </c:pt>
                  <c:pt idx="1237">
                    <c:v>29/6/2016</c:v>
                  </c:pt>
                  <c:pt idx="1238">
                    <c:v>29/6/2016</c:v>
                  </c:pt>
                  <c:pt idx="1239">
                    <c:v>29/6/2016</c:v>
                  </c:pt>
                  <c:pt idx="1240">
                    <c:v>29/6/2016</c:v>
                  </c:pt>
                  <c:pt idx="1241">
                    <c:v>29/6/2016</c:v>
                  </c:pt>
                  <c:pt idx="1242">
                    <c:v>29/6/2016</c:v>
                  </c:pt>
                  <c:pt idx="1243">
                    <c:v>29/6/2016</c:v>
                  </c:pt>
                  <c:pt idx="1244">
                    <c:v>29/6/2016</c:v>
                  </c:pt>
                  <c:pt idx="1245">
                    <c:v>29/6/2016</c:v>
                  </c:pt>
                  <c:pt idx="1246">
                    <c:v>29/6/2016</c:v>
                  </c:pt>
                  <c:pt idx="1247">
                    <c:v>29/6/2016</c:v>
                  </c:pt>
                  <c:pt idx="1248">
                    <c:v>29/6/2016</c:v>
                  </c:pt>
                  <c:pt idx="1249">
                    <c:v>29/6/2016</c:v>
                  </c:pt>
                  <c:pt idx="1250">
                    <c:v>29/6/2016</c:v>
                  </c:pt>
                  <c:pt idx="1251">
                    <c:v>29/6/2016</c:v>
                  </c:pt>
                  <c:pt idx="1252">
                    <c:v>29/6/2016</c:v>
                  </c:pt>
                  <c:pt idx="1253">
                    <c:v>29/6/2016</c:v>
                  </c:pt>
                  <c:pt idx="1254">
                    <c:v>29/6/2016</c:v>
                  </c:pt>
                  <c:pt idx="1255">
                    <c:v>29/6/2016</c:v>
                  </c:pt>
                  <c:pt idx="1256">
                    <c:v>29/6/2016</c:v>
                  </c:pt>
                  <c:pt idx="1257">
                    <c:v>29/6/2016</c:v>
                  </c:pt>
                  <c:pt idx="1258">
                    <c:v>29/6/2016</c:v>
                  </c:pt>
                  <c:pt idx="1259">
                    <c:v>29/6/2016</c:v>
                  </c:pt>
                  <c:pt idx="1260">
                    <c:v>29/6/2016</c:v>
                  </c:pt>
                  <c:pt idx="1261">
                    <c:v>29/6/2016</c:v>
                  </c:pt>
                  <c:pt idx="1262">
                    <c:v>29/6/2016</c:v>
                  </c:pt>
                  <c:pt idx="1263">
                    <c:v>29/6/2016</c:v>
                  </c:pt>
                  <c:pt idx="1264">
                    <c:v>29/6/2016</c:v>
                  </c:pt>
                  <c:pt idx="1265">
                    <c:v>29/6/2016</c:v>
                  </c:pt>
                  <c:pt idx="1266">
                    <c:v>29/6/2016</c:v>
                  </c:pt>
                  <c:pt idx="1267">
                    <c:v>29/6/2016</c:v>
                  </c:pt>
                  <c:pt idx="1268">
                    <c:v>29/6/2016</c:v>
                  </c:pt>
                  <c:pt idx="1269">
                    <c:v>29/6/2016</c:v>
                  </c:pt>
                  <c:pt idx="1270">
                    <c:v>29/6/2016</c:v>
                  </c:pt>
                  <c:pt idx="1271">
                    <c:v>29/6/2016</c:v>
                  </c:pt>
                  <c:pt idx="1272">
                    <c:v>29/6/2016</c:v>
                  </c:pt>
                  <c:pt idx="1273">
                    <c:v>29/6/2016</c:v>
                  </c:pt>
                  <c:pt idx="1274">
                    <c:v>29/6/2016</c:v>
                  </c:pt>
                  <c:pt idx="1275">
                    <c:v>29/6/2016</c:v>
                  </c:pt>
                  <c:pt idx="1276">
                    <c:v>29/6/2016</c:v>
                  </c:pt>
                  <c:pt idx="1277">
                    <c:v>29/6/2016</c:v>
                  </c:pt>
                  <c:pt idx="1278">
                    <c:v>29/6/2016</c:v>
                  </c:pt>
                  <c:pt idx="1279">
                    <c:v>29/6/2016</c:v>
                  </c:pt>
                  <c:pt idx="1280">
                    <c:v>29/6/2016</c:v>
                  </c:pt>
                  <c:pt idx="1281">
                    <c:v>29/6/2016</c:v>
                  </c:pt>
                  <c:pt idx="1282">
                    <c:v>29/6/2016</c:v>
                  </c:pt>
                  <c:pt idx="1283">
                    <c:v>29/6/2016</c:v>
                  </c:pt>
                  <c:pt idx="1284">
                    <c:v>29/6/2016</c:v>
                  </c:pt>
                  <c:pt idx="1285">
                    <c:v>29/6/2016</c:v>
                  </c:pt>
                  <c:pt idx="1286">
                    <c:v>29/6/2016</c:v>
                  </c:pt>
                  <c:pt idx="1287">
                    <c:v>29/6/2016</c:v>
                  </c:pt>
                  <c:pt idx="1288">
                    <c:v>29/6/2016</c:v>
                  </c:pt>
                  <c:pt idx="1289">
                    <c:v>29/6/2016</c:v>
                  </c:pt>
                  <c:pt idx="1290">
                    <c:v>29/6/2016</c:v>
                  </c:pt>
                  <c:pt idx="1291">
                    <c:v>29/6/2016</c:v>
                  </c:pt>
                  <c:pt idx="1292">
                    <c:v>29/6/2016</c:v>
                  </c:pt>
                  <c:pt idx="1293">
                    <c:v>29/6/2016</c:v>
                  </c:pt>
                  <c:pt idx="1294">
                    <c:v>29/6/2016</c:v>
                  </c:pt>
                  <c:pt idx="1295">
                    <c:v>29/6/2016</c:v>
                  </c:pt>
                  <c:pt idx="1296">
                    <c:v>29/6/2016</c:v>
                  </c:pt>
                  <c:pt idx="1297">
                    <c:v>29/6/2016</c:v>
                  </c:pt>
                  <c:pt idx="1298">
                    <c:v>29/6/2016</c:v>
                  </c:pt>
                  <c:pt idx="1299">
                    <c:v>29/6/2016</c:v>
                  </c:pt>
                  <c:pt idx="1300">
                    <c:v>29/6/2016</c:v>
                  </c:pt>
                  <c:pt idx="1301">
                    <c:v>29/6/2016</c:v>
                  </c:pt>
                  <c:pt idx="1302">
                    <c:v>29/6/2016</c:v>
                  </c:pt>
                  <c:pt idx="1303">
                    <c:v>29/6/2016</c:v>
                  </c:pt>
                  <c:pt idx="1304">
                    <c:v>29/6/2016</c:v>
                  </c:pt>
                  <c:pt idx="1305">
                    <c:v>29/6/2016</c:v>
                  </c:pt>
                  <c:pt idx="1306">
                    <c:v>29/6/2016</c:v>
                  </c:pt>
                  <c:pt idx="1307">
                    <c:v>29/6/2016</c:v>
                  </c:pt>
                  <c:pt idx="1308">
                    <c:v>29/6/2016</c:v>
                  </c:pt>
                  <c:pt idx="1309">
                    <c:v>29/6/2016</c:v>
                  </c:pt>
                  <c:pt idx="1310">
                    <c:v>29/6/2016</c:v>
                  </c:pt>
                  <c:pt idx="1311">
                    <c:v>29/6/2016</c:v>
                  </c:pt>
                  <c:pt idx="1312">
                    <c:v>29/6/2016</c:v>
                  </c:pt>
                  <c:pt idx="1313">
                    <c:v>29/6/2016</c:v>
                  </c:pt>
                  <c:pt idx="1314">
                    <c:v>29/6/2016</c:v>
                  </c:pt>
                  <c:pt idx="1315">
                    <c:v>29/6/2016</c:v>
                  </c:pt>
                  <c:pt idx="1316">
                    <c:v>29/6/2016</c:v>
                  </c:pt>
                  <c:pt idx="1317">
                    <c:v>29/6/2016</c:v>
                  </c:pt>
                  <c:pt idx="1318">
                    <c:v>29/6/2016</c:v>
                  </c:pt>
                  <c:pt idx="1319">
                    <c:v>29/6/2016</c:v>
                  </c:pt>
                  <c:pt idx="1320">
                    <c:v>29/6/2016</c:v>
                  </c:pt>
                  <c:pt idx="1321">
                    <c:v>29/6/2016</c:v>
                  </c:pt>
                  <c:pt idx="1322">
                    <c:v>29/6/2016</c:v>
                  </c:pt>
                  <c:pt idx="1323">
                    <c:v>29/6/2016</c:v>
                  </c:pt>
                  <c:pt idx="1324">
                    <c:v>29/6/2016</c:v>
                  </c:pt>
                  <c:pt idx="1325">
                    <c:v>29/6/2016</c:v>
                  </c:pt>
                  <c:pt idx="1326">
                    <c:v>29/6/2016</c:v>
                  </c:pt>
                  <c:pt idx="1327">
                    <c:v>29/6/2016</c:v>
                  </c:pt>
                  <c:pt idx="1328">
                    <c:v>29/6/2016</c:v>
                  </c:pt>
                  <c:pt idx="1329">
                    <c:v>29/6/2016</c:v>
                  </c:pt>
                  <c:pt idx="1330">
                    <c:v>29/6/2016</c:v>
                  </c:pt>
                  <c:pt idx="1331">
                    <c:v>29/6/2016</c:v>
                  </c:pt>
                  <c:pt idx="1332">
                    <c:v>29/6/2016</c:v>
                  </c:pt>
                  <c:pt idx="1333">
                    <c:v>29/6/2016</c:v>
                  </c:pt>
                  <c:pt idx="1334">
                    <c:v>29/6/2016</c:v>
                  </c:pt>
                  <c:pt idx="1335">
                    <c:v>29/6/2016</c:v>
                  </c:pt>
                  <c:pt idx="1336">
                    <c:v>29/6/2016</c:v>
                  </c:pt>
                  <c:pt idx="1337">
                    <c:v>29/6/2016</c:v>
                  </c:pt>
                  <c:pt idx="1338">
                    <c:v>29/6/2016</c:v>
                  </c:pt>
                  <c:pt idx="1339">
                    <c:v>29/6/2016</c:v>
                  </c:pt>
                  <c:pt idx="1340">
                    <c:v>29/6/2016</c:v>
                  </c:pt>
                  <c:pt idx="1341">
                    <c:v>29/6/2016</c:v>
                  </c:pt>
                  <c:pt idx="1342">
                    <c:v>29/6/2016</c:v>
                  </c:pt>
                  <c:pt idx="1343">
                    <c:v>29/6/2016</c:v>
                  </c:pt>
                  <c:pt idx="1344">
                    <c:v>29/6/2016</c:v>
                  </c:pt>
                  <c:pt idx="1345">
                    <c:v>29/6/2016</c:v>
                  </c:pt>
                  <c:pt idx="1346">
                    <c:v>29/6/2016</c:v>
                  </c:pt>
                  <c:pt idx="1347">
                    <c:v>29/6/2016</c:v>
                  </c:pt>
                  <c:pt idx="1348">
                    <c:v>29/6/2016</c:v>
                  </c:pt>
                  <c:pt idx="1349">
                    <c:v>29/6/2016</c:v>
                  </c:pt>
                  <c:pt idx="1350">
                    <c:v>29/6/2016</c:v>
                  </c:pt>
                  <c:pt idx="1351">
                    <c:v>29/6/2016</c:v>
                  </c:pt>
                  <c:pt idx="1352">
                    <c:v>29/6/2016</c:v>
                  </c:pt>
                  <c:pt idx="1353">
                    <c:v>29/6/2016</c:v>
                  </c:pt>
                  <c:pt idx="1354">
                    <c:v>29/6/2016</c:v>
                  </c:pt>
                  <c:pt idx="1355">
                    <c:v>29/6/2016</c:v>
                  </c:pt>
                  <c:pt idx="1356">
                    <c:v>29/6/2016</c:v>
                  </c:pt>
                  <c:pt idx="1357">
                    <c:v>29/6/2016</c:v>
                  </c:pt>
                  <c:pt idx="1358">
                    <c:v>29/6/2016</c:v>
                  </c:pt>
                  <c:pt idx="1359">
                    <c:v>29/6/2016</c:v>
                  </c:pt>
                  <c:pt idx="1360">
                    <c:v>29/6/2016</c:v>
                  </c:pt>
                  <c:pt idx="1361">
                    <c:v>29/6/2016</c:v>
                  </c:pt>
                  <c:pt idx="1362">
                    <c:v>29/6/2016</c:v>
                  </c:pt>
                  <c:pt idx="1363">
                    <c:v>29/6/2016</c:v>
                  </c:pt>
                  <c:pt idx="1364">
                    <c:v>29/6/2016</c:v>
                  </c:pt>
                  <c:pt idx="1365">
                    <c:v>29/6/2016</c:v>
                  </c:pt>
                  <c:pt idx="1366">
                    <c:v>29/6/2016</c:v>
                  </c:pt>
                  <c:pt idx="1367">
                    <c:v>29/6/2016</c:v>
                  </c:pt>
                  <c:pt idx="1368">
                    <c:v>29/6/2016</c:v>
                  </c:pt>
                  <c:pt idx="1369">
                    <c:v>29/6/2016</c:v>
                  </c:pt>
                  <c:pt idx="1370">
                    <c:v>29/6/2016</c:v>
                  </c:pt>
                  <c:pt idx="1371">
                    <c:v>29/6/2016</c:v>
                  </c:pt>
                  <c:pt idx="1372">
                    <c:v>29/6/2016</c:v>
                  </c:pt>
                  <c:pt idx="1373">
                    <c:v>29/6/2016</c:v>
                  </c:pt>
                  <c:pt idx="1374">
                    <c:v>29/6/2016</c:v>
                  </c:pt>
                  <c:pt idx="1375">
                    <c:v>29/6/2016</c:v>
                  </c:pt>
                  <c:pt idx="1376">
                    <c:v>29/6/2016</c:v>
                  </c:pt>
                  <c:pt idx="1377">
                    <c:v>29/6/2016</c:v>
                  </c:pt>
                  <c:pt idx="1378">
                    <c:v>29/6/2016</c:v>
                  </c:pt>
                  <c:pt idx="1379">
                    <c:v>29/6/2016</c:v>
                  </c:pt>
                  <c:pt idx="1380">
                    <c:v>29/6/2016</c:v>
                  </c:pt>
                  <c:pt idx="1381">
                    <c:v>29/6/2016</c:v>
                  </c:pt>
                  <c:pt idx="1382">
                    <c:v>29/6/2016</c:v>
                  </c:pt>
                  <c:pt idx="1383">
                    <c:v>29/6/2016</c:v>
                  </c:pt>
                  <c:pt idx="1384">
                    <c:v>29/6/2016</c:v>
                  </c:pt>
                  <c:pt idx="1385">
                    <c:v>29/6/2016</c:v>
                  </c:pt>
                  <c:pt idx="1386">
                    <c:v>29/6/2016</c:v>
                  </c:pt>
                  <c:pt idx="1387">
                    <c:v>29/6/2016</c:v>
                  </c:pt>
                  <c:pt idx="1388">
                    <c:v>29/6/2016</c:v>
                  </c:pt>
                  <c:pt idx="1389">
                    <c:v>29/6/2016</c:v>
                  </c:pt>
                  <c:pt idx="1390">
                    <c:v>29/6/2016</c:v>
                  </c:pt>
                  <c:pt idx="1391">
                    <c:v>29/6/2016</c:v>
                  </c:pt>
                  <c:pt idx="1392">
                    <c:v>29/6/2016</c:v>
                  </c:pt>
                  <c:pt idx="1393">
                    <c:v>29/6/2016</c:v>
                  </c:pt>
                  <c:pt idx="1394">
                    <c:v>29/6/2016</c:v>
                  </c:pt>
                  <c:pt idx="1395">
                    <c:v>29/6/2016</c:v>
                  </c:pt>
                  <c:pt idx="1396">
                    <c:v>29/6/2016</c:v>
                  </c:pt>
                  <c:pt idx="1397">
                    <c:v>29/6/2016</c:v>
                  </c:pt>
                  <c:pt idx="1398">
                    <c:v>29/6/2016</c:v>
                  </c:pt>
                  <c:pt idx="1399">
                    <c:v>29/6/2016</c:v>
                  </c:pt>
                  <c:pt idx="1400">
                    <c:v>29/6/2016</c:v>
                  </c:pt>
                  <c:pt idx="1401">
                    <c:v>29/6/2016</c:v>
                  </c:pt>
                  <c:pt idx="1402">
                    <c:v>29/6/2016</c:v>
                  </c:pt>
                  <c:pt idx="1403">
                    <c:v>29/6/2016</c:v>
                  </c:pt>
                  <c:pt idx="1404">
                    <c:v>29/6/2016</c:v>
                  </c:pt>
                  <c:pt idx="1405">
                    <c:v>29/6/2016</c:v>
                  </c:pt>
                  <c:pt idx="1406">
                    <c:v>29/6/2016</c:v>
                  </c:pt>
                  <c:pt idx="1407">
                    <c:v>29/6/2016</c:v>
                  </c:pt>
                  <c:pt idx="1408">
                    <c:v>29/6/2016</c:v>
                  </c:pt>
                  <c:pt idx="1409">
                    <c:v>29/6/2016</c:v>
                  </c:pt>
                  <c:pt idx="1410">
                    <c:v>29/6/2016</c:v>
                  </c:pt>
                  <c:pt idx="1411">
                    <c:v>29/6/2016</c:v>
                  </c:pt>
                  <c:pt idx="1412">
                    <c:v>29/6/2016</c:v>
                  </c:pt>
                  <c:pt idx="1413">
                    <c:v>29/6/2016</c:v>
                  </c:pt>
                  <c:pt idx="1414">
                    <c:v>29/6/2016</c:v>
                  </c:pt>
                  <c:pt idx="1415">
                    <c:v>29/6/2016</c:v>
                  </c:pt>
                  <c:pt idx="1416">
                    <c:v>29/6/2016</c:v>
                  </c:pt>
                  <c:pt idx="1417">
                    <c:v>29/6/2016</c:v>
                  </c:pt>
                  <c:pt idx="1418">
                    <c:v>29/6/2016</c:v>
                  </c:pt>
                  <c:pt idx="1419">
                    <c:v>29/6/2016</c:v>
                  </c:pt>
                  <c:pt idx="1420">
                    <c:v>29/6/2016</c:v>
                  </c:pt>
                  <c:pt idx="1421">
                    <c:v>29/6/2016</c:v>
                  </c:pt>
                  <c:pt idx="1422">
                    <c:v>29/6/2016</c:v>
                  </c:pt>
                  <c:pt idx="1423">
                    <c:v>29/6/2016</c:v>
                  </c:pt>
                  <c:pt idx="1424">
                    <c:v>29/6/2016</c:v>
                  </c:pt>
                  <c:pt idx="1425">
                    <c:v>29/6/2016</c:v>
                  </c:pt>
                  <c:pt idx="1426">
                    <c:v>29/6/2016</c:v>
                  </c:pt>
                  <c:pt idx="1427">
                    <c:v>29/6/2016</c:v>
                  </c:pt>
                  <c:pt idx="1428">
                    <c:v>29/6/2016</c:v>
                  </c:pt>
                  <c:pt idx="1429">
                    <c:v>29/6/2016</c:v>
                  </c:pt>
                  <c:pt idx="1430">
                    <c:v>29/6/2016</c:v>
                  </c:pt>
                  <c:pt idx="1431">
                    <c:v>29/6/2016</c:v>
                  </c:pt>
                  <c:pt idx="1432">
                    <c:v>29/6/2016</c:v>
                  </c:pt>
                  <c:pt idx="1433">
                    <c:v>29/6/2016</c:v>
                  </c:pt>
                  <c:pt idx="1434">
                    <c:v>29/6/2016</c:v>
                  </c:pt>
                  <c:pt idx="1435">
                    <c:v>29/6/2016</c:v>
                  </c:pt>
                  <c:pt idx="1436">
                    <c:v>29/6/2016</c:v>
                  </c:pt>
                  <c:pt idx="1437">
                    <c:v>29/6/2016</c:v>
                  </c:pt>
                  <c:pt idx="1438">
                    <c:v>29/6/2016</c:v>
                  </c:pt>
                </c:lvl>
              </c:multiLvlStrCache>
            </c:multiLvlStrRef>
          </c:cat>
          <c:val>
            <c:numRef>
              <c:f>Summary!$BL$3:$BL$1441</c:f>
            </c:numRef>
          </c:val>
          <c:smooth val="0"/>
          <c:extLst>
            <c:ext xmlns:c16="http://schemas.microsoft.com/office/drawing/2014/chart" uri="{C3380CC4-5D6E-409C-BE32-E72D297353CC}">
              <c16:uniqueId val="{00000000-CBE8-4C0E-85E8-1CE4A3C86B32}"/>
            </c:ext>
          </c:extLst>
        </c:ser>
        <c:ser>
          <c:idx val="1"/>
          <c:order val="1"/>
          <c:spPr>
            <a:ln w="28575" cap="rnd">
              <a:solidFill>
                <a:schemeClr val="accent2"/>
              </a:solidFill>
              <a:round/>
            </a:ln>
            <a:effectLst/>
          </c:spPr>
          <c:marker>
            <c:symbol val="circle"/>
            <c:size val="5"/>
            <c:spPr>
              <a:solidFill>
                <a:schemeClr val="accent2"/>
              </a:solidFill>
              <a:ln w="9525">
                <a:solidFill>
                  <a:schemeClr val="accent2"/>
                </a:solidFill>
              </a:ln>
              <a:effectLst/>
            </c:spPr>
          </c:marker>
          <c:cat>
            <c:multiLvlStrRef>
              <c:f>Summary!$A$3:$BK$1441</c:f>
              <c:multiLvlStrCache>
                <c:ptCount val="1439"/>
                <c:lvl>
                  <c:pt idx="0">
                    <c:v>10:27:00</c:v>
                  </c:pt>
                  <c:pt idx="1">
                    <c:v>10:28:00</c:v>
                  </c:pt>
                  <c:pt idx="2">
                    <c:v>10:29:00</c:v>
                  </c:pt>
                  <c:pt idx="3">
                    <c:v>10:30:00</c:v>
                  </c:pt>
                  <c:pt idx="4">
                    <c:v>10:31:00</c:v>
                  </c:pt>
                  <c:pt idx="5">
                    <c:v>10:32:00</c:v>
                  </c:pt>
                  <c:pt idx="6">
                    <c:v>10:33:00</c:v>
                  </c:pt>
                  <c:pt idx="7">
                    <c:v>10:34:00</c:v>
                  </c:pt>
                  <c:pt idx="8">
                    <c:v>10:35:00</c:v>
                  </c:pt>
                  <c:pt idx="9">
                    <c:v>10:36:00</c:v>
                  </c:pt>
                  <c:pt idx="10">
                    <c:v>10:37:00</c:v>
                  </c:pt>
                  <c:pt idx="11">
                    <c:v>10:38:00</c:v>
                  </c:pt>
                  <c:pt idx="12">
                    <c:v>10:39:00</c:v>
                  </c:pt>
                  <c:pt idx="13">
                    <c:v>10:40:00</c:v>
                  </c:pt>
                  <c:pt idx="14">
                    <c:v>10:41:00</c:v>
                  </c:pt>
                  <c:pt idx="15">
                    <c:v>10:42:00</c:v>
                  </c:pt>
                  <c:pt idx="16">
                    <c:v>10:43:00</c:v>
                  </c:pt>
                  <c:pt idx="17">
                    <c:v>10:44:00</c:v>
                  </c:pt>
                  <c:pt idx="18">
                    <c:v>10:45:00</c:v>
                  </c:pt>
                  <c:pt idx="19">
                    <c:v>10:46:00</c:v>
                  </c:pt>
                  <c:pt idx="20">
                    <c:v>10:47:00</c:v>
                  </c:pt>
                  <c:pt idx="21">
                    <c:v>10:48:00</c:v>
                  </c:pt>
                  <c:pt idx="22">
                    <c:v>10:49:00</c:v>
                  </c:pt>
                  <c:pt idx="23">
                    <c:v>10:50:00</c:v>
                  </c:pt>
                  <c:pt idx="24">
                    <c:v>10:51:00</c:v>
                  </c:pt>
                  <c:pt idx="25">
                    <c:v>10:52:00</c:v>
                  </c:pt>
                  <c:pt idx="26">
                    <c:v>10:53:00</c:v>
                  </c:pt>
                  <c:pt idx="27">
                    <c:v>10:54:00</c:v>
                  </c:pt>
                  <c:pt idx="28">
                    <c:v>10:55:00</c:v>
                  </c:pt>
                  <c:pt idx="29">
                    <c:v>10:56:00</c:v>
                  </c:pt>
                  <c:pt idx="30">
                    <c:v>10:57:00</c:v>
                  </c:pt>
                  <c:pt idx="31">
                    <c:v>10:58:00</c:v>
                  </c:pt>
                  <c:pt idx="32">
                    <c:v>10:59:00</c:v>
                  </c:pt>
                  <c:pt idx="33">
                    <c:v>11:00:00</c:v>
                  </c:pt>
                  <c:pt idx="34">
                    <c:v>11:01:00</c:v>
                  </c:pt>
                  <c:pt idx="35">
                    <c:v>11:02:00</c:v>
                  </c:pt>
                  <c:pt idx="36">
                    <c:v>11:03:00</c:v>
                  </c:pt>
                  <c:pt idx="37">
                    <c:v>11:04:00</c:v>
                  </c:pt>
                  <c:pt idx="38">
                    <c:v>11:05:00</c:v>
                  </c:pt>
                  <c:pt idx="39">
                    <c:v>11:06:00</c:v>
                  </c:pt>
                  <c:pt idx="40">
                    <c:v>11:07:00</c:v>
                  </c:pt>
                  <c:pt idx="41">
                    <c:v>11:08:00</c:v>
                  </c:pt>
                  <c:pt idx="42">
                    <c:v>11:09:00</c:v>
                  </c:pt>
                  <c:pt idx="43">
                    <c:v>11:10:00</c:v>
                  </c:pt>
                  <c:pt idx="44">
                    <c:v>11:11:00</c:v>
                  </c:pt>
                  <c:pt idx="45">
                    <c:v>11:12:00</c:v>
                  </c:pt>
                  <c:pt idx="46">
                    <c:v>11:13:00</c:v>
                  </c:pt>
                  <c:pt idx="47">
                    <c:v>11:14:00</c:v>
                  </c:pt>
                  <c:pt idx="48">
                    <c:v>11:15:00</c:v>
                  </c:pt>
                  <c:pt idx="49">
                    <c:v>11:16:00</c:v>
                  </c:pt>
                  <c:pt idx="50">
                    <c:v>11:17:00</c:v>
                  </c:pt>
                  <c:pt idx="51">
                    <c:v>11:18:00</c:v>
                  </c:pt>
                  <c:pt idx="52">
                    <c:v>11:19:00</c:v>
                  </c:pt>
                  <c:pt idx="53">
                    <c:v>11:20:00</c:v>
                  </c:pt>
                  <c:pt idx="54">
                    <c:v>11:21:00</c:v>
                  </c:pt>
                  <c:pt idx="55">
                    <c:v>11:22:00</c:v>
                  </c:pt>
                  <c:pt idx="56">
                    <c:v>11:23:00</c:v>
                  </c:pt>
                  <c:pt idx="57">
                    <c:v>11:24:00</c:v>
                  </c:pt>
                  <c:pt idx="58">
                    <c:v>11:25:00</c:v>
                  </c:pt>
                  <c:pt idx="59">
                    <c:v>11:26:00</c:v>
                  </c:pt>
                  <c:pt idx="60">
                    <c:v>11:27:00</c:v>
                  </c:pt>
                  <c:pt idx="61">
                    <c:v>11:28:00</c:v>
                  </c:pt>
                  <c:pt idx="62">
                    <c:v>11:29:00</c:v>
                  </c:pt>
                  <c:pt idx="63">
                    <c:v>11:30:00</c:v>
                  </c:pt>
                  <c:pt idx="64">
                    <c:v>11:31:00</c:v>
                  </c:pt>
                  <c:pt idx="65">
                    <c:v>11:32:00</c:v>
                  </c:pt>
                  <c:pt idx="66">
                    <c:v>11:33:00</c:v>
                  </c:pt>
                  <c:pt idx="67">
                    <c:v>11:34:00</c:v>
                  </c:pt>
                  <c:pt idx="68">
                    <c:v>11:35:00</c:v>
                  </c:pt>
                  <c:pt idx="69">
                    <c:v>11:36:00</c:v>
                  </c:pt>
                  <c:pt idx="70">
                    <c:v>11:37:00</c:v>
                  </c:pt>
                  <c:pt idx="71">
                    <c:v>11:38:00</c:v>
                  </c:pt>
                  <c:pt idx="72">
                    <c:v>11:39:00</c:v>
                  </c:pt>
                  <c:pt idx="73">
                    <c:v>11:40:00</c:v>
                  </c:pt>
                  <c:pt idx="74">
                    <c:v>11:41:00</c:v>
                  </c:pt>
                  <c:pt idx="75">
                    <c:v>11:42:00</c:v>
                  </c:pt>
                  <c:pt idx="76">
                    <c:v>11:43:00</c:v>
                  </c:pt>
                  <c:pt idx="77">
                    <c:v>11:44:00</c:v>
                  </c:pt>
                  <c:pt idx="78">
                    <c:v>11:45:00</c:v>
                  </c:pt>
                  <c:pt idx="79">
                    <c:v>11:46:00</c:v>
                  </c:pt>
                  <c:pt idx="80">
                    <c:v>11:47:00</c:v>
                  </c:pt>
                  <c:pt idx="81">
                    <c:v>11:48:00</c:v>
                  </c:pt>
                  <c:pt idx="82">
                    <c:v>11:49:00</c:v>
                  </c:pt>
                  <c:pt idx="83">
                    <c:v>11:50:00</c:v>
                  </c:pt>
                  <c:pt idx="84">
                    <c:v>11:51:00</c:v>
                  </c:pt>
                  <c:pt idx="85">
                    <c:v>11:52:00</c:v>
                  </c:pt>
                  <c:pt idx="86">
                    <c:v>11:53:00</c:v>
                  </c:pt>
                  <c:pt idx="87">
                    <c:v>11:54:00</c:v>
                  </c:pt>
                  <c:pt idx="88">
                    <c:v>11:55:00</c:v>
                  </c:pt>
                  <c:pt idx="89">
                    <c:v>11:56:00</c:v>
                  </c:pt>
                  <c:pt idx="90">
                    <c:v>11:57:00</c:v>
                  </c:pt>
                  <c:pt idx="91">
                    <c:v>11:58:00</c:v>
                  </c:pt>
                  <c:pt idx="92">
                    <c:v>11:59:00</c:v>
                  </c:pt>
                  <c:pt idx="93">
                    <c:v>12:00:00</c:v>
                  </c:pt>
                  <c:pt idx="94">
                    <c:v>12:01:00</c:v>
                  </c:pt>
                  <c:pt idx="95">
                    <c:v>12:02:00</c:v>
                  </c:pt>
                  <c:pt idx="96">
                    <c:v>12:03:00</c:v>
                  </c:pt>
                  <c:pt idx="97">
                    <c:v>12:04:00</c:v>
                  </c:pt>
                  <c:pt idx="98">
                    <c:v>12:05:00</c:v>
                  </c:pt>
                  <c:pt idx="99">
                    <c:v>12:06:00</c:v>
                  </c:pt>
                  <c:pt idx="100">
                    <c:v>12:07:00</c:v>
                  </c:pt>
                  <c:pt idx="101">
                    <c:v>12:08:00</c:v>
                  </c:pt>
                  <c:pt idx="102">
                    <c:v>12:09:00</c:v>
                  </c:pt>
                  <c:pt idx="103">
                    <c:v>12:10:00</c:v>
                  </c:pt>
                  <c:pt idx="104">
                    <c:v>12:11:00</c:v>
                  </c:pt>
                  <c:pt idx="105">
                    <c:v>12:12:00</c:v>
                  </c:pt>
                  <c:pt idx="106">
                    <c:v>12:13:00</c:v>
                  </c:pt>
                  <c:pt idx="107">
                    <c:v>12:14:00</c:v>
                  </c:pt>
                  <c:pt idx="108">
                    <c:v>12:15:00</c:v>
                  </c:pt>
                  <c:pt idx="109">
                    <c:v>12:16:00</c:v>
                  </c:pt>
                  <c:pt idx="110">
                    <c:v>12:17:00</c:v>
                  </c:pt>
                  <c:pt idx="111">
                    <c:v>12:18:00</c:v>
                  </c:pt>
                  <c:pt idx="112">
                    <c:v>12:19:00</c:v>
                  </c:pt>
                  <c:pt idx="113">
                    <c:v>12:20:00</c:v>
                  </c:pt>
                  <c:pt idx="114">
                    <c:v>12:21:00</c:v>
                  </c:pt>
                  <c:pt idx="115">
                    <c:v>12:22:00</c:v>
                  </c:pt>
                  <c:pt idx="116">
                    <c:v>12:23:00</c:v>
                  </c:pt>
                  <c:pt idx="117">
                    <c:v>12:24:00</c:v>
                  </c:pt>
                  <c:pt idx="118">
                    <c:v>12:25:00</c:v>
                  </c:pt>
                  <c:pt idx="119">
                    <c:v>12:26:00</c:v>
                  </c:pt>
                  <c:pt idx="120">
                    <c:v>12:27:00</c:v>
                  </c:pt>
                  <c:pt idx="121">
                    <c:v>12:28:00</c:v>
                  </c:pt>
                  <c:pt idx="122">
                    <c:v>12:29:00</c:v>
                  </c:pt>
                  <c:pt idx="123">
                    <c:v>12:30:00</c:v>
                  </c:pt>
                  <c:pt idx="124">
                    <c:v>12:31:00</c:v>
                  </c:pt>
                  <c:pt idx="125">
                    <c:v>12:32:00</c:v>
                  </c:pt>
                  <c:pt idx="126">
                    <c:v>12:33:00</c:v>
                  </c:pt>
                  <c:pt idx="127">
                    <c:v>12:34:00</c:v>
                  </c:pt>
                  <c:pt idx="128">
                    <c:v>12:35:00</c:v>
                  </c:pt>
                  <c:pt idx="129">
                    <c:v>12:36:00</c:v>
                  </c:pt>
                  <c:pt idx="130">
                    <c:v>12:37:00</c:v>
                  </c:pt>
                  <c:pt idx="131">
                    <c:v>12:38:00</c:v>
                  </c:pt>
                  <c:pt idx="132">
                    <c:v>12:39:00</c:v>
                  </c:pt>
                  <c:pt idx="133">
                    <c:v>12:40:00</c:v>
                  </c:pt>
                  <c:pt idx="134">
                    <c:v>12:41:00</c:v>
                  </c:pt>
                  <c:pt idx="135">
                    <c:v>12:42:00</c:v>
                  </c:pt>
                  <c:pt idx="136">
                    <c:v>12:43:00</c:v>
                  </c:pt>
                  <c:pt idx="137">
                    <c:v>12:44:00</c:v>
                  </c:pt>
                  <c:pt idx="138">
                    <c:v>12:45:00</c:v>
                  </c:pt>
                  <c:pt idx="139">
                    <c:v>12:46:00</c:v>
                  </c:pt>
                  <c:pt idx="140">
                    <c:v>12:47:00</c:v>
                  </c:pt>
                  <c:pt idx="141">
                    <c:v>12:48:00</c:v>
                  </c:pt>
                  <c:pt idx="142">
                    <c:v>12:49:00</c:v>
                  </c:pt>
                  <c:pt idx="143">
                    <c:v>12:50:00</c:v>
                  </c:pt>
                  <c:pt idx="144">
                    <c:v>12:51:00</c:v>
                  </c:pt>
                  <c:pt idx="145">
                    <c:v>12:52:00</c:v>
                  </c:pt>
                  <c:pt idx="146">
                    <c:v>12:53:00</c:v>
                  </c:pt>
                  <c:pt idx="147">
                    <c:v>12:54:00</c:v>
                  </c:pt>
                  <c:pt idx="148">
                    <c:v>12:55:00</c:v>
                  </c:pt>
                  <c:pt idx="149">
                    <c:v>12:56:00</c:v>
                  </c:pt>
                  <c:pt idx="150">
                    <c:v>12:57:00</c:v>
                  </c:pt>
                  <c:pt idx="151">
                    <c:v>12:58:00</c:v>
                  </c:pt>
                  <c:pt idx="152">
                    <c:v>12:59:00</c:v>
                  </c:pt>
                  <c:pt idx="153">
                    <c:v>13:00:00</c:v>
                  </c:pt>
                  <c:pt idx="154">
                    <c:v>13:01:00</c:v>
                  </c:pt>
                  <c:pt idx="155">
                    <c:v>13:02:00</c:v>
                  </c:pt>
                  <c:pt idx="156">
                    <c:v>13:03:00</c:v>
                  </c:pt>
                  <c:pt idx="157">
                    <c:v>13:04:00</c:v>
                  </c:pt>
                  <c:pt idx="158">
                    <c:v>13:05:00</c:v>
                  </c:pt>
                  <c:pt idx="159">
                    <c:v>13:06:00</c:v>
                  </c:pt>
                  <c:pt idx="160">
                    <c:v>13:07:00</c:v>
                  </c:pt>
                  <c:pt idx="161">
                    <c:v>13:08:00</c:v>
                  </c:pt>
                  <c:pt idx="162">
                    <c:v>13:09:00</c:v>
                  </c:pt>
                  <c:pt idx="163">
                    <c:v>13:10:00</c:v>
                  </c:pt>
                  <c:pt idx="164">
                    <c:v>13:11:00</c:v>
                  </c:pt>
                  <c:pt idx="165">
                    <c:v>13:12:00</c:v>
                  </c:pt>
                  <c:pt idx="166">
                    <c:v>13:13:00</c:v>
                  </c:pt>
                  <c:pt idx="167">
                    <c:v>13:14:00</c:v>
                  </c:pt>
                  <c:pt idx="168">
                    <c:v>13:15:00</c:v>
                  </c:pt>
                  <c:pt idx="169">
                    <c:v>13:16:00</c:v>
                  </c:pt>
                  <c:pt idx="170">
                    <c:v>13:17:00</c:v>
                  </c:pt>
                  <c:pt idx="171">
                    <c:v>13:18:00</c:v>
                  </c:pt>
                  <c:pt idx="172">
                    <c:v>13:19:00</c:v>
                  </c:pt>
                  <c:pt idx="173">
                    <c:v>13:20:00</c:v>
                  </c:pt>
                  <c:pt idx="174">
                    <c:v>13:21:00</c:v>
                  </c:pt>
                  <c:pt idx="175">
                    <c:v>13:22:00</c:v>
                  </c:pt>
                  <c:pt idx="176">
                    <c:v>13:23:00</c:v>
                  </c:pt>
                  <c:pt idx="177">
                    <c:v>13:24:00</c:v>
                  </c:pt>
                  <c:pt idx="178">
                    <c:v>13:25:00</c:v>
                  </c:pt>
                  <c:pt idx="179">
                    <c:v>13:26:00</c:v>
                  </c:pt>
                  <c:pt idx="180">
                    <c:v>13:27:00</c:v>
                  </c:pt>
                  <c:pt idx="181">
                    <c:v>13:28:00</c:v>
                  </c:pt>
                  <c:pt idx="182">
                    <c:v>13:29:00</c:v>
                  </c:pt>
                  <c:pt idx="183">
                    <c:v>13:30:00</c:v>
                  </c:pt>
                  <c:pt idx="184">
                    <c:v>13:31:00</c:v>
                  </c:pt>
                  <c:pt idx="185">
                    <c:v>13:32:00</c:v>
                  </c:pt>
                  <c:pt idx="186">
                    <c:v>13:33:00</c:v>
                  </c:pt>
                  <c:pt idx="187">
                    <c:v>13:34:00</c:v>
                  </c:pt>
                  <c:pt idx="188">
                    <c:v>13:35:00</c:v>
                  </c:pt>
                  <c:pt idx="189">
                    <c:v>13:36:00</c:v>
                  </c:pt>
                  <c:pt idx="190">
                    <c:v>13:37:00</c:v>
                  </c:pt>
                  <c:pt idx="191">
                    <c:v>13:38:00</c:v>
                  </c:pt>
                  <c:pt idx="192">
                    <c:v>13:39:00</c:v>
                  </c:pt>
                  <c:pt idx="193">
                    <c:v>13:40:00</c:v>
                  </c:pt>
                  <c:pt idx="194">
                    <c:v>13:41:00</c:v>
                  </c:pt>
                  <c:pt idx="195">
                    <c:v>13:42:00</c:v>
                  </c:pt>
                  <c:pt idx="196">
                    <c:v>13:43:00</c:v>
                  </c:pt>
                  <c:pt idx="197">
                    <c:v>13:44:00</c:v>
                  </c:pt>
                  <c:pt idx="198">
                    <c:v>13:45:00</c:v>
                  </c:pt>
                  <c:pt idx="199">
                    <c:v>13:46:00</c:v>
                  </c:pt>
                  <c:pt idx="200">
                    <c:v>13:47:00</c:v>
                  </c:pt>
                  <c:pt idx="201">
                    <c:v>13:48:00</c:v>
                  </c:pt>
                  <c:pt idx="202">
                    <c:v>13:49:00</c:v>
                  </c:pt>
                  <c:pt idx="203">
                    <c:v>13:50:00</c:v>
                  </c:pt>
                  <c:pt idx="204">
                    <c:v>13:51:00</c:v>
                  </c:pt>
                  <c:pt idx="205">
                    <c:v>13:52:00</c:v>
                  </c:pt>
                  <c:pt idx="206">
                    <c:v>13:53:00</c:v>
                  </c:pt>
                  <c:pt idx="207">
                    <c:v>13:54:00</c:v>
                  </c:pt>
                  <c:pt idx="208">
                    <c:v>13:55:00</c:v>
                  </c:pt>
                  <c:pt idx="209">
                    <c:v>13:56:00</c:v>
                  </c:pt>
                  <c:pt idx="210">
                    <c:v>13:57:00</c:v>
                  </c:pt>
                  <c:pt idx="211">
                    <c:v>13:58:00</c:v>
                  </c:pt>
                  <c:pt idx="212">
                    <c:v>13:59:00</c:v>
                  </c:pt>
                  <c:pt idx="213">
                    <c:v>14:00:00</c:v>
                  </c:pt>
                  <c:pt idx="214">
                    <c:v>14:01:00</c:v>
                  </c:pt>
                  <c:pt idx="215">
                    <c:v>14:02:00</c:v>
                  </c:pt>
                  <c:pt idx="216">
                    <c:v>14:03:00</c:v>
                  </c:pt>
                  <c:pt idx="217">
                    <c:v>14:04:00</c:v>
                  </c:pt>
                  <c:pt idx="218">
                    <c:v>14:05:00</c:v>
                  </c:pt>
                  <c:pt idx="219">
                    <c:v>14:06:00</c:v>
                  </c:pt>
                  <c:pt idx="220">
                    <c:v>14:07:00</c:v>
                  </c:pt>
                  <c:pt idx="221">
                    <c:v>14:08:00</c:v>
                  </c:pt>
                  <c:pt idx="222">
                    <c:v>14:09:00</c:v>
                  </c:pt>
                  <c:pt idx="223">
                    <c:v>14:10:00</c:v>
                  </c:pt>
                  <c:pt idx="224">
                    <c:v>14:11:00</c:v>
                  </c:pt>
                  <c:pt idx="225">
                    <c:v>14:12:00</c:v>
                  </c:pt>
                  <c:pt idx="226">
                    <c:v>14:13:00</c:v>
                  </c:pt>
                  <c:pt idx="227">
                    <c:v>14:14:00</c:v>
                  </c:pt>
                  <c:pt idx="228">
                    <c:v>14:15:00</c:v>
                  </c:pt>
                  <c:pt idx="229">
                    <c:v>14:16:00</c:v>
                  </c:pt>
                  <c:pt idx="230">
                    <c:v>14:17:00</c:v>
                  </c:pt>
                  <c:pt idx="231">
                    <c:v>14:18:00</c:v>
                  </c:pt>
                  <c:pt idx="232">
                    <c:v>14:19:00</c:v>
                  </c:pt>
                  <c:pt idx="233">
                    <c:v>14:20:00</c:v>
                  </c:pt>
                  <c:pt idx="234">
                    <c:v>14:21:00</c:v>
                  </c:pt>
                  <c:pt idx="235">
                    <c:v>14:22:00</c:v>
                  </c:pt>
                  <c:pt idx="236">
                    <c:v>14:23:00</c:v>
                  </c:pt>
                  <c:pt idx="237">
                    <c:v>14:24:00</c:v>
                  </c:pt>
                  <c:pt idx="238">
                    <c:v>14:25:00</c:v>
                  </c:pt>
                  <c:pt idx="239">
                    <c:v>14:26:00</c:v>
                  </c:pt>
                  <c:pt idx="240">
                    <c:v>14:27:00</c:v>
                  </c:pt>
                  <c:pt idx="241">
                    <c:v>14:28:00</c:v>
                  </c:pt>
                  <c:pt idx="242">
                    <c:v>14:29:00</c:v>
                  </c:pt>
                  <c:pt idx="243">
                    <c:v>14:30:00</c:v>
                  </c:pt>
                  <c:pt idx="244">
                    <c:v>14:31:00</c:v>
                  </c:pt>
                  <c:pt idx="245">
                    <c:v>14:32:00</c:v>
                  </c:pt>
                  <c:pt idx="246">
                    <c:v>14:33:00</c:v>
                  </c:pt>
                  <c:pt idx="247">
                    <c:v>14:34:00</c:v>
                  </c:pt>
                  <c:pt idx="248">
                    <c:v>14:35:00</c:v>
                  </c:pt>
                  <c:pt idx="249">
                    <c:v>14:36:00</c:v>
                  </c:pt>
                  <c:pt idx="250">
                    <c:v>14:37:00</c:v>
                  </c:pt>
                  <c:pt idx="251">
                    <c:v>14:38:00</c:v>
                  </c:pt>
                  <c:pt idx="252">
                    <c:v>14:39:00</c:v>
                  </c:pt>
                  <c:pt idx="253">
                    <c:v>14:40:00</c:v>
                  </c:pt>
                  <c:pt idx="254">
                    <c:v>14:41:00</c:v>
                  </c:pt>
                  <c:pt idx="255">
                    <c:v>14:42:00</c:v>
                  </c:pt>
                  <c:pt idx="256">
                    <c:v>14:43:00</c:v>
                  </c:pt>
                  <c:pt idx="257">
                    <c:v>14:44:00</c:v>
                  </c:pt>
                  <c:pt idx="258">
                    <c:v>14:45:00</c:v>
                  </c:pt>
                  <c:pt idx="259">
                    <c:v>14:46:00</c:v>
                  </c:pt>
                  <c:pt idx="260">
                    <c:v>14:47:00</c:v>
                  </c:pt>
                  <c:pt idx="261">
                    <c:v>14:48:00</c:v>
                  </c:pt>
                  <c:pt idx="262">
                    <c:v>14:49:00</c:v>
                  </c:pt>
                  <c:pt idx="263">
                    <c:v>14:50:00</c:v>
                  </c:pt>
                  <c:pt idx="264">
                    <c:v>14:51:00</c:v>
                  </c:pt>
                  <c:pt idx="265">
                    <c:v>14:52:00</c:v>
                  </c:pt>
                  <c:pt idx="266">
                    <c:v>14:53:00</c:v>
                  </c:pt>
                  <c:pt idx="267">
                    <c:v>14:54:00</c:v>
                  </c:pt>
                  <c:pt idx="268">
                    <c:v>14:55:00</c:v>
                  </c:pt>
                  <c:pt idx="269">
                    <c:v>14:56:00</c:v>
                  </c:pt>
                  <c:pt idx="270">
                    <c:v>14:57:00</c:v>
                  </c:pt>
                  <c:pt idx="271">
                    <c:v>14:58:00</c:v>
                  </c:pt>
                  <c:pt idx="272">
                    <c:v>14:59:00</c:v>
                  </c:pt>
                  <c:pt idx="273">
                    <c:v>15:00:00</c:v>
                  </c:pt>
                  <c:pt idx="274">
                    <c:v>15:01:00</c:v>
                  </c:pt>
                  <c:pt idx="275">
                    <c:v>15:02:00</c:v>
                  </c:pt>
                  <c:pt idx="276">
                    <c:v>15:03:00</c:v>
                  </c:pt>
                  <c:pt idx="277">
                    <c:v>15:04:00</c:v>
                  </c:pt>
                  <c:pt idx="278">
                    <c:v>15:05:00</c:v>
                  </c:pt>
                  <c:pt idx="279">
                    <c:v>15:06:00</c:v>
                  </c:pt>
                  <c:pt idx="280">
                    <c:v>15:07:00</c:v>
                  </c:pt>
                  <c:pt idx="281">
                    <c:v>15:08:00</c:v>
                  </c:pt>
                  <c:pt idx="282">
                    <c:v>15:09:00</c:v>
                  </c:pt>
                  <c:pt idx="283">
                    <c:v>15:10:00</c:v>
                  </c:pt>
                  <c:pt idx="284">
                    <c:v>15:11:00</c:v>
                  </c:pt>
                  <c:pt idx="285">
                    <c:v>15:12:00</c:v>
                  </c:pt>
                  <c:pt idx="286">
                    <c:v>15:13:00</c:v>
                  </c:pt>
                  <c:pt idx="287">
                    <c:v>15:14:00</c:v>
                  </c:pt>
                  <c:pt idx="288">
                    <c:v>15:15:00</c:v>
                  </c:pt>
                  <c:pt idx="289">
                    <c:v>15:16:00</c:v>
                  </c:pt>
                  <c:pt idx="290">
                    <c:v>15:17:00</c:v>
                  </c:pt>
                  <c:pt idx="291">
                    <c:v>15:18:00</c:v>
                  </c:pt>
                  <c:pt idx="292">
                    <c:v>15:19:00</c:v>
                  </c:pt>
                  <c:pt idx="293">
                    <c:v>15:20:00</c:v>
                  </c:pt>
                  <c:pt idx="294">
                    <c:v>15:21:00</c:v>
                  </c:pt>
                  <c:pt idx="295">
                    <c:v>15:22:00</c:v>
                  </c:pt>
                  <c:pt idx="296">
                    <c:v>15:23:00</c:v>
                  </c:pt>
                  <c:pt idx="297">
                    <c:v>15:24:00</c:v>
                  </c:pt>
                  <c:pt idx="298">
                    <c:v>15:25:00</c:v>
                  </c:pt>
                  <c:pt idx="299">
                    <c:v>15:26:00</c:v>
                  </c:pt>
                  <c:pt idx="300">
                    <c:v>15:27:00</c:v>
                  </c:pt>
                  <c:pt idx="301">
                    <c:v>15:28:00</c:v>
                  </c:pt>
                  <c:pt idx="302">
                    <c:v>15:29:00</c:v>
                  </c:pt>
                  <c:pt idx="303">
                    <c:v>15:30:00</c:v>
                  </c:pt>
                  <c:pt idx="304">
                    <c:v>15:31:00</c:v>
                  </c:pt>
                  <c:pt idx="305">
                    <c:v>15:32:00</c:v>
                  </c:pt>
                  <c:pt idx="306">
                    <c:v>15:33:00</c:v>
                  </c:pt>
                  <c:pt idx="307">
                    <c:v>15:34:00</c:v>
                  </c:pt>
                  <c:pt idx="308">
                    <c:v>15:35:00</c:v>
                  </c:pt>
                  <c:pt idx="309">
                    <c:v>15:36:00</c:v>
                  </c:pt>
                  <c:pt idx="310">
                    <c:v>15:37:00</c:v>
                  </c:pt>
                  <c:pt idx="311">
                    <c:v>15:38:00</c:v>
                  </c:pt>
                  <c:pt idx="312">
                    <c:v>15:39:00</c:v>
                  </c:pt>
                  <c:pt idx="313">
                    <c:v>15:40:00</c:v>
                  </c:pt>
                  <c:pt idx="314">
                    <c:v>15:41:00</c:v>
                  </c:pt>
                  <c:pt idx="315">
                    <c:v>15:42:00</c:v>
                  </c:pt>
                  <c:pt idx="316">
                    <c:v>15:43:00</c:v>
                  </c:pt>
                  <c:pt idx="317">
                    <c:v>15:44:00</c:v>
                  </c:pt>
                  <c:pt idx="318">
                    <c:v>15:45:00</c:v>
                  </c:pt>
                  <c:pt idx="319">
                    <c:v>15:46:00</c:v>
                  </c:pt>
                  <c:pt idx="320">
                    <c:v>15:47:00</c:v>
                  </c:pt>
                  <c:pt idx="321">
                    <c:v>15:48:00</c:v>
                  </c:pt>
                  <c:pt idx="322">
                    <c:v>15:49:00</c:v>
                  </c:pt>
                  <c:pt idx="323">
                    <c:v>15:50:00</c:v>
                  </c:pt>
                  <c:pt idx="324">
                    <c:v>15:51:00</c:v>
                  </c:pt>
                  <c:pt idx="325">
                    <c:v>15:52:00</c:v>
                  </c:pt>
                  <c:pt idx="326">
                    <c:v>15:53:00</c:v>
                  </c:pt>
                  <c:pt idx="327">
                    <c:v>15:54:00</c:v>
                  </c:pt>
                  <c:pt idx="328">
                    <c:v>15:55:00</c:v>
                  </c:pt>
                  <c:pt idx="329">
                    <c:v>15:56:00</c:v>
                  </c:pt>
                  <c:pt idx="330">
                    <c:v>15:57:00</c:v>
                  </c:pt>
                  <c:pt idx="331">
                    <c:v>15:58:00</c:v>
                  </c:pt>
                  <c:pt idx="332">
                    <c:v>15:59:00</c:v>
                  </c:pt>
                  <c:pt idx="333">
                    <c:v>16:00:00</c:v>
                  </c:pt>
                  <c:pt idx="334">
                    <c:v>16:01:00</c:v>
                  </c:pt>
                  <c:pt idx="335">
                    <c:v>16:02:00</c:v>
                  </c:pt>
                  <c:pt idx="336">
                    <c:v>16:03:00</c:v>
                  </c:pt>
                  <c:pt idx="337">
                    <c:v>16:04:00</c:v>
                  </c:pt>
                  <c:pt idx="338">
                    <c:v>16:05:00</c:v>
                  </c:pt>
                  <c:pt idx="339">
                    <c:v>16:06:00</c:v>
                  </c:pt>
                  <c:pt idx="340">
                    <c:v>16:07:00</c:v>
                  </c:pt>
                  <c:pt idx="341">
                    <c:v>16:08:00</c:v>
                  </c:pt>
                  <c:pt idx="342">
                    <c:v>16:09:00</c:v>
                  </c:pt>
                  <c:pt idx="343">
                    <c:v>16:10:00</c:v>
                  </c:pt>
                  <c:pt idx="344">
                    <c:v>16:11:00</c:v>
                  </c:pt>
                  <c:pt idx="345">
                    <c:v>16:12:00</c:v>
                  </c:pt>
                  <c:pt idx="346">
                    <c:v>16:13:00</c:v>
                  </c:pt>
                  <c:pt idx="347">
                    <c:v>16:14:00</c:v>
                  </c:pt>
                  <c:pt idx="348">
                    <c:v>16:15:00</c:v>
                  </c:pt>
                  <c:pt idx="349">
                    <c:v>16:16:00</c:v>
                  </c:pt>
                  <c:pt idx="350">
                    <c:v>16:17:00</c:v>
                  </c:pt>
                  <c:pt idx="351">
                    <c:v>16:18:00</c:v>
                  </c:pt>
                  <c:pt idx="352">
                    <c:v>16:19:00</c:v>
                  </c:pt>
                  <c:pt idx="353">
                    <c:v>16:20:00</c:v>
                  </c:pt>
                  <c:pt idx="354">
                    <c:v>16:21:00</c:v>
                  </c:pt>
                  <c:pt idx="355">
                    <c:v>16:22:00</c:v>
                  </c:pt>
                  <c:pt idx="356">
                    <c:v>16:23:00</c:v>
                  </c:pt>
                  <c:pt idx="357">
                    <c:v>16:24:00</c:v>
                  </c:pt>
                  <c:pt idx="358">
                    <c:v>16:25:00</c:v>
                  </c:pt>
                  <c:pt idx="359">
                    <c:v>16:26:00</c:v>
                  </c:pt>
                  <c:pt idx="360">
                    <c:v>16:27:00</c:v>
                  </c:pt>
                  <c:pt idx="361">
                    <c:v>16:28:00</c:v>
                  </c:pt>
                  <c:pt idx="362">
                    <c:v>16:29:00</c:v>
                  </c:pt>
                  <c:pt idx="363">
                    <c:v>16:30:00</c:v>
                  </c:pt>
                  <c:pt idx="364">
                    <c:v>16:31:00</c:v>
                  </c:pt>
                  <c:pt idx="365">
                    <c:v>16:32:00</c:v>
                  </c:pt>
                  <c:pt idx="366">
                    <c:v>16:33:00</c:v>
                  </c:pt>
                  <c:pt idx="367">
                    <c:v>16:34:00</c:v>
                  </c:pt>
                  <c:pt idx="368">
                    <c:v>16:35:00</c:v>
                  </c:pt>
                  <c:pt idx="369">
                    <c:v>16:36:00</c:v>
                  </c:pt>
                  <c:pt idx="370">
                    <c:v>16:37:00</c:v>
                  </c:pt>
                  <c:pt idx="371">
                    <c:v>16:38:00</c:v>
                  </c:pt>
                  <c:pt idx="372">
                    <c:v>16:39:00</c:v>
                  </c:pt>
                  <c:pt idx="373">
                    <c:v>16:40:00</c:v>
                  </c:pt>
                  <c:pt idx="374">
                    <c:v>16:41:00</c:v>
                  </c:pt>
                  <c:pt idx="375">
                    <c:v>16:42:00</c:v>
                  </c:pt>
                  <c:pt idx="376">
                    <c:v>16:43:00</c:v>
                  </c:pt>
                  <c:pt idx="377">
                    <c:v>16:44:00</c:v>
                  </c:pt>
                  <c:pt idx="378">
                    <c:v>16:45:00</c:v>
                  </c:pt>
                  <c:pt idx="379">
                    <c:v>16:46:00</c:v>
                  </c:pt>
                  <c:pt idx="380">
                    <c:v>16:47:00</c:v>
                  </c:pt>
                  <c:pt idx="381">
                    <c:v>16:48:00</c:v>
                  </c:pt>
                  <c:pt idx="382">
                    <c:v>16:49:00</c:v>
                  </c:pt>
                  <c:pt idx="383">
                    <c:v>16:50:00</c:v>
                  </c:pt>
                  <c:pt idx="384">
                    <c:v>16:51:00</c:v>
                  </c:pt>
                  <c:pt idx="385">
                    <c:v>16:52:00</c:v>
                  </c:pt>
                  <c:pt idx="386">
                    <c:v>16:53:00</c:v>
                  </c:pt>
                  <c:pt idx="387">
                    <c:v>16:54:00</c:v>
                  </c:pt>
                  <c:pt idx="388">
                    <c:v>16:55:00</c:v>
                  </c:pt>
                  <c:pt idx="389">
                    <c:v>16:56:00</c:v>
                  </c:pt>
                  <c:pt idx="390">
                    <c:v>16:57:00</c:v>
                  </c:pt>
                  <c:pt idx="391">
                    <c:v>16:58:00</c:v>
                  </c:pt>
                  <c:pt idx="392">
                    <c:v>16:59:00</c:v>
                  </c:pt>
                  <c:pt idx="393">
                    <c:v>17:00:00</c:v>
                  </c:pt>
                  <c:pt idx="394">
                    <c:v>17:01:00</c:v>
                  </c:pt>
                  <c:pt idx="395">
                    <c:v>17:02:00</c:v>
                  </c:pt>
                  <c:pt idx="396">
                    <c:v>17:03:00</c:v>
                  </c:pt>
                  <c:pt idx="397">
                    <c:v>17:04:00</c:v>
                  </c:pt>
                  <c:pt idx="398">
                    <c:v>17:05:00</c:v>
                  </c:pt>
                  <c:pt idx="399">
                    <c:v>17:06:00</c:v>
                  </c:pt>
                  <c:pt idx="400">
                    <c:v>17:07:00</c:v>
                  </c:pt>
                  <c:pt idx="401">
                    <c:v>17:08:00</c:v>
                  </c:pt>
                  <c:pt idx="402">
                    <c:v>17:09:00</c:v>
                  </c:pt>
                  <c:pt idx="403">
                    <c:v>17:10:00</c:v>
                  </c:pt>
                  <c:pt idx="404">
                    <c:v>17:11:00</c:v>
                  </c:pt>
                  <c:pt idx="405">
                    <c:v>17:12:00</c:v>
                  </c:pt>
                  <c:pt idx="406">
                    <c:v>17:13:00</c:v>
                  </c:pt>
                  <c:pt idx="407">
                    <c:v>17:14:00</c:v>
                  </c:pt>
                  <c:pt idx="408">
                    <c:v>17:15:00</c:v>
                  </c:pt>
                  <c:pt idx="409">
                    <c:v>17:16:00</c:v>
                  </c:pt>
                  <c:pt idx="410">
                    <c:v>17:17:00</c:v>
                  </c:pt>
                  <c:pt idx="411">
                    <c:v>17:18:00</c:v>
                  </c:pt>
                  <c:pt idx="412">
                    <c:v>17:19:00</c:v>
                  </c:pt>
                  <c:pt idx="413">
                    <c:v>17:20:00</c:v>
                  </c:pt>
                  <c:pt idx="414">
                    <c:v>17:21:00</c:v>
                  </c:pt>
                  <c:pt idx="415">
                    <c:v>17:22:00</c:v>
                  </c:pt>
                  <c:pt idx="416">
                    <c:v>17:23:00</c:v>
                  </c:pt>
                  <c:pt idx="417">
                    <c:v>17:24:00</c:v>
                  </c:pt>
                  <c:pt idx="418">
                    <c:v>17:25:00</c:v>
                  </c:pt>
                  <c:pt idx="419">
                    <c:v>17:26:00</c:v>
                  </c:pt>
                  <c:pt idx="420">
                    <c:v>17:27:00</c:v>
                  </c:pt>
                  <c:pt idx="421">
                    <c:v>17:28:00</c:v>
                  </c:pt>
                  <c:pt idx="422">
                    <c:v>17:29:00</c:v>
                  </c:pt>
                  <c:pt idx="423">
                    <c:v>17:30:00</c:v>
                  </c:pt>
                  <c:pt idx="424">
                    <c:v>17:31:00</c:v>
                  </c:pt>
                  <c:pt idx="425">
                    <c:v>17:32:00</c:v>
                  </c:pt>
                  <c:pt idx="426">
                    <c:v>17:33:00</c:v>
                  </c:pt>
                  <c:pt idx="427">
                    <c:v>17:34:00</c:v>
                  </c:pt>
                  <c:pt idx="428">
                    <c:v>17:35:00</c:v>
                  </c:pt>
                  <c:pt idx="429">
                    <c:v>17:36:00</c:v>
                  </c:pt>
                  <c:pt idx="430">
                    <c:v>17:37:00</c:v>
                  </c:pt>
                  <c:pt idx="431">
                    <c:v>17:38:00</c:v>
                  </c:pt>
                  <c:pt idx="432">
                    <c:v>17:39:00</c:v>
                  </c:pt>
                  <c:pt idx="433">
                    <c:v>17:40:00</c:v>
                  </c:pt>
                  <c:pt idx="434">
                    <c:v>17:41:00</c:v>
                  </c:pt>
                  <c:pt idx="435">
                    <c:v>17:42:00</c:v>
                  </c:pt>
                  <c:pt idx="436">
                    <c:v>17:43:00</c:v>
                  </c:pt>
                  <c:pt idx="437">
                    <c:v>17:44:00</c:v>
                  </c:pt>
                  <c:pt idx="438">
                    <c:v>17:45:00</c:v>
                  </c:pt>
                  <c:pt idx="439">
                    <c:v>17:46:00</c:v>
                  </c:pt>
                  <c:pt idx="440">
                    <c:v>17:47:00</c:v>
                  </c:pt>
                  <c:pt idx="441">
                    <c:v>17:48:00</c:v>
                  </c:pt>
                  <c:pt idx="442">
                    <c:v>17:49:00</c:v>
                  </c:pt>
                  <c:pt idx="443">
                    <c:v>17:50:00</c:v>
                  </c:pt>
                  <c:pt idx="444">
                    <c:v>17:51:00</c:v>
                  </c:pt>
                  <c:pt idx="445">
                    <c:v>17:52:00</c:v>
                  </c:pt>
                  <c:pt idx="446">
                    <c:v>17:53:00</c:v>
                  </c:pt>
                  <c:pt idx="447">
                    <c:v>17:54:00</c:v>
                  </c:pt>
                  <c:pt idx="448">
                    <c:v>17:55:00</c:v>
                  </c:pt>
                  <c:pt idx="449">
                    <c:v>17:56:00</c:v>
                  </c:pt>
                  <c:pt idx="450">
                    <c:v>17:57:00</c:v>
                  </c:pt>
                  <c:pt idx="451">
                    <c:v>17:58:00</c:v>
                  </c:pt>
                  <c:pt idx="452">
                    <c:v>17:59:00</c:v>
                  </c:pt>
                  <c:pt idx="453">
                    <c:v>18:00:00</c:v>
                  </c:pt>
                  <c:pt idx="454">
                    <c:v>18:01:00</c:v>
                  </c:pt>
                  <c:pt idx="455">
                    <c:v>18:02:00</c:v>
                  </c:pt>
                  <c:pt idx="456">
                    <c:v>18:03:00</c:v>
                  </c:pt>
                  <c:pt idx="457">
                    <c:v>18:04:00</c:v>
                  </c:pt>
                  <c:pt idx="458">
                    <c:v>18:05:00</c:v>
                  </c:pt>
                  <c:pt idx="459">
                    <c:v>18:06:00</c:v>
                  </c:pt>
                  <c:pt idx="460">
                    <c:v>18:07:00</c:v>
                  </c:pt>
                  <c:pt idx="461">
                    <c:v>18:08:00</c:v>
                  </c:pt>
                  <c:pt idx="462">
                    <c:v>18:09:00</c:v>
                  </c:pt>
                  <c:pt idx="463">
                    <c:v>18:10:00</c:v>
                  </c:pt>
                  <c:pt idx="464">
                    <c:v>18:11:00</c:v>
                  </c:pt>
                  <c:pt idx="465">
                    <c:v>18:12:00</c:v>
                  </c:pt>
                  <c:pt idx="466">
                    <c:v>18:13:00</c:v>
                  </c:pt>
                  <c:pt idx="467">
                    <c:v>18:14:00</c:v>
                  </c:pt>
                  <c:pt idx="468">
                    <c:v>18:15:00</c:v>
                  </c:pt>
                  <c:pt idx="469">
                    <c:v>18:16:00</c:v>
                  </c:pt>
                  <c:pt idx="470">
                    <c:v>18:17:00</c:v>
                  </c:pt>
                  <c:pt idx="471">
                    <c:v>18:18:00</c:v>
                  </c:pt>
                  <c:pt idx="472">
                    <c:v>18:19:00</c:v>
                  </c:pt>
                  <c:pt idx="473">
                    <c:v>18:20:00</c:v>
                  </c:pt>
                  <c:pt idx="474">
                    <c:v>18:21:00</c:v>
                  </c:pt>
                  <c:pt idx="475">
                    <c:v>18:22:00</c:v>
                  </c:pt>
                  <c:pt idx="476">
                    <c:v>18:23:00</c:v>
                  </c:pt>
                  <c:pt idx="477">
                    <c:v>18:24:00</c:v>
                  </c:pt>
                  <c:pt idx="478">
                    <c:v>18:25:00</c:v>
                  </c:pt>
                  <c:pt idx="479">
                    <c:v>18:26:00</c:v>
                  </c:pt>
                  <c:pt idx="480">
                    <c:v>18:27:00</c:v>
                  </c:pt>
                  <c:pt idx="481">
                    <c:v>18:28:00</c:v>
                  </c:pt>
                  <c:pt idx="482">
                    <c:v>18:29:00</c:v>
                  </c:pt>
                  <c:pt idx="483">
                    <c:v>18:30:00</c:v>
                  </c:pt>
                  <c:pt idx="484">
                    <c:v>18:31:00</c:v>
                  </c:pt>
                  <c:pt idx="485">
                    <c:v>18:32:00</c:v>
                  </c:pt>
                  <c:pt idx="486">
                    <c:v>18:33:00</c:v>
                  </c:pt>
                  <c:pt idx="487">
                    <c:v>18:34:00</c:v>
                  </c:pt>
                  <c:pt idx="488">
                    <c:v>18:35:00</c:v>
                  </c:pt>
                  <c:pt idx="489">
                    <c:v>18:36:00</c:v>
                  </c:pt>
                  <c:pt idx="490">
                    <c:v>18:37:00</c:v>
                  </c:pt>
                  <c:pt idx="491">
                    <c:v>18:38:00</c:v>
                  </c:pt>
                  <c:pt idx="492">
                    <c:v>18:39:00</c:v>
                  </c:pt>
                  <c:pt idx="493">
                    <c:v>18:40:00</c:v>
                  </c:pt>
                  <c:pt idx="494">
                    <c:v>18:41:00</c:v>
                  </c:pt>
                  <c:pt idx="495">
                    <c:v>18:42:00</c:v>
                  </c:pt>
                  <c:pt idx="496">
                    <c:v>18:43:00</c:v>
                  </c:pt>
                  <c:pt idx="497">
                    <c:v>18:44:00</c:v>
                  </c:pt>
                  <c:pt idx="498">
                    <c:v>18:45:00</c:v>
                  </c:pt>
                  <c:pt idx="499">
                    <c:v>18:46:00</c:v>
                  </c:pt>
                  <c:pt idx="500">
                    <c:v>18:47:00</c:v>
                  </c:pt>
                  <c:pt idx="501">
                    <c:v>18:48:00</c:v>
                  </c:pt>
                  <c:pt idx="502">
                    <c:v>18:49:00</c:v>
                  </c:pt>
                  <c:pt idx="503">
                    <c:v>18:50:00</c:v>
                  </c:pt>
                  <c:pt idx="504">
                    <c:v>18:51:00</c:v>
                  </c:pt>
                  <c:pt idx="505">
                    <c:v>18:52:00</c:v>
                  </c:pt>
                  <c:pt idx="506">
                    <c:v>18:53:00</c:v>
                  </c:pt>
                  <c:pt idx="507">
                    <c:v>18:54:00</c:v>
                  </c:pt>
                  <c:pt idx="508">
                    <c:v>18:55:00</c:v>
                  </c:pt>
                  <c:pt idx="509">
                    <c:v>18:56:00</c:v>
                  </c:pt>
                  <c:pt idx="510">
                    <c:v>18:57:00</c:v>
                  </c:pt>
                  <c:pt idx="511">
                    <c:v>18:58:00</c:v>
                  </c:pt>
                  <c:pt idx="512">
                    <c:v>18:59:00</c:v>
                  </c:pt>
                  <c:pt idx="513">
                    <c:v>19:00:00</c:v>
                  </c:pt>
                  <c:pt idx="514">
                    <c:v>19:01:00</c:v>
                  </c:pt>
                  <c:pt idx="515">
                    <c:v>19:02:00</c:v>
                  </c:pt>
                  <c:pt idx="516">
                    <c:v>19:03:00</c:v>
                  </c:pt>
                  <c:pt idx="517">
                    <c:v>19:04:00</c:v>
                  </c:pt>
                  <c:pt idx="518">
                    <c:v>19:05:00</c:v>
                  </c:pt>
                  <c:pt idx="519">
                    <c:v>19:06:00</c:v>
                  </c:pt>
                  <c:pt idx="520">
                    <c:v>19:07:00</c:v>
                  </c:pt>
                  <c:pt idx="521">
                    <c:v>19:08:00</c:v>
                  </c:pt>
                  <c:pt idx="522">
                    <c:v>19:09:00</c:v>
                  </c:pt>
                  <c:pt idx="523">
                    <c:v>19:10:00</c:v>
                  </c:pt>
                  <c:pt idx="524">
                    <c:v>19:11:00</c:v>
                  </c:pt>
                  <c:pt idx="525">
                    <c:v>19:12:00</c:v>
                  </c:pt>
                  <c:pt idx="526">
                    <c:v>19:13:00</c:v>
                  </c:pt>
                  <c:pt idx="527">
                    <c:v>19:14:00</c:v>
                  </c:pt>
                  <c:pt idx="528">
                    <c:v>19:15:00</c:v>
                  </c:pt>
                  <c:pt idx="529">
                    <c:v>19:16:00</c:v>
                  </c:pt>
                  <c:pt idx="530">
                    <c:v>19:17:00</c:v>
                  </c:pt>
                  <c:pt idx="531">
                    <c:v>19:18:00</c:v>
                  </c:pt>
                  <c:pt idx="532">
                    <c:v>19:19:00</c:v>
                  </c:pt>
                  <c:pt idx="533">
                    <c:v>19:20:00</c:v>
                  </c:pt>
                  <c:pt idx="534">
                    <c:v>19:21:00</c:v>
                  </c:pt>
                  <c:pt idx="535">
                    <c:v>19:22:00</c:v>
                  </c:pt>
                  <c:pt idx="536">
                    <c:v>19:23:00</c:v>
                  </c:pt>
                  <c:pt idx="537">
                    <c:v>19:24:00</c:v>
                  </c:pt>
                  <c:pt idx="538">
                    <c:v>19:25:00</c:v>
                  </c:pt>
                  <c:pt idx="539">
                    <c:v>19:26:00</c:v>
                  </c:pt>
                  <c:pt idx="540">
                    <c:v>19:27:00</c:v>
                  </c:pt>
                  <c:pt idx="541">
                    <c:v>19:28:00</c:v>
                  </c:pt>
                  <c:pt idx="542">
                    <c:v>19:29:00</c:v>
                  </c:pt>
                  <c:pt idx="543">
                    <c:v>19:30:00</c:v>
                  </c:pt>
                  <c:pt idx="544">
                    <c:v>19:31:00</c:v>
                  </c:pt>
                  <c:pt idx="545">
                    <c:v>19:32:00</c:v>
                  </c:pt>
                  <c:pt idx="546">
                    <c:v>19:33:00</c:v>
                  </c:pt>
                  <c:pt idx="547">
                    <c:v>19:34:00</c:v>
                  </c:pt>
                  <c:pt idx="548">
                    <c:v>19:35:00</c:v>
                  </c:pt>
                  <c:pt idx="549">
                    <c:v>19:36:00</c:v>
                  </c:pt>
                  <c:pt idx="550">
                    <c:v>19:37:00</c:v>
                  </c:pt>
                  <c:pt idx="551">
                    <c:v>19:38:00</c:v>
                  </c:pt>
                  <c:pt idx="552">
                    <c:v>19:39:00</c:v>
                  </c:pt>
                  <c:pt idx="553">
                    <c:v>19:40:00</c:v>
                  </c:pt>
                  <c:pt idx="554">
                    <c:v>19:41:00</c:v>
                  </c:pt>
                  <c:pt idx="555">
                    <c:v>19:42:00</c:v>
                  </c:pt>
                  <c:pt idx="556">
                    <c:v>19:43:00</c:v>
                  </c:pt>
                  <c:pt idx="557">
                    <c:v>19:44:00</c:v>
                  </c:pt>
                  <c:pt idx="558">
                    <c:v>19:45:00</c:v>
                  </c:pt>
                  <c:pt idx="559">
                    <c:v>19:46:00</c:v>
                  </c:pt>
                  <c:pt idx="560">
                    <c:v>19:47:00</c:v>
                  </c:pt>
                  <c:pt idx="561">
                    <c:v>19:48:00</c:v>
                  </c:pt>
                  <c:pt idx="562">
                    <c:v>19:49:00</c:v>
                  </c:pt>
                  <c:pt idx="563">
                    <c:v>19:50:00</c:v>
                  </c:pt>
                  <c:pt idx="564">
                    <c:v>19:51:00</c:v>
                  </c:pt>
                  <c:pt idx="565">
                    <c:v>19:52:00</c:v>
                  </c:pt>
                  <c:pt idx="566">
                    <c:v>19:53:00</c:v>
                  </c:pt>
                  <c:pt idx="567">
                    <c:v>19:54:00</c:v>
                  </c:pt>
                  <c:pt idx="568">
                    <c:v>19:55:00</c:v>
                  </c:pt>
                  <c:pt idx="569">
                    <c:v>19:56:00</c:v>
                  </c:pt>
                  <c:pt idx="570">
                    <c:v>19:57:00</c:v>
                  </c:pt>
                  <c:pt idx="571">
                    <c:v>19:58:00</c:v>
                  </c:pt>
                  <c:pt idx="572">
                    <c:v>19:59:00</c:v>
                  </c:pt>
                  <c:pt idx="573">
                    <c:v>20:00:00</c:v>
                  </c:pt>
                  <c:pt idx="574">
                    <c:v>20:01:00</c:v>
                  </c:pt>
                  <c:pt idx="575">
                    <c:v>20:02:00</c:v>
                  </c:pt>
                  <c:pt idx="576">
                    <c:v>20:03:00</c:v>
                  </c:pt>
                  <c:pt idx="577">
                    <c:v>20:04:00</c:v>
                  </c:pt>
                  <c:pt idx="578">
                    <c:v>20:05:00</c:v>
                  </c:pt>
                  <c:pt idx="579">
                    <c:v>20:06:00</c:v>
                  </c:pt>
                  <c:pt idx="580">
                    <c:v>20:07:00</c:v>
                  </c:pt>
                  <c:pt idx="581">
                    <c:v>20:08:00</c:v>
                  </c:pt>
                  <c:pt idx="582">
                    <c:v>20:09:00</c:v>
                  </c:pt>
                  <c:pt idx="583">
                    <c:v>20:10:00</c:v>
                  </c:pt>
                  <c:pt idx="584">
                    <c:v>20:11:00</c:v>
                  </c:pt>
                  <c:pt idx="585">
                    <c:v>20:12:00</c:v>
                  </c:pt>
                  <c:pt idx="586">
                    <c:v>20:13:00</c:v>
                  </c:pt>
                  <c:pt idx="587">
                    <c:v>20:14:00</c:v>
                  </c:pt>
                  <c:pt idx="588">
                    <c:v>20:15:00</c:v>
                  </c:pt>
                  <c:pt idx="589">
                    <c:v>20:16:00</c:v>
                  </c:pt>
                  <c:pt idx="590">
                    <c:v>20:17:00</c:v>
                  </c:pt>
                  <c:pt idx="591">
                    <c:v>20:18:00</c:v>
                  </c:pt>
                  <c:pt idx="592">
                    <c:v>20:19:00</c:v>
                  </c:pt>
                  <c:pt idx="593">
                    <c:v>20:20:00</c:v>
                  </c:pt>
                  <c:pt idx="594">
                    <c:v>20:21:00</c:v>
                  </c:pt>
                  <c:pt idx="595">
                    <c:v>20:22:00</c:v>
                  </c:pt>
                  <c:pt idx="596">
                    <c:v>20:23:00</c:v>
                  </c:pt>
                  <c:pt idx="597">
                    <c:v>20:24:00</c:v>
                  </c:pt>
                  <c:pt idx="598">
                    <c:v>20:25:00</c:v>
                  </c:pt>
                  <c:pt idx="599">
                    <c:v>20:26:00</c:v>
                  </c:pt>
                  <c:pt idx="600">
                    <c:v>20:27:00</c:v>
                  </c:pt>
                  <c:pt idx="601">
                    <c:v>20:28:00</c:v>
                  </c:pt>
                  <c:pt idx="602">
                    <c:v>20:29:00</c:v>
                  </c:pt>
                  <c:pt idx="603">
                    <c:v>20:30:00</c:v>
                  </c:pt>
                  <c:pt idx="604">
                    <c:v>20:31:00</c:v>
                  </c:pt>
                  <c:pt idx="605">
                    <c:v>20:32:00</c:v>
                  </c:pt>
                  <c:pt idx="606">
                    <c:v>20:33:00</c:v>
                  </c:pt>
                  <c:pt idx="607">
                    <c:v>20:34:00</c:v>
                  </c:pt>
                  <c:pt idx="608">
                    <c:v>20:35:00</c:v>
                  </c:pt>
                  <c:pt idx="609">
                    <c:v>20:36:00</c:v>
                  </c:pt>
                  <c:pt idx="610">
                    <c:v>20:37:00</c:v>
                  </c:pt>
                  <c:pt idx="611">
                    <c:v>20:38:00</c:v>
                  </c:pt>
                  <c:pt idx="612">
                    <c:v>20:39:00</c:v>
                  </c:pt>
                  <c:pt idx="613">
                    <c:v>20:40:00</c:v>
                  </c:pt>
                  <c:pt idx="614">
                    <c:v>20:41:00</c:v>
                  </c:pt>
                  <c:pt idx="615">
                    <c:v>20:42:00</c:v>
                  </c:pt>
                  <c:pt idx="616">
                    <c:v>20:43:00</c:v>
                  </c:pt>
                  <c:pt idx="617">
                    <c:v>20:44:00</c:v>
                  </c:pt>
                  <c:pt idx="618">
                    <c:v>20:45:00</c:v>
                  </c:pt>
                  <c:pt idx="619">
                    <c:v>20:46:00</c:v>
                  </c:pt>
                  <c:pt idx="620">
                    <c:v>20:47:00</c:v>
                  </c:pt>
                  <c:pt idx="621">
                    <c:v>20:48:00</c:v>
                  </c:pt>
                  <c:pt idx="622">
                    <c:v>20:49:00</c:v>
                  </c:pt>
                  <c:pt idx="623">
                    <c:v>20:50:00</c:v>
                  </c:pt>
                  <c:pt idx="624">
                    <c:v>20:51:00</c:v>
                  </c:pt>
                  <c:pt idx="625">
                    <c:v>20:52:00</c:v>
                  </c:pt>
                  <c:pt idx="626">
                    <c:v>20:53:00</c:v>
                  </c:pt>
                  <c:pt idx="627">
                    <c:v>20:54:00</c:v>
                  </c:pt>
                  <c:pt idx="628">
                    <c:v>20:55:00</c:v>
                  </c:pt>
                  <c:pt idx="629">
                    <c:v>20:56:00</c:v>
                  </c:pt>
                  <c:pt idx="630">
                    <c:v>20:57:00</c:v>
                  </c:pt>
                  <c:pt idx="631">
                    <c:v>20:58:00</c:v>
                  </c:pt>
                  <c:pt idx="632">
                    <c:v>20:59:00</c:v>
                  </c:pt>
                  <c:pt idx="633">
                    <c:v>21:00:00</c:v>
                  </c:pt>
                  <c:pt idx="634">
                    <c:v>21:01:00</c:v>
                  </c:pt>
                  <c:pt idx="635">
                    <c:v>21:02:00</c:v>
                  </c:pt>
                  <c:pt idx="636">
                    <c:v>21:03:00</c:v>
                  </c:pt>
                  <c:pt idx="637">
                    <c:v>21:04:00</c:v>
                  </c:pt>
                  <c:pt idx="638">
                    <c:v>21:05:00</c:v>
                  </c:pt>
                  <c:pt idx="639">
                    <c:v>21:06:00</c:v>
                  </c:pt>
                  <c:pt idx="640">
                    <c:v>21:07:00</c:v>
                  </c:pt>
                  <c:pt idx="641">
                    <c:v>21:08:00</c:v>
                  </c:pt>
                  <c:pt idx="642">
                    <c:v>21:09:00</c:v>
                  </c:pt>
                  <c:pt idx="643">
                    <c:v>21:10:00</c:v>
                  </c:pt>
                  <c:pt idx="644">
                    <c:v>21:11:00</c:v>
                  </c:pt>
                  <c:pt idx="645">
                    <c:v>21:12:00</c:v>
                  </c:pt>
                  <c:pt idx="646">
                    <c:v>21:13:00</c:v>
                  </c:pt>
                  <c:pt idx="647">
                    <c:v>21:14:00</c:v>
                  </c:pt>
                  <c:pt idx="648">
                    <c:v>21:15:00</c:v>
                  </c:pt>
                  <c:pt idx="649">
                    <c:v>21:16:00</c:v>
                  </c:pt>
                  <c:pt idx="650">
                    <c:v>21:17:00</c:v>
                  </c:pt>
                  <c:pt idx="651">
                    <c:v>21:18:00</c:v>
                  </c:pt>
                  <c:pt idx="652">
                    <c:v>21:19:00</c:v>
                  </c:pt>
                  <c:pt idx="653">
                    <c:v>21:20:00</c:v>
                  </c:pt>
                  <c:pt idx="654">
                    <c:v>21:21:00</c:v>
                  </c:pt>
                  <c:pt idx="655">
                    <c:v>21:22:00</c:v>
                  </c:pt>
                  <c:pt idx="656">
                    <c:v>21:23:00</c:v>
                  </c:pt>
                  <c:pt idx="657">
                    <c:v>21:24:00</c:v>
                  </c:pt>
                  <c:pt idx="658">
                    <c:v>21:25:00</c:v>
                  </c:pt>
                  <c:pt idx="659">
                    <c:v>21:26:00</c:v>
                  </c:pt>
                  <c:pt idx="660">
                    <c:v>21:27:00</c:v>
                  </c:pt>
                  <c:pt idx="661">
                    <c:v>21:28:00</c:v>
                  </c:pt>
                  <c:pt idx="662">
                    <c:v>21:29:00</c:v>
                  </c:pt>
                  <c:pt idx="663">
                    <c:v>21:30:00</c:v>
                  </c:pt>
                  <c:pt idx="664">
                    <c:v>21:31:00</c:v>
                  </c:pt>
                  <c:pt idx="665">
                    <c:v>21:32:00</c:v>
                  </c:pt>
                  <c:pt idx="666">
                    <c:v>21:33:00</c:v>
                  </c:pt>
                  <c:pt idx="667">
                    <c:v>21:34:00</c:v>
                  </c:pt>
                  <c:pt idx="668">
                    <c:v>21:35:00</c:v>
                  </c:pt>
                  <c:pt idx="669">
                    <c:v>21:36:00</c:v>
                  </c:pt>
                  <c:pt idx="670">
                    <c:v>21:37:00</c:v>
                  </c:pt>
                  <c:pt idx="671">
                    <c:v>21:38:00</c:v>
                  </c:pt>
                  <c:pt idx="672">
                    <c:v>21:39:00</c:v>
                  </c:pt>
                  <c:pt idx="673">
                    <c:v>21:40:00</c:v>
                  </c:pt>
                  <c:pt idx="674">
                    <c:v>21:41:00</c:v>
                  </c:pt>
                  <c:pt idx="675">
                    <c:v>21:42:00</c:v>
                  </c:pt>
                  <c:pt idx="676">
                    <c:v>21:43:00</c:v>
                  </c:pt>
                  <c:pt idx="677">
                    <c:v>21:44:00</c:v>
                  </c:pt>
                  <c:pt idx="678">
                    <c:v>21:45:00</c:v>
                  </c:pt>
                  <c:pt idx="679">
                    <c:v>21:46:00</c:v>
                  </c:pt>
                  <c:pt idx="680">
                    <c:v>21:47:00</c:v>
                  </c:pt>
                  <c:pt idx="681">
                    <c:v>21:48:00</c:v>
                  </c:pt>
                  <c:pt idx="682">
                    <c:v>21:49:00</c:v>
                  </c:pt>
                  <c:pt idx="683">
                    <c:v>21:50:00</c:v>
                  </c:pt>
                  <c:pt idx="684">
                    <c:v>21:51:00</c:v>
                  </c:pt>
                  <c:pt idx="685">
                    <c:v>21:52:00</c:v>
                  </c:pt>
                  <c:pt idx="686">
                    <c:v>21:53:00</c:v>
                  </c:pt>
                  <c:pt idx="687">
                    <c:v>21:54:00</c:v>
                  </c:pt>
                  <c:pt idx="688">
                    <c:v>21:55:00</c:v>
                  </c:pt>
                  <c:pt idx="689">
                    <c:v>21:56:00</c:v>
                  </c:pt>
                  <c:pt idx="690">
                    <c:v>21:57:00</c:v>
                  </c:pt>
                  <c:pt idx="691">
                    <c:v>21:58:00</c:v>
                  </c:pt>
                  <c:pt idx="692">
                    <c:v>21:59:00</c:v>
                  </c:pt>
                  <c:pt idx="693">
                    <c:v>22:00:00</c:v>
                  </c:pt>
                  <c:pt idx="694">
                    <c:v>22:01:00</c:v>
                  </c:pt>
                  <c:pt idx="695">
                    <c:v>22:02:00</c:v>
                  </c:pt>
                  <c:pt idx="696">
                    <c:v>22:03:00</c:v>
                  </c:pt>
                  <c:pt idx="697">
                    <c:v>22:04:00</c:v>
                  </c:pt>
                  <c:pt idx="698">
                    <c:v>22:05:00</c:v>
                  </c:pt>
                  <c:pt idx="699">
                    <c:v>22:06:00</c:v>
                  </c:pt>
                  <c:pt idx="700">
                    <c:v>22:07:00</c:v>
                  </c:pt>
                  <c:pt idx="701">
                    <c:v>22:08:00</c:v>
                  </c:pt>
                  <c:pt idx="702">
                    <c:v>22:09:00</c:v>
                  </c:pt>
                  <c:pt idx="703">
                    <c:v>22:10:00</c:v>
                  </c:pt>
                  <c:pt idx="704">
                    <c:v>22:11:00</c:v>
                  </c:pt>
                  <c:pt idx="705">
                    <c:v>22:12:00</c:v>
                  </c:pt>
                  <c:pt idx="706">
                    <c:v>22:13:00</c:v>
                  </c:pt>
                  <c:pt idx="707">
                    <c:v>22:14:00</c:v>
                  </c:pt>
                  <c:pt idx="708">
                    <c:v>22:15:00</c:v>
                  </c:pt>
                  <c:pt idx="709">
                    <c:v>22:16:00</c:v>
                  </c:pt>
                  <c:pt idx="710">
                    <c:v>22:17:00</c:v>
                  </c:pt>
                  <c:pt idx="711">
                    <c:v>22:18:00</c:v>
                  </c:pt>
                  <c:pt idx="712">
                    <c:v>22:19:00</c:v>
                  </c:pt>
                  <c:pt idx="713">
                    <c:v>22:20:00</c:v>
                  </c:pt>
                  <c:pt idx="714">
                    <c:v>22:21:00</c:v>
                  </c:pt>
                  <c:pt idx="715">
                    <c:v>22:22:00</c:v>
                  </c:pt>
                  <c:pt idx="716">
                    <c:v>22:23:00</c:v>
                  </c:pt>
                  <c:pt idx="717">
                    <c:v>22:24:00</c:v>
                  </c:pt>
                  <c:pt idx="718">
                    <c:v>22:25:00</c:v>
                  </c:pt>
                  <c:pt idx="719">
                    <c:v>22:26:00</c:v>
                  </c:pt>
                  <c:pt idx="720">
                    <c:v>22:27:00</c:v>
                  </c:pt>
                  <c:pt idx="721">
                    <c:v>22:28:00</c:v>
                  </c:pt>
                  <c:pt idx="722">
                    <c:v>22:29:00</c:v>
                  </c:pt>
                  <c:pt idx="723">
                    <c:v>22:30:00</c:v>
                  </c:pt>
                  <c:pt idx="724">
                    <c:v>22:31:00</c:v>
                  </c:pt>
                  <c:pt idx="725">
                    <c:v>22:32:00</c:v>
                  </c:pt>
                  <c:pt idx="726">
                    <c:v>22:33:00</c:v>
                  </c:pt>
                  <c:pt idx="727">
                    <c:v>22:34:00</c:v>
                  </c:pt>
                  <c:pt idx="728">
                    <c:v>22:35:00</c:v>
                  </c:pt>
                  <c:pt idx="729">
                    <c:v>22:36:00</c:v>
                  </c:pt>
                  <c:pt idx="730">
                    <c:v>22:37:00</c:v>
                  </c:pt>
                  <c:pt idx="731">
                    <c:v>22:38:00</c:v>
                  </c:pt>
                  <c:pt idx="732">
                    <c:v>22:39:00</c:v>
                  </c:pt>
                  <c:pt idx="733">
                    <c:v>22:40:00</c:v>
                  </c:pt>
                  <c:pt idx="734">
                    <c:v>22:41:00</c:v>
                  </c:pt>
                  <c:pt idx="735">
                    <c:v>22:42:00</c:v>
                  </c:pt>
                  <c:pt idx="736">
                    <c:v>22:43:00</c:v>
                  </c:pt>
                  <c:pt idx="737">
                    <c:v>22:44:00</c:v>
                  </c:pt>
                  <c:pt idx="738">
                    <c:v>22:45:00</c:v>
                  </c:pt>
                  <c:pt idx="739">
                    <c:v>22:46:00</c:v>
                  </c:pt>
                  <c:pt idx="740">
                    <c:v>22:47:00</c:v>
                  </c:pt>
                  <c:pt idx="741">
                    <c:v>22:48:00</c:v>
                  </c:pt>
                  <c:pt idx="742">
                    <c:v>22:49:00</c:v>
                  </c:pt>
                  <c:pt idx="743">
                    <c:v>22:50:00</c:v>
                  </c:pt>
                  <c:pt idx="744">
                    <c:v>22:51:00</c:v>
                  </c:pt>
                  <c:pt idx="745">
                    <c:v>22:52:00</c:v>
                  </c:pt>
                  <c:pt idx="746">
                    <c:v>22:53:00</c:v>
                  </c:pt>
                  <c:pt idx="747">
                    <c:v>22:54:00</c:v>
                  </c:pt>
                  <c:pt idx="748">
                    <c:v>22:55:00</c:v>
                  </c:pt>
                  <c:pt idx="749">
                    <c:v>22:56:00</c:v>
                  </c:pt>
                  <c:pt idx="750">
                    <c:v>22:57:00</c:v>
                  </c:pt>
                  <c:pt idx="751">
                    <c:v>22:58:00</c:v>
                  </c:pt>
                  <c:pt idx="752">
                    <c:v>22:59:00</c:v>
                  </c:pt>
                  <c:pt idx="753">
                    <c:v>23:00:00</c:v>
                  </c:pt>
                  <c:pt idx="754">
                    <c:v>23:01:00</c:v>
                  </c:pt>
                  <c:pt idx="755">
                    <c:v>23:02:00</c:v>
                  </c:pt>
                  <c:pt idx="756">
                    <c:v>23:03:00</c:v>
                  </c:pt>
                  <c:pt idx="757">
                    <c:v>23:04:00</c:v>
                  </c:pt>
                  <c:pt idx="758">
                    <c:v>23:05:00</c:v>
                  </c:pt>
                  <c:pt idx="759">
                    <c:v>23:06:00</c:v>
                  </c:pt>
                  <c:pt idx="760">
                    <c:v>23:07:00</c:v>
                  </c:pt>
                  <c:pt idx="761">
                    <c:v>23:08:00</c:v>
                  </c:pt>
                  <c:pt idx="762">
                    <c:v>23:09:00</c:v>
                  </c:pt>
                  <c:pt idx="763">
                    <c:v>23:10:00</c:v>
                  </c:pt>
                  <c:pt idx="764">
                    <c:v>23:11:00</c:v>
                  </c:pt>
                  <c:pt idx="765">
                    <c:v>23:12:00</c:v>
                  </c:pt>
                  <c:pt idx="766">
                    <c:v>23:13:00</c:v>
                  </c:pt>
                  <c:pt idx="767">
                    <c:v>23:14:00</c:v>
                  </c:pt>
                  <c:pt idx="768">
                    <c:v>23:15:00</c:v>
                  </c:pt>
                  <c:pt idx="769">
                    <c:v>23:16:00</c:v>
                  </c:pt>
                  <c:pt idx="770">
                    <c:v>23:17:00</c:v>
                  </c:pt>
                  <c:pt idx="771">
                    <c:v>23:18:00</c:v>
                  </c:pt>
                  <c:pt idx="772">
                    <c:v>23:19:00</c:v>
                  </c:pt>
                  <c:pt idx="773">
                    <c:v>23:20:00</c:v>
                  </c:pt>
                  <c:pt idx="774">
                    <c:v>23:21:00</c:v>
                  </c:pt>
                  <c:pt idx="775">
                    <c:v>23:22:00</c:v>
                  </c:pt>
                  <c:pt idx="776">
                    <c:v>23:23:00</c:v>
                  </c:pt>
                  <c:pt idx="777">
                    <c:v>23:24:00</c:v>
                  </c:pt>
                  <c:pt idx="778">
                    <c:v>23:25:00</c:v>
                  </c:pt>
                  <c:pt idx="779">
                    <c:v>23:26:00</c:v>
                  </c:pt>
                  <c:pt idx="780">
                    <c:v>23:27:00</c:v>
                  </c:pt>
                  <c:pt idx="781">
                    <c:v>23:28:00</c:v>
                  </c:pt>
                  <c:pt idx="782">
                    <c:v>23:29:00</c:v>
                  </c:pt>
                  <c:pt idx="783">
                    <c:v>23:30:00</c:v>
                  </c:pt>
                  <c:pt idx="784">
                    <c:v>23:31:00</c:v>
                  </c:pt>
                  <c:pt idx="785">
                    <c:v>23:32:00</c:v>
                  </c:pt>
                  <c:pt idx="786">
                    <c:v>23:33:00</c:v>
                  </c:pt>
                  <c:pt idx="787">
                    <c:v>23:34:00</c:v>
                  </c:pt>
                  <c:pt idx="788">
                    <c:v>23:35:00</c:v>
                  </c:pt>
                  <c:pt idx="789">
                    <c:v>23:36:00</c:v>
                  </c:pt>
                  <c:pt idx="790">
                    <c:v>23:37:00</c:v>
                  </c:pt>
                  <c:pt idx="791">
                    <c:v>23:38:00</c:v>
                  </c:pt>
                  <c:pt idx="792">
                    <c:v>23:39:00</c:v>
                  </c:pt>
                  <c:pt idx="793">
                    <c:v>23:40:00</c:v>
                  </c:pt>
                  <c:pt idx="794">
                    <c:v>23:41:00</c:v>
                  </c:pt>
                  <c:pt idx="795">
                    <c:v>23:42:00</c:v>
                  </c:pt>
                  <c:pt idx="796">
                    <c:v>23:43:00</c:v>
                  </c:pt>
                  <c:pt idx="797">
                    <c:v>23:44:00</c:v>
                  </c:pt>
                  <c:pt idx="798">
                    <c:v>23:45:00</c:v>
                  </c:pt>
                  <c:pt idx="799">
                    <c:v>23:46:00</c:v>
                  </c:pt>
                  <c:pt idx="800">
                    <c:v>23:47:00</c:v>
                  </c:pt>
                  <c:pt idx="801">
                    <c:v>23:48:00</c:v>
                  </c:pt>
                  <c:pt idx="802">
                    <c:v>23:49:00</c:v>
                  </c:pt>
                  <c:pt idx="803">
                    <c:v>23:50:00</c:v>
                  </c:pt>
                  <c:pt idx="804">
                    <c:v>23:51:00</c:v>
                  </c:pt>
                  <c:pt idx="805">
                    <c:v>23:52:00</c:v>
                  </c:pt>
                  <c:pt idx="806">
                    <c:v>23:53:00</c:v>
                  </c:pt>
                  <c:pt idx="807">
                    <c:v>23:54:00</c:v>
                  </c:pt>
                  <c:pt idx="808">
                    <c:v>23:55:00</c:v>
                  </c:pt>
                  <c:pt idx="809">
                    <c:v>23:56:00</c:v>
                  </c:pt>
                  <c:pt idx="810">
                    <c:v>23:57:00</c:v>
                  </c:pt>
                  <c:pt idx="811">
                    <c:v>23:58:00</c:v>
                  </c:pt>
                  <c:pt idx="812">
                    <c:v>23:59:00</c:v>
                  </c:pt>
                  <c:pt idx="813">
                    <c:v>00:00:00</c:v>
                  </c:pt>
                  <c:pt idx="814">
                    <c:v>00:01:00</c:v>
                  </c:pt>
                  <c:pt idx="815">
                    <c:v>00:02:00</c:v>
                  </c:pt>
                  <c:pt idx="816">
                    <c:v>00:03:00</c:v>
                  </c:pt>
                  <c:pt idx="817">
                    <c:v>00:04:00</c:v>
                  </c:pt>
                  <c:pt idx="818">
                    <c:v>00:05:00</c:v>
                  </c:pt>
                  <c:pt idx="819">
                    <c:v>00:06:00</c:v>
                  </c:pt>
                  <c:pt idx="820">
                    <c:v>00:07:00</c:v>
                  </c:pt>
                  <c:pt idx="821">
                    <c:v>00:08:00</c:v>
                  </c:pt>
                  <c:pt idx="822">
                    <c:v>00:09:00</c:v>
                  </c:pt>
                  <c:pt idx="823">
                    <c:v>00:10:00</c:v>
                  </c:pt>
                  <c:pt idx="824">
                    <c:v>00:11:00</c:v>
                  </c:pt>
                  <c:pt idx="825">
                    <c:v>00:12:00</c:v>
                  </c:pt>
                  <c:pt idx="826">
                    <c:v>00:13:00</c:v>
                  </c:pt>
                  <c:pt idx="827">
                    <c:v>00:14:00</c:v>
                  </c:pt>
                  <c:pt idx="828">
                    <c:v>00:15:00</c:v>
                  </c:pt>
                  <c:pt idx="829">
                    <c:v>00:16:00</c:v>
                  </c:pt>
                  <c:pt idx="830">
                    <c:v>00:17:00</c:v>
                  </c:pt>
                  <c:pt idx="831">
                    <c:v>00:18:00</c:v>
                  </c:pt>
                  <c:pt idx="832">
                    <c:v>00:19:00</c:v>
                  </c:pt>
                  <c:pt idx="833">
                    <c:v>00:20:00</c:v>
                  </c:pt>
                  <c:pt idx="834">
                    <c:v>00:21:00</c:v>
                  </c:pt>
                  <c:pt idx="835">
                    <c:v>00:22:00</c:v>
                  </c:pt>
                  <c:pt idx="836">
                    <c:v>00:23:00</c:v>
                  </c:pt>
                  <c:pt idx="837">
                    <c:v>00:24:00</c:v>
                  </c:pt>
                  <c:pt idx="838">
                    <c:v>00:25:00</c:v>
                  </c:pt>
                  <c:pt idx="839">
                    <c:v>00:26:00</c:v>
                  </c:pt>
                  <c:pt idx="840">
                    <c:v>00:27:00</c:v>
                  </c:pt>
                  <c:pt idx="841">
                    <c:v>00:28:00</c:v>
                  </c:pt>
                  <c:pt idx="842">
                    <c:v>00:29:00</c:v>
                  </c:pt>
                  <c:pt idx="843">
                    <c:v>00:30:00</c:v>
                  </c:pt>
                  <c:pt idx="844">
                    <c:v>00:31:00</c:v>
                  </c:pt>
                  <c:pt idx="845">
                    <c:v>00:32:00</c:v>
                  </c:pt>
                  <c:pt idx="846">
                    <c:v>00:33:00</c:v>
                  </c:pt>
                  <c:pt idx="847">
                    <c:v>00:34:00</c:v>
                  </c:pt>
                  <c:pt idx="848">
                    <c:v>00:35:00</c:v>
                  </c:pt>
                  <c:pt idx="849">
                    <c:v>00:36:00</c:v>
                  </c:pt>
                  <c:pt idx="850">
                    <c:v>00:37:00</c:v>
                  </c:pt>
                  <c:pt idx="851">
                    <c:v>00:38:00</c:v>
                  </c:pt>
                  <c:pt idx="852">
                    <c:v>00:39:00</c:v>
                  </c:pt>
                  <c:pt idx="853">
                    <c:v>00:40:00</c:v>
                  </c:pt>
                  <c:pt idx="854">
                    <c:v>00:41:00</c:v>
                  </c:pt>
                  <c:pt idx="855">
                    <c:v>00:42:00</c:v>
                  </c:pt>
                  <c:pt idx="856">
                    <c:v>00:43:00</c:v>
                  </c:pt>
                  <c:pt idx="857">
                    <c:v>00:44:00</c:v>
                  </c:pt>
                  <c:pt idx="858">
                    <c:v>00:45:00</c:v>
                  </c:pt>
                  <c:pt idx="859">
                    <c:v>00:46:00</c:v>
                  </c:pt>
                  <c:pt idx="860">
                    <c:v>00:47:00</c:v>
                  </c:pt>
                  <c:pt idx="861">
                    <c:v>00:48:00</c:v>
                  </c:pt>
                  <c:pt idx="862">
                    <c:v>00:49:00</c:v>
                  </c:pt>
                  <c:pt idx="863">
                    <c:v>00:50:00</c:v>
                  </c:pt>
                  <c:pt idx="864">
                    <c:v>00:51:00</c:v>
                  </c:pt>
                  <c:pt idx="865">
                    <c:v>00:52:00</c:v>
                  </c:pt>
                  <c:pt idx="866">
                    <c:v>00:53:00</c:v>
                  </c:pt>
                  <c:pt idx="867">
                    <c:v>00:54:00</c:v>
                  </c:pt>
                  <c:pt idx="868">
                    <c:v>00:55:00</c:v>
                  </c:pt>
                  <c:pt idx="869">
                    <c:v>00:56:00</c:v>
                  </c:pt>
                  <c:pt idx="870">
                    <c:v>00:57:00</c:v>
                  </c:pt>
                  <c:pt idx="871">
                    <c:v>00:58:00</c:v>
                  </c:pt>
                  <c:pt idx="872">
                    <c:v>00:59:00</c:v>
                  </c:pt>
                  <c:pt idx="873">
                    <c:v>01:00:00</c:v>
                  </c:pt>
                  <c:pt idx="874">
                    <c:v>01:01:00</c:v>
                  </c:pt>
                  <c:pt idx="875">
                    <c:v>01:02:00</c:v>
                  </c:pt>
                  <c:pt idx="876">
                    <c:v>01:03:00</c:v>
                  </c:pt>
                  <c:pt idx="877">
                    <c:v>01:04:00</c:v>
                  </c:pt>
                  <c:pt idx="878">
                    <c:v>01:05:00</c:v>
                  </c:pt>
                  <c:pt idx="879">
                    <c:v>01:06:00</c:v>
                  </c:pt>
                  <c:pt idx="880">
                    <c:v>01:07:00</c:v>
                  </c:pt>
                  <c:pt idx="881">
                    <c:v>01:08:00</c:v>
                  </c:pt>
                  <c:pt idx="882">
                    <c:v>01:09:00</c:v>
                  </c:pt>
                  <c:pt idx="883">
                    <c:v>01:10:00</c:v>
                  </c:pt>
                  <c:pt idx="884">
                    <c:v>01:11:00</c:v>
                  </c:pt>
                  <c:pt idx="885">
                    <c:v>01:12:00</c:v>
                  </c:pt>
                  <c:pt idx="886">
                    <c:v>01:13:00</c:v>
                  </c:pt>
                  <c:pt idx="887">
                    <c:v>01:14:00</c:v>
                  </c:pt>
                  <c:pt idx="888">
                    <c:v>01:15:00</c:v>
                  </c:pt>
                  <c:pt idx="889">
                    <c:v>01:16:00</c:v>
                  </c:pt>
                  <c:pt idx="890">
                    <c:v>01:17:00</c:v>
                  </c:pt>
                  <c:pt idx="891">
                    <c:v>01:18:00</c:v>
                  </c:pt>
                  <c:pt idx="892">
                    <c:v>01:19:00</c:v>
                  </c:pt>
                  <c:pt idx="893">
                    <c:v>01:20:00</c:v>
                  </c:pt>
                  <c:pt idx="894">
                    <c:v>01:21:00</c:v>
                  </c:pt>
                  <c:pt idx="895">
                    <c:v>01:22:00</c:v>
                  </c:pt>
                  <c:pt idx="896">
                    <c:v>01:23:00</c:v>
                  </c:pt>
                  <c:pt idx="897">
                    <c:v>01:24:00</c:v>
                  </c:pt>
                  <c:pt idx="898">
                    <c:v>01:25:00</c:v>
                  </c:pt>
                  <c:pt idx="899">
                    <c:v>01:26:00</c:v>
                  </c:pt>
                  <c:pt idx="900">
                    <c:v>01:27:00</c:v>
                  </c:pt>
                  <c:pt idx="901">
                    <c:v>01:28:00</c:v>
                  </c:pt>
                  <c:pt idx="902">
                    <c:v>01:29:00</c:v>
                  </c:pt>
                  <c:pt idx="903">
                    <c:v>01:30:00</c:v>
                  </c:pt>
                  <c:pt idx="904">
                    <c:v>01:31:00</c:v>
                  </c:pt>
                  <c:pt idx="905">
                    <c:v>01:32:00</c:v>
                  </c:pt>
                  <c:pt idx="906">
                    <c:v>01:33:00</c:v>
                  </c:pt>
                  <c:pt idx="907">
                    <c:v>01:34:00</c:v>
                  </c:pt>
                  <c:pt idx="908">
                    <c:v>01:35:00</c:v>
                  </c:pt>
                  <c:pt idx="909">
                    <c:v>01:36:00</c:v>
                  </c:pt>
                  <c:pt idx="910">
                    <c:v>01:37:00</c:v>
                  </c:pt>
                  <c:pt idx="911">
                    <c:v>01:38:00</c:v>
                  </c:pt>
                  <c:pt idx="912">
                    <c:v>01:39:00</c:v>
                  </c:pt>
                  <c:pt idx="913">
                    <c:v>01:40:00</c:v>
                  </c:pt>
                  <c:pt idx="914">
                    <c:v>01:41:00</c:v>
                  </c:pt>
                  <c:pt idx="915">
                    <c:v>01:42:00</c:v>
                  </c:pt>
                  <c:pt idx="916">
                    <c:v>01:43:00</c:v>
                  </c:pt>
                  <c:pt idx="917">
                    <c:v>01:44:00</c:v>
                  </c:pt>
                  <c:pt idx="918">
                    <c:v>01:45:00</c:v>
                  </c:pt>
                  <c:pt idx="919">
                    <c:v>01:46:00</c:v>
                  </c:pt>
                  <c:pt idx="920">
                    <c:v>01:47:00</c:v>
                  </c:pt>
                  <c:pt idx="921">
                    <c:v>01:48:00</c:v>
                  </c:pt>
                  <c:pt idx="922">
                    <c:v>01:49:00</c:v>
                  </c:pt>
                  <c:pt idx="923">
                    <c:v>01:50:00</c:v>
                  </c:pt>
                  <c:pt idx="924">
                    <c:v>01:51:00</c:v>
                  </c:pt>
                  <c:pt idx="925">
                    <c:v>01:52:00</c:v>
                  </c:pt>
                  <c:pt idx="926">
                    <c:v>01:53:00</c:v>
                  </c:pt>
                  <c:pt idx="927">
                    <c:v>01:54:00</c:v>
                  </c:pt>
                  <c:pt idx="928">
                    <c:v>01:55:00</c:v>
                  </c:pt>
                  <c:pt idx="929">
                    <c:v>01:56:00</c:v>
                  </c:pt>
                  <c:pt idx="930">
                    <c:v>01:57:00</c:v>
                  </c:pt>
                  <c:pt idx="931">
                    <c:v>01:58:00</c:v>
                  </c:pt>
                  <c:pt idx="932">
                    <c:v>01:59:00</c:v>
                  </c:pt>
                  <c:pt idx="933">
                    <c:v>02:00:00</c:v>
                  </c:pt>
                  <c:pt idx="934">
                    <c:v>02:01:00</c:v>
                  </c:pt>
                  <c:pt idx="935">
                    <c:v>02:02:00</c:v>
                  </c:pt>
                  <c:pt idx="936">
                    <c:v>02:03:00</c:v>
                  </c:pt>
                  <c:pt idx="937">
                    <c:v>02:04:00</c:v>
                  </c:pt>
                  <c:pt idx="938">
                    <c:v>02:05:00</c:v>
                  </c:pt>
                  <c:pt idx="939">
                    <c:v>02:06:00</c:v>
                  </c:pt>
                  <c:pt idx="940">
                    <c:v>02:07:00</c:v>
                  </c:pt>
                  <c:pt idx="941">
                    <c:v>02:08:00</c:v>
                  </c:pt>
                  <c:pt idx="942">
                    <c:v>02:09:00</c:v>
                  </c:pt>
                  <c:pt idx="943">
                    <c:v>02:10:00</c:v>
                  </c:pt>
                  <c:pt idx="944">
                    <c:v>02:11:00</c:v>
                  </c:pt>
                  <c:pt idx="945">
                    <c:v>02:12:00</c:v>
                  </c:pt>
                  <c:pt idx="946">
                    <c:v>02:13:00</c:v>
                  </c:pt>
                  <c:pt idx="947">
                    <c:v>02:14:00</c:v>
                  </c:pt>
                  <c:pt idx="948">
                    <c:v>02:15:00</c:v>
                  </c:pt>
                  <c:pt idx="949">
                    <c:v>02:16:00</c:v>
                  </c:pt>
                  <c:pt idx="950">
                    <c:v>02:17:00</c:v>
                  </c:pt>
                  <c:pt idx="951">
                    <c:v>02:18:00</c:v>
                  </c:pt>
                  <c:pt idx="952">
                    <c:v>02:19:00</c:v>
                  </c:pt>
                  <c:pt idx="953">
                    <c:v>02:20:00</c:v>
                  </c:pt>
                  <c:pt idx="954">
                    <c:v>02:21:00</c:v>
                  </c:pt>
                  <c:pt idx="955">
                    <c:v>02:22:00</c:v>
                  </c:pt>
                  <c:pt idx="956">
                    <c:v>02:23:00</c:v>
                  </c:pt>
                  <c:pt idx="957">
                    <c:v>02:24:00</c:v>
                  </c:pt>
                  <c:pt idx="958">
                    <c:v>02:25:00</c:v>
                  </c:pt>
                  <c:pt idx="959">
                    <c:v>02:26:00</c:v>
                  </c:pt>
                  <c:pt idx="960">
                    <c:v>02:27:00</c:v>
                  </c:pt>
                  <c:pt idx="961">
                    <c:v>02:28:00</c:v>
                  </c:pt>
                  <c:pt idx="962">
                    <c:v>02:29:00</c:v>
                  </c:pt>
                  <c:pt idx="963">
                    <c:v>02:30:00</c:v>
                  </c:pt>
                  <c:pt idx="964">
                    <c:v>02:31:00</c:v>
                  </c:pt>
                  <c:pt idx="965">
                    <c:v>02:32:00</c:v>
                  </c:pt>
                  <c:pt idx="966">
                    <c:v>02:33:00</c:v>
                  </c:pt>
                  <c:pt idx="967">
                    <c:v>02:34:00</c:v>
                  </c:pt>
                  <c:pt idx="968">
                    <c:v>02:35:00</c:v>
                  </c:pt>
                  <c:pt idx="969">
                    <c:v>02:36:00</c:v>
                  </c:pt>
                  <c:pt idx="970">
                    <c:v>02:37:00</c:v>
                  </c:pt>
                  <c:pt idx="971">
                    <c:v>02:38:00</c:v>
                  </c:pt>
                  <c:pt idx="972">
                    <c:v>02:39:00</c:v>
                  </c:pt>
                  <c:pt idx="973">
                    <c:v>02:40:00</c:v>
                  </c:pt>
                  <c:pt idx="974">
                    <c:v>02:41:00</c:v>
                  </c:pt>
                  <c:pt idx="975">
                    <c:v>02:42:00</c:v>
                  </c:pt>
                  <c:pt idx="976">
                    <c:v>02:43:00</c:v>
                  </c:pt>
                  <c:pt idx="977">
                    <c:v>02:44:00</c:v>
                  </c:pt>
                  <c:pt idx="978">
                    <c:v>02:45:00</c:v>
                  </c:pt>
                  <c:pt idx="979">
                    <c:v>02:46:00</c:v>
                  </c:pt>
                  <c:pt idx="980">
                    <c:v>02:47:00</c:v>
                  </c:pt>
                  <c:pt idx="981">
                    <c:v>02:48:00</c:v>
                  </c:pt>
                  <c:pt idx="982">
                    <c:v>02:49:00</c:v>
                  </c:pt>
                  <c:pt idx="983">
                    <c:v>02:50:00</c:v>
                  </c:pt>
                  <c:pt idx="984">
                    <c:v>02:51:00</c:v>
                  </c:pt>
                  <c:pt idx="985">
                    <c:v>02:52:00</c:v>
                  </c:pt>
                  <c:pt idx="986">
                    <c:v>02:53:00</c:v>
                  </c:pt>
                  <c:pt idx="987">
                    <c:v>02:54:00</c:v>
                  </c:pt>
                  <c:pt idx="988">
                    <c:v>02:55:00</c:v>
                  </c:pt>
                  <c:pt idx="989">
                    <c:v>02:56:00</c:v>
                  </c:pt>
                  <c:pt idx="990">
                    <c:v>02:57:00</c:v>
                  </c:pt>
                  <c:pt idx="991">
                    <c:v>02:58:00</c:v>
                  </c:pt>
                  <c:pt idx="992">
                    <c:v>02:59:00</c:v>
                  </c:pt>
                  <c:pt idx="993">
                    <c:v>03:00:00</c:v>
                  </c:pt>
                  <c:pt idx="994">
                    <c:v>03:01:00</c:v>
                  </c:pt>
                  <c:pt idx="995">
                    <c:v>03:02:00</c:v>
                  </c:pt>
                  <c:pt idx="996">
                    <c:v>03:03:00</c:v>
                  </c:pt>
                  <c:pt idx="997">
                    <c:v>03:04:00</c:v>
                  </c:pt>
                  <c:pt idx="998">
                    <c:v>03:05:00</c:v>
                  </c:pt>
                  <c:pt idx="999">
                    <c:v>03:06:00</c:v>
                  </c:pt>
                  <c:pt idx="1000">
                    <c:v>03:07:00</c:v>
                  </c:pt>
                  <c:pt idx="1001">
                    <c:v>03:08:00</c:v>
                  </c:pt>
                  <c:pt idx="1002">
                    <c:v>03:09:00</c:v>
                  </c:pt>
                  <c:pt idx="1003">
                    <c:v>03:10:00</c:v>
                  </c:pt>
                  <c:pt idx="1004">
                    <c:v>03:11:00</c:v>
                  </c:pt>
                  <c:pt idx="1005">
                    <c:v>03:12:00</c:v>
                  </c:pt>
                  <c:pt idx="1006">
                    <c:v>03:13:00</c:v>
                  </c:pt>
                  <c:pt idx="1007">
                    <c:v>03:14:00</c:v>
                  </c:pt>
                  <c:pt idx="1008">
                    <c:v>03:15:00</c:v>
                  </c:pt>
                  <c:pt idx="1009">
                    <c:v>03:16:00</c:v>
                  </c:pt>
                  <c:pt idx="1010">
                    <c:v>03:17:00</c:v>
                  </c:pt>
                  <c:pt idx="1011">
                    <c:v>03:18:00</c:v>
                  </c:pt>
                  <c:pt idx="1012">
                    <c:v>03:19:00</c:v>
                  </c:pt>
                  <c:pt idx="1013">
                    <c:v>03:20:00</c:v>
                  </c:pt>
                  <c:pt idx="1014">
                    <c:v>03:21:00</c:v>
                  </c:pt>
                  <c:pt idx="1015">
                    <c:v>03:22:00</c:v>
                  </c:pt>
                  <c:pt idx="1016">
                    <c:v>03:23:00</c:v>
                  </c:pt>
                  <c:pt idx="1017">
                    <c:v>03:24:00</c:v>
                  </c:pt>
                  <c:pt idx="1018">
                    <c:v>03:25:00</c:v>
                  </c:pt>
                  <c:pt idx="1019">
                    <c:v>03:26:00</c:v>
                  </c:pt>
                  <c:pt idx="1020">
                    <c:v>03:27:00</c:v>
                  </c:pt>
                  <c:pt idx="1021">
                    <c:v>03:28:00</c:v>
                  </c:pt>
                  <c:pt idx="1022">
                    <c:v>03:29:00</c:v>
                  </c:pt>
                  <c:pt idx="1023">
                    <c:v>03:30:00</c:v>
                  </c:pt>
                  <c:pt idx="1024">
                    <c:v>03:31:00</c:v>
                  </c:pt>
                  <c:pt idx="1025">
                    <c:v>03:32:00</c:v>
                  </c:pt>
                  <c:pt idx="1026">
                    <c:v>03:33:00</c:v>
                  </c:pt>
                  <c:pt idx="1027">
                    <c:v>03:34:00</c:v>
                  </c:pt>
                  <c:pt idx="1028">
                    <c:v>03:35:00</c:v>
                  </c:pt>
                  <c:pt idx="1029">
                    <c:v>03:36:00</c:v>
                  </c:pt>
                  <c:pt idx="1030">
                    <c:v>03:37:00</c:v>
                  </c:pt>
                  <c:pt idx="1031">
                    <c:v>03:38:00</c:v>
                  </c:pt>
                  <c:pt idx="1032">
                    <c:v>03:39:00</c:v>
                  </c:pt>
                  <c:pt idx="1033">
                    <c:v>03:40:00</c:v>
                  </c:pt>
                  <c:pt idx="1034">
                    <c:v>03:41:00</c:v>
                  </c:pt>
                  <c:pt idx="1035">
                    <c:v>03:42:00</c:v>
                  </c:pt>
                  <c:pt idx="1036">
                    <c:v>03:43:00</c:v>
                  </c:pt>
                  <c:pt idx="1037">
                    <c:v>03:44:00</c:v>
                  </c:pt>
                  <c:pt idx="1038">
                    <c:v>03:45:00</c:v>
                  </c:pt>
                  <c:pt idx="1039">
                    <c:v>03:46:00</c:v>
                  </c:pt>
                  <c:pt idx="1040">
                    <c:v>03:47:00</c:v>
                  </c:pt>
                  <c:pt idx="1041">
                    <c:v>03:48:00</c:v>
                  </c:pt>
                  <c:pt idx="1042">
                    <c:v>03:49:00</c:v>
                  </c:pt>
                  <c:pt idx="1043">
                    <c:v>03:50:00</c:v>
                  </c:pt>
                  <c:pt idx="1044">
                    <c:v>03:51:00</c:v>
                  </c:pt>
                  <c:pt idx="1045">
                    <c:v>03:52:00</c:v>
                  </c:pt>
                  <c:pt idx="1046">
                    <c:v>03:53:00</c:v>
                  </c:pt>
                  <c:pt idx="1047">
                    <c:v>03:54:00</c:v>
                  </c:pt>
                  <c:pt idx="1048">
                    <c:v>03:55:00</c:v>
                  </c:pt>
                  <c:pt idx="1049">
                    <c:v>03:56:00</c:v>
                  </c:pt>
                  <c:pt idx="1050">
                    <c:v>03:57:00</c:v>
                  </c:pt>
                  <c:pt idx="1051">
                    <c:v>03:58:00</c:v>
                  </c:pt>
                  <c:pt idx="1052">
                    <c:v>03:59:00</c:v>
                  </c:pt>
                  <c:pt idx="1053">
                    <c:v>04:00:00</c:v>
                  </c:pt>
                  <c:pt idx="1054">
                    <c:v>04:01:00</c:v>
                  </c:pt>
                  <c:pt idx="1055">
                    <c:v>04:02:00</c:v>
                  </c:pt>
                  <c:pt idx="1056">
                    <c:v>04:03:00</c:v>
                  </c:pt>
                  <c:pt idx="1057">
                    <c:v>04:04:00</c:v>
                  </c:pt>
                  <c:pt idx="1058">
                    <c:v>04:05:00</c:v>
                  </c:pt>
                  <c:pt idx="1059">
                    <c:v>04:06:00</c:v>
                  </c:pt>
                  <c:pt idx="1060">
                    <c:v>04:07:00</c:v>
                  </c:pt>
                  <c:pt idx="1061">
                    <c:v>04:08:00</c:v>
                  </c:pt>
                  <c:pt idx="1062">
                    <c:v>04:09:00</c:v>
                  </c:pt>
                  <c:pt idx="1063">
                    <c:v>04:10:00</c:v>
                  </c:pt>
                  <c:pt idx="1064">
                    <c:v>04:11:00</c:v>
                  </c:pt>
                  <c:pt idx="1065">
                    <c:v>04:12:00</c:v>
                  </c:pt>
                  <c:pt idx="1066">
                    <c:v>04:13:00</c:v>
                  </c:pt>
                  <c:pt idx="1067">
                    <c:v>04:14:00</c:v>
                  </c:pt>
                  <c:pt idx="1068">
                    <c:v>04:15:00</c:v>
                  </c:pt>
                  <c:pt idx="1069">
                    <c:v>04:16:00</c:v>
                  </c:pt>
                  <c:pt idx="1070">
                    <c:v>04:17:00</c:v>
                  </c:pt>
                  <c:pt idx="1071">
                    <c:v>04:18:00</c:v>
                  </c:pt>
                  <c:pt idx="1072">
                    <c:v>04:19:00</c:v>
                  </c:pt>
                  <c:pt idx="1073">
                    <c:v>04:20:00</c:v>
                  </c:pt>
                  <c:pt idx="1074">
                    <c:v>04:21:00</c:v>
                  </c:pt>
                  <c:pt idx="1075">
                    <c:v>04:22:00</c:v>
                  </c:pt>
                  <c:pt idx="1076">
                    <c:v>04:23:00</c:v>
                  </c:pt>
                  <c:pt idx="1077">
                    <c:v>04:24:00</c:v>
                  </c:pt>
                  <c:pt idx="1078">
                    <c:v>04:25:00</c:v>
                  </c:pt>
                  <c:pt idx="1079">
                    <c:v>04:26:00</c:v>
                  </c:pt>
                  <c:pt idx="1080">
                    <c:v>04:27:00</c:v>
                  </c:pt>
                  <c:pt idx="1081">
                    <c:v>04:28:00</c:v>
                  </c:pt>
                  <c:pt idx="1082">
                    <c:v>04:29:00</c:v>
                  </c:pt>
                  <c:pt idx="1083">
                    <c:v>04:30:00</c:v>
                  </c:pt>
                  <c:pt idx="1084">
                    <c:v>04:31:00</c:v>
                  </c:pt>
                  <c:pt idx="1085">
                    <c:v>04:32:00</c:v>
                  </c:pt>
                  <c:pt idx="1086">
                    <c:v>04:33:00</c:v>
                  </c:pt>
                  <c:pt idx="1087">
                    <c:v>04:34:00</c:v>
                  </c:pt>
                  <c:pt idx="1088">
                    <c:v>04:35:00</c:v>
                  </c:pt>
                  <c:pt idx="1089">
                    <c:v>04:36:00</c:v>
                  </c:pt>
                  <c:pt idx="1090">
                    <c:v>04:37:00</c:v>
                  </c:pt>
                  <c:pt idx="1091">
                    <c:v>04:38:00</c:v>
                  </c:pt>
                  <c:pt idx="1092">
                    <c:v>04:39:00</c:v>
                  </c:pt>
                  <c:pt idx="1093">
                    <c:v>04:40:00</c:v>
                  </c:pt>
                  <c:pt idx="1094">
                    <c:v>04:41:00</c:v>
                  </c:pt>
                  <c:pt idx="1095">
                    <c:v>04:42:00</c:v>
                  </c:pt>
                  <c:pt idx="1096">
                    <c:v>04:43:00</c:v>
                  </c:pt>
                  <c:pt idx="1097">
                    <c:v>04:44:00</c:v>
                  </c:pt>
                  <c:pt idx="1098">
                    <c:v>04:45:00</c:v>
                  </c:pt>
                  <c:pt idx="1099">
                    <c:v>04:46:00</c:v>
                  </c:pt>
                  <c:pt idx="1100">
                    <c:v>04:47:00</c:v>
                  </c:pt>
                  <c:pt idx="1101">
                    <c:v>04:48:00</c:v>
                  </c:pt>
                  <c:pt idx="1102">
                    <c:v>04:49:00</c:v>
                  </c:pt>
                  <c:pt idx="1103">
                    <c:v>04:50:00</c:v>
                  </c:pt>
                  <c:pt idx="1104">
                    <c:v>04:51:00</c:v>
                  </c:pt>
                  <c:pt idx="1105">
                    <c:v>04:52:00</c:v>
                  </c:pt>
                  <c:pt idx="1106">
                    <c:v>04:53:00</c:v>
                  </c:pt>
                  <c:pt idx="1107">
                    <c:v>04:54:00</c:v>
                  </c:pt>
                  <c:pt idx="1108">
                    <c:v>04:55:00</c:v>
                  </c:pt>
                  <c:pt idx="1109">
                    <c:v>04:56:00</c:v>
                  </c:pt>
                  <c:pt idx="1110">
                    <c:v>04:57:00</c:v>
                  </c:pt>
                  <c:pt idx="1111">
                    <c:v>04:58:00</c:v>
                  </c:pt>
                  <c:pt idx="1112">
                    <c:v>04:59:00</c:v>
                  </c:pt>
                  <c:pt idx="1113">
                    <c:v>05:00:00</c:v>
                  </c:pt>
                  <c:pt idx="1114">
                    <c:v>05:01:00</c:v>
                  </c:pt>
                  <c:pt idx="1115">
                    <c:v>05:02:00</c:v>
                  </c:pt>
                  <c:pt idx="1116">
                    <c:v>05:03:00</c:v>
                  </c:pt>
                  <c:pt idx="1117">
                    <c:v>05:04:00</c:v>
                  </c:pt>
                  <c:pt idx="1118">
                    <c:v>05:05:00</c:v>
                  </c:pt>
                  <c:pt idx="1119">
                    <c:v>05:06:00</c:v>
                  </c:pt>
                  <c:pt idx="1120">
                    <c:v>05:07:00</c:v>
                  </c:pt>
                  <c:pt idx="1121">
                    <c:v>05:08:00</c:v>
                  </c:pt>
                  <c:pt idx="1122">
                    <c:v>05:09:00</c:v>
                  </c:pt>
                  <c:pt idx="1123">
                    <c:v>05:10:00</c:v>
                  </c:pt>
                  <c:pt idx="1124">
                    <c:v>05:11:00</c:v>
                  </c:pt>
                  <c:pt idx="1125">
                    <c:v>05:12:00</c:v>
                  </c:pt>
                  <c:pt idx="1126">
                    <c:v>05:13:00</c:v>
                  </c:pt>
                  <c:pt idx="1127">
                    <c:v>05:14:00</c:v>
                  </c:pt>
                  <c:pt idx="1128">
                    <c:v>05:15:00</c:v>
                  </c:pt>
                  <c:pt idx="1129">
                    <c:v>05:16:00</c:v>
                  </c:pt>
                  <c:pt idx="1130">
                    <c:v>05:17:00</c:v>
                  </c:pt>
                  <c:pt idx="1131">
                    <c:v>05:18:00</c:v>
                  </c:pt>
                  <c:pt idx="1132">
                    <c:v>05:19:00</c:v>
                  </c:pt>
                  <c:pt idx="1133">
                    <c:v>05:20:00</c:v>
                  </c:pt>
                  <c:pt idx="1134">
                    <c:v>05:21:00</c:v>
                  </c:pt>
                  <c:pt idx="1135">
                    <c:v>05:22:00</c:v>
                  </c:pt>
                  <c:pt idx="1136">
                    <c:v>05:23:00</c:v>
                  </c:pt>
                  <c:pt idx="1137">
                    <c:v>05:24:00</c:v>
                  </c:pt>
                  <c:pt idx="1138">
                    <c:v>05:25:00</c:v>
                  </c:pt>
                  <c:pt idx="1139">
                    <c:v>05:26:00</c:v>
                  </c:pt>
                  <c:pt idx="1140">
                    <c:v>05:27:00</c:v>
                  </c:pt>
                  <c:pt idx="1141">
                    <c:v>05:28:00</c:v>
                  </c:pt>
                  <c:pt idx="1142">
                    <c:v>05:29:00</c:v>
                  </c:pt>
                  <c:pt idx="1143">
                    <c:v>05:30:00</c:v>
                  </c:pt>
                  <c:pt idx="1144">
                    <c:v>05:31:00</c:v>
                  </c:pt>
                  <c:pt idx="1145">
                    <c:v>05:32:00</c:v>
                  </c:pt>
                  <c:pt idx="1146">
                    <c:v>05:33:00</c:v>
                  </c:pt>
                  <c:pt idx="1147">
                    <c:v>05:34:00</c:v>
                  </c:pt>
                  <c:pt idx="1148">
                    <c:v>05:35:00</c:v>
                  </c:pt>
                  <c:pt idx="1149">
                    <c:v>05:36:00</c:v>
                  </c:pt>
                  <c:pt idx="1150">
                    <c:v>05:37:00</c:v>
                  </c:pt>
                  <c:pt idx="1151">
                    <c:v>05:38:00</c:v>
                  </c:pt>
                  <c:pt idx="1152">
                    <c:v>05:39:00</c:v>
                  </c:pt>
                  <c:pt idx="1153">
                    <c:v>05:40:00</c:v>
                  </c:pt>
                  <c:pt idx="1154">
                    <c:v>05:41:00</c:v>
                  </c:pt>
                  <c:pt idx="1155">
                    <c:v>05:42:00</c:v>
                  </c:pt>
                  <c:pt idx="1156">
                    <c:v>05:43:00</c:v>
                  </c:pt>
                  <c:pt idx="1157">
                    <c:v>05:44:00</c:v>
                  </c:pt>
                  <c:pt idx="1158">
                    <c:v>05:45:00</c:v>
                  </c:pt>
                  <c:pt idx="1159">
                    <c:v>05:46:00</c:v>
                  </c:pt>
                  <c:pt idx="1160">
                    <c:v>05:47:00</c:v>
                  </c:pt>
                  <c:pt idx="1161">
                    <c:v>05:48:00</c:v>
                  </c:pt>
                  <c:pt idx="1162">
                    <c:v>05:49:00</c:v>
                  </c:pt>
                  <c:pt idx="1163">
                    <c:v>05:50:00</c:v>
                  </c:pt>
                  <c:pt idx="1164">
                    <c:v>05:51:00</c:v>
                  </c:pt>
                  <c:pt idx="1165">
                    <c:v>05:52:00</c:v>
                  </c:pt>
                  <c:pt idx="1166">
                    <c:v>05:53:00</c:v>
                  </c:pt>
                  <c:pt idx="1167">
                    <c:v>05:54:00</c:v>
                  </c:pt>
                  <c:pt idx="1168">
                    <c:v>05:55:00</c:v>
                  </c:pt>
                  <c:pt idx="1169">
                    <c:v>05:56:00</c:v>
                  </c:pt>
                  <c:pt idx="1170">
                    <c:v>05:57:00</c:v>
                  </c:pt>
                  <c:pt idx="1171">
                    <c:v>05:58:00</c:v>
                  </c:pt>
                  <c:pt idx="1172">
                    <c:v>05:59:00</c:v>
                  </c:pt>
                  <c:pt idx="1173">
                    <c:v>06:00:00</c:v>
                  </c:pt>
                  <c:pt idx="1174">
                    <c:v>06:01:00</c:v>
                  </c:pt>
                  <c:pt idx="1175">
                    <c:v>06:02:00</c:v>
                  </c:pt>
                  <c:pt idx="1176">
                    <c:v>06:03:00</c:v>
                  </c:pt>
                  <c:pt idx="1177">
                    <c:v>06:04:00</c:v>
                  </c:pt>
                  <c:pt idx="1178">
                    <c:v>06:05:00</c:v>
                  </c:pt>
                  <c:pt idx="1179">
                    <c:v>06:06:00</c:v>
                  </c:pt>
                  <c:pt idx="1180">
                    <c:v>06:07:00</c:v>
                  </c:pt>
                  <c:pt idx="1181">
                    <c:v>06:08:00</c:v>
                  </c:pt>
                  <c:pt idx="1182">
                    <c:v>06:09:00</c:v>
                  </c:pt>
                  <c:pt idx="1183">
                    <c:v>06:10:00</c:v>
                  </c:pt>
                  <c:pt idx="1184">
                    <c:v>06:11:00</c:v>
                  </c:pt>
                  <c:pt idx="1185">
                    <c:v>06:12:00</c:v>
                  </c:pt>
                  <c:pt idx="1186">
                    <c:v>06:13:00</c:v>
                  </c:pt>
                  <c:pt idx="1187">
                    <c:v>06:14:00</c:v>
                  </c:pt>
                  <c:pt idx="1188">
                    <c:v>06:15:00</c:v>
                  </c:pt>
                  <c:pt idx="1189">
                    <c:v>06:16:00</c:v>
                  </c:pt>
                  <c:pt idx="1190">
                    <c:v>06:17:00</c:v>
                  </c:pt>
                  <c:pt idx="1191">
                    <c:v>06:18:00</c:v>
                  </c:pt>
                  <c:pt idx="1192">
                    <c:v>06:19:00</c:v>
                  </c:pt>
                  <c:pt idx="1193">
                    <c:v>06:20:00</c:v>
                  </c:pt>
                  <c:pt idx="1194">
                    <c:v>06:21:00</c:v>
                  </c:pt>
                  <c:pt idx="1195">
                    <c:v>06:22:00</c:v>
                  </c:pt>
                  <c:pt idx="1196">
                    <c:v>06:23:00</c:v>
                  </c:pt>
                  <c:pt idx="1197">
                    <c:v>06:24:00</c:v>
                  </c:pt>
                  <c:pt idx="1198">
                    <c:v>06:25:00</c:v>
                  </c:pt>
                  <c:pt idx="1199">
                    <c:v>06:26:00</c:v>
                  </c:pt>
                  <c:pt idx="1200">
                    <c:v>06:27:00</c:v>
                  </c:pt>
                  <c:pt idx="1201">
                    <c:v>06:28:00</c:v>
                  </c:pt>
                  <c:pt idx="1202">
                    <c:v>06:29:00</c:v>
                  </c:pt>
                  <c:pt idx="1203">
                    <c:v>06:30:00</c:v>
                  </c:pt>
                  <c:pt idx="1204">
                    <c:v>06:31:00</c:v>
                  </c:pt>
                  <c:pt idx="1205">
                    <c:v>06:32:00</c:v>
                  </c:pt>
                  <c:pt idx="1206">
                    <c:v>06:33:00</c:v>
                  </c:pt>
                  <c:pt idx="1207">
                    <c:v>06:34:00</c:v>
                  </c:pt>
                  <c:pt idx="1208">
                    <c:v>06:35:00</c:v>
                  </c:pt>
                  <c:pt idx="1209">
                    <c:v>06:36:00</c:v>
                  </c:pt>
                  <c:pt idx="1210">
                    <c:v>06:37:00</c:v>
                  </c:pt>
                  <c:pt idx="1211">
                    <c:v>06:38:00</c:v>
                  </c:pt>
                  <c:pt idx="1212">
                    <c:v>06:39:00</c:v>
                  </c:pt>
                  <c:pt idx="1213">
                    <c:v>06:40:00</c:v>
                  </c:pt>
                  <c:pt idx="1214">
                    <c:v>06:41:00</c:v>
                  </c:pt>
                  <c:pt idx="1215">
                    <c:v>06:42:00</c:v>
                  </c:pt>
                  <c:pt idx="1216">
                    <c:v>06:43:00</c:v>
                  </c:pt>
                  <c:pt idx="1217">
                    <c:v>06:44:00</c:v>
                  </c:pt>
                  <c:pt idx="1218">
                    <c:v>06:45:00</c:v>
                  </c:pt>
                  <c:pt idx="1219">
                    <c:v>06:46:00</c:v>
                  </c:pt>
                  <c:pt idx="1220">
                    <c:v>06:47:00</c:v>
                  </c:pt>
                  <c:pt idx="1221">
                    <c:v>06:48:00</c:v>
                  </c:pt>
                  <c:pt idx="1222">
                    <c:v>06:49:00</c:v>
                  </c:pt>
                  <c:pt idx="1223">
                    <c:v>06:50:00</c:v>
                  </c:pt>
                  <c:pt idx="1224">
                    <c:v>06:51:00</c:v>
                  </c:pt>
                  <c:pt idx="1225">
                    <c:v>06:52:00</c:v>
                  </c:pt>
                  <c:pt idx="1226">
                    <c:v>06:53:00</c:v>
                  </c:pt>
                  <c:pt idx="1227">
                    <c:v>06:54:00</c:v>
                  </c:pt>
                  <c:pt idx="1228">
                    <c:v>06:55:00</c:v>
                  </c:pt>
                  <c:pt idx="1229">
                    <c:v>06:56:00</c:v>
                  </c:pt>
                  <c:pt idx="1230">
                    <c:v>06:57:00</c:v>
                  </c:pt>
                  <c:pt idx="1231">
                    <c:v>06:58:00</c:v>
                  </c:pt>
                  <c:pt idx="1232">
                    <c:v>06:59:00</c:v>
                  </c:pt>
                  <c:pt idx="1233">
                    <c:v>07:00:00</c:v>
                  </c:pt>
                  <c:pt idx="1234">
                    <c:v>07:01:00</c:v>
                  </c:pt>
                  <c:pt idx="1235">
                    <c:v>07:02:00</c:v>
                  </c:pt>
                  <c:pt idx="1236">
                    <c:v>07:03:00</c:v>
                  </c:pt>
                  <c:pt idx="1237">
                    <c:v>07:04:00</c:v>
                  </c:pt>
                  <c:pt idx="1238">
                    <c:v>07:05:00</c:v>
                  </c:pt>
                  <c:pt idx="1239">
                    <c:v>07:06:00</c:v>
                  </c:pt>
                  <c:pt idx="1240">
                    <c:v>07:07:00</c:v>
                  </c:pt>
                  <c:pt idx="1241">
                    <c:v>07:08:00</c:v>
                  </c:pt>
                  <c:pt idx="1242">
                    <c:v>07:09:00</c:v>
                  </c:pt>
                  <c:pt idx="1243">
                    <c:v>07:10:00</c:v>
                  </c:pt>
                  <c:pt idx="1244">
                    <c:v>07:11:00</c:v>
                  </c:pt>
                  <c:pt idx="1245">
                    <c:v>07:12:00</c:v>
                  </c:pt>
                  <c:pt idx="1246">
                    <c:v>07:13:00</c:v>
                  </c:pt>
                  <c:pt idx="1247">
                    <c:v>07:14:00</c:v>
                  </c:pt>
                  <c:pt idx="1248">
                    <c:v>07:15:00</c:v>
                  </c:pt>
                  <c:pt idx="1249">
                    <c:v>07:16:00</c:v>
                  </c:pt>
                  <c:pt idx="1250">
                    <c:v>07:17:00</c:v>
                  </c:pt>
                  <c:pt idx="1251">
                    <c:v>07:18:00</c:v>
                  </c:pt>
                  <c:pt idx="1252">
                    <c:v>07:19:00</c:v>
                  </c:pt>
                  <c:pt idx="1253">
                    <c:v>07:20:00</c:v>
                  </c:pt>
                  <c:pt idx="1254">
                    <c:v>07:21:00</c:v>
                  </c:pt>
                  <c:pt idx="1255">
                    <c:v>07:22:00</c:v>
                  </c:pt>
                  <c:pt idx="1256">
                    <c:v>07:23:00</c:v>
                  </c:pt>
                  <c:pt idx="1257">
                    <c:v>07:24:00</c:v>
                  </c:pt>
                  <c:pt idx="1258">
                    <c:v>07:25:00</c:v>
                  </c:pt>
                  <c:pt idx="1259">
                    <c:v>07:26:00</c:v>
                  </c:pt>
                  <c:pt idx="1260">
                    <c:v>07:27:00</c:v>
                  </c:pt>
                  <c:pt idx="1261">
                    <c:v>07:28:00</c:v>
                  </c:pt>
                  <c:pt idx="1262">
                    <c:v>07:29:00</c:v>
                  </c:pt>
                  <c:pt idx="1263">
                    <c:v>07:30:00</c:v>
                  </c:pt>
                  <c:pt idx="1264">
                    <c:v>07:31:00</c:v>
                  </c:pt>
                  <c:pt idx="1265">
                    <c:v>07:32:00</c:v>
                  </c:pt>
                  <c:pt idx="1266">
                    <c:v>07:33:00</c:v>
                  </c:pt>
                  <c:pt idx="1267">
                    <c:v>07:34:00</c:v>
                  </c:pt>
                  <c:pt idx="1268">
                    <c:v>07:35:00</c:v>
                  </c:pt>
                  <c:pt idx="1269">
                    <c:v>07:36:00</c:v>
                  </c:pt>
                  <c:pt idx="1270">
                    <c:v>07:37:00</c:v>
                  </c:pt>
                  <c:pt idx="1271">
                    <c:v>07:38:00</c:v>
                  </c:pt>
                  <c:pt idx="1272">
                    <c:v>07:39:00</c:v>
                  </c:pt>
                  <c:pt idx="1273">
                    <c:v>07:40:00</c:v>
                  </c:pt>
                  <c:pt idx="1274">
                    <c:v>07:41:00</c:v>
                  </c:pt>
                  <c:pt idx="1275">
                    <c:v>07:42:00</c:v>
                  </c:pt>
                  <c:pt idx="1276">
                    <c:v>07:43:00</c:v>
                  </c:pt>
                  <c:pt idx="1277">
                    <c:v>07:44:00</c:v>
                  </c:pt>
                  <c:pt idx="1278">
                    <c:v>07:45:00</c:v>
                  </c:pt>
                  <c:pt idx="1279">
                    <c:v>07:46:00</c:v>
                  </c:pt>
                  <c:pt idx="1280">
                    <c:v>07:47:00</c:v>
                  </c:pt>
                  <c:pt idx="1281">
                    <c:v>07:48:00</c:v>
                  </c:pt>
                  <c:pt idx="1282">
                    <c:v>07:49:00</c:v>
                  </c:pt>
                  <c:pt idx="1283">
                    <c:v>07:50:00</c:v>
                  </c:pt>
                  <c:pt idx="1284">
                    <c:v>07:51:00</c:v>
                  </c:pt>
                  <c:pt idx="1285">
                    <c:v>07:52:00</c:v>
                  </c:pt>
                  <c:pt idx="1286">
                    <c:v>07:53:00</c:v>
                  </c:pt>
                  <c:pt idx="1287">
                    <c:v>07:54:00</c:v>
                  </c:pt>
                  <c:pt idx="1288">
                    <c:v>07:55:00</c:v>
                  </c:pt>
                  <c:pt idx="1289">
                    <c:v>07:56:00</c:v>
                  </c:pt>
                  <c:pt idx="1290">
                    <c:v>07:57:00</c:v>
                  </c:pt>
                  <c:pt idx="1291">
                    <c:v>07:58:00</c:v>
                  </c:pt>
                  <c:pt idx="1292">
                    <c:v>07:59:00</c:v>
                  </c:pt>
                  <c:pt idx="1293">
                    <c:v>08:00:00</c:v>
                  </c:pt>
                  <c:pt idx="1294">
                    <c:v>08:01:00</c:v>
                  </c:pt>
                  <c:pt idx="1295">
                    <c:v>08:02:00</c:v>
                  </c:pt>
                  <c:pt idx="1296">
                    <c:v>08:03:00</c:v>
                  </c:pt>
                  <c:pt idx="1297">
                    <c:v>08:04:00</c:v>
                  </c:pt>
                  <c:pt idx="1298">
                    <c:v>08:05:00</c:v>
                  </c:pt>
                  <c:pt idx="1299">
                    <c:v>08:06:00</c:v>
                  </c:pt>
                  <c:pt idx="1300">
                    <c:v>08:07:00</c:v>
                  </c:pt>
                  <c:pt idx="1301">
                    <c:v>08:08:00</c:v>
                  </c:pt>
                  <c:pt idx="1302">
                    <c:v>08:09:00</c:v>
                  </c:pt>
                  <c:pt idx="1303">
                    <c:v>08:10:00</c:v>
                  </c:pt>
                  <c:pt idx="1304">
                    <c:v>08:11:00</c:v>
                  </c:pt>
                  <c:pt idx="1305">
                    <c:v>08:12:00</c:v>
                  </c:pt>
                  <c:pt idx="1306">
                    <c:v>08:13:00</c:v>
                  </c:pt>
                  <c:pt idx="1307">
                    <c:v>08:14:00</c:v>
                  </c:pt>
                  <c:pt idx="1308">
                    <c:v>08:15:00</c:v>
                  </c:pt>
                  <c:pt idx="1309">
                    <c:v>08:16:00</c:v>
                  </c:pt>
                  <c:pt idx="1310">
                    <c:v>08:17:00</c:v>
                  </c:pt>
                  <c:pt idx="1311">
                    <c:v>08:18:00</c:v>
                  </c:pt>
                  <c:pt idx="1312">
                    <c:v>08:19:00</c:v>
                  </c:pt>
                  <c:pt idx="1313">
                    <c:v>08:20:00</c:v>
                  </c:pt>
                  <c:pt idx="1314">
                    <c:v>08:21:00</c:v>
                  </c:pt>
                  <c:pt idx="1315">
                    <c:v>08:22:00</c:v>
                  </c:pt>
                  <c:pt idx="1316">
                    <c:v>08:23:00</c:v>
                  </c:pt>
                  <c:pt idx="1317">
                    <c:v>08:24:00</c:v>
                  </c:pt>
                  <c:pt idx="1318">
                    <c:v>08:25:00</c:v>
                  </c:pt>
                  <c:pt idx="1319">
                    <c:v>08:26:00</c:v>
                  </c:pt>
                  <c:pt idx="1320">
                    <c:v>08:27:00</c:v>
                  </c:pt>
                  <c:pt idx="1321">
                    <c:v>08:28:00</c:v>
                  </c:pt>
                  <c:pt idx="1322">
                    <c:v>08:29:00</c:v>
                  </c:pt>
                  <c:pt idx="1323">
                    <c:v>08:30:00</c:v>
                  </c:pt>
                  <c:pt idx="1324">
                    <c:v>08:31:00</c:v>
                  </c:pt>
                  <c:pt idx="1325">
                    <c:v>08:32:00</c:v>
                  </c:pt>
                  <c:pt idx="1326">
                    <c:v>08:33:00</c:v>
                  </c:pt>
                  <c:pt idx="1327">
                    <c:v>08:34:00</c:v>
                  </c:pt>
                  <c:pt idx="1328">
                    <c:v>08:35:00</c:v>
                  </c:pt>
                  <c:pt idx="1329">
                    <c:v>08:36:00</c:v>
                  </c:pt>
                  <c:pt idx="1330">
                    <c:v>08:37:00</c:v>
                  </c:pt>
                  <c:pt idx="1331">
                    <c:v>08:38:00</c:v>
                  </c:pt>
                  <c:pt idx="1332">
                    <c:v>08:39:00</c:v>
                  </c:pt>
                  <c:pt idx="1333">
                    <c:v>08:40:00</c:v>
                  </c:pt>
                  <c:pt idx="1334">
                    <c:v>08:41:00</c:v>
                  </c:pt>
                  <c:pt idx="1335">
                    <c:v>08:42:00</c:v>
                  </c:pt>
                  <c:pt idx="1336">
                    <c:v>08:43:00</c:v>
                  </c:pt>
                  <c:pt idx="1337">
                    <c:v>08:44:00</c:v>
                  </c:pt>
                  <c:pt idx="1338">
                    <c:v>08:45:00</c:v>
                  </c:pt>
                  <c:pt idx="1339">
                    <c:v>08:46:00</c:v>
                  </c:pt>
                  <c:pt idx="1340">
                    <c:v>08:47:00</c:v>
                  </c:pt>
                  <c:pt idx="1341">
                    <c:v>08:48:00</c:v>
                  </c:pt>
                  <c:pt idx="1342">
                    <c:v>08:49:00</c:v>
                  </c:pt>
                  <c:pt idx="1343">
                    <c:v>08:50:00</c:v>
                  </c:pt>
                  <c:pt idx="1344">
                    <c:v>08:51:00</c:v>
                  </c:pt>
                  <c:pt idx="1345">
                    <c:v>08:52:00</c:v>
                  </c:pt>
                  <c:pt idx="1346">
                    <c:v>08:53:00</c:v>
                  </c:pt>
                  <c:pt idx="1347">
                    <c:v>08:54:00</c:v>
                  </c:pt>
                  <c:pt idx="1348">
                    <c:v>08:55:00</c:v>
                  </c:pt>
                  <c:pt idx="1349">
                    <c:v>08:56:00</c:v>
                  </c:pt>
                  <c:pt idx="1350">
                    <c:v>08:57:00</c:v>
                  </c:pt>
                  <c:pt idx="1351">
                    <c:v>08:58:00</c:v>
                  </c:pt>
                  <c:pt idx="1352">
                    <c:v>08:59:00</c:v>
                  </c:pt>
                  <c:pt idx="1353">
                    <c:v>09:00:00</c:v>
                  </c:pt>
                  <c:pt idx="1354">
                    <c:v>09:01:00</c:v>
                  </c:pt>
                  <c:pt idx="1355">
                    <c:v>09:02:00</c:v>
                  </c:pt>
                  <c:pt idx="1356">
                    <c:v>09:03:00</c:v>
                  </c:pt>
                  <c:pt idx="1357">
                    <c:v>09:04:00</c:v>
                  </c:pt>
                  <c:pt idx="1358">
                    <c:v>09:05:00</c:v>
                  </c:pt>
                  <c:pt idx="1359">
                    <c:v>09:06:00</c:v>
                  </c:pt>
                  <c:pt idx="1360">
                    <c:v>09:07:00</c:v>
                  </c:pt>
                  <c:pt idx="1361">
                    <c:v>09:08:00</c:v>
                  </c:pt>
                  <c:pt idx="1362">
                    <c:v>09:09:00</c:v>
                  </c:pt>
                  <c:pt idx="1363">
                    <c:v>09:10:00</c:v>
                  </c:pt>
                  <c:pt idx="1364">
                    <c:v>09:11:00</c:v>
                  </c:pt>
                  <c:pt idx="1365">
                    <c:v>09:12:00</c:v>
                  </c:pt>
                  <c:pt idx="1366">
                    <c:v>09:13:00</c:v>
                  </c:pt>
                  <c:pt idx="1367">
                    <c:v>09:14:00</c:v>
                  </c:pt>
                  <c:pt idx="1368">
                    <c:v>09:15:00</c:v>
                  </c:pt>
                  <c:pt idx="1369">
                    <c:v>09:16:00</c:v>
                  </c:pt>
                  <c:pt idx="1370">
                    <c:v>09:17:00</c:v>
                  </c:pt>
                  <c:pt idx="1371">
                    <c:v>09:18:00</c:v>
                  </c:pt>
                  <c:pt idx="1372">
                    <c:v>09:19:00</c:v>
                  </c:pt>
                  <c:pt idx="1373">
                    <c:v>09:20:00</c:v>
                  </c:pt>
                  <c:pt idx="1374">
                    <c:v>09:21:00</c:v>
                  </c:pt>
                  <c:pt idx="1375">
                    <c:v>09:22:00</c:v>
                  </c:pt>
                  <c:pt idx="1376">
                    <c:v>09:23:00</c:v>
                  </c:pt>
                  <c:pt idx="1377">
                    <c:v>09:24:00</c:v>
                  </c:pt>
                  <c:pt idx="1378">
                    <c:v>09:25:00</c:v>
                  </c:pt>
                  <c:pt idx="1379">
                    <c:v>09:26:00</c:v>
                  </c:pt>
                  <c:pt idx="1380">
                    <c:v>09:27:00</c:v>
                  </c:pt>
                  <c:pt idx="1381">
                    <c:v>09:28:00</c:v>
                  </c:pt>
                  <c:pt idx="1382">
                    <c:v>09:29:00</c:v>
                  </c:pt>
                  <c:pt idx="1383">
                    <c:v>09:30:00</c:v>
                  </c:pt>
                  <c:pt idx="1384">
                    <c:v>09:31:00</c:v>
                  </c:pt>
                  <c:pt idx="1385">
                    <c:v>09:32:00</c:v>
                  </c:pt>
                  <c:pt idx="1386">
                    <c:v>09:33:00</c:v>
                  </c:pt>
                  <c:pt idx="1387">
                    <c:v>09:34:00</c:v>
                  </c:pt>
                  <c:pt idx="1388">
                    <c:v>09:35:00</c:v>
                  </c:pt>
                  <c:pt idx="1389">
                    <c:v>09:36:00</c:v>
                  </c:pt>
                  <c:pt idx="1390">
                    <c:v>09:37:00</c:v>
                  </c:pt>
                  <c:pt idx="1391">
                    <c:v>09:38:00</c:v>
                  </c:pt>
                  <c:pt idx="1392">
                    <c:v>09:39:00</c:v>
                  </c:pt>
                  <c:pt idx="1393">
                    <c:v>09:40:00</c:v>
                  </c:pt>
                  <c:pt idx="1394">
                    <c:v>09:41:00</c:v>
                  </c:pt>
                  <c:pt idx="1395">
                    <c:v>09:42:00</c:v>
                  </c:pt>
                  <c:pt idx="1396">
                    <c:v>09:43:00</c:v>
                  </c:pt>
                  <c:pt idx="1397">
                    <c:v>09:44:00</c:v>
                  </c:pt>
                  <c:pt idx="1398">
                    <c:v>09:45:00</c:v>
                  </c:pt>
                  <c:pt idx="1399">
                    <c:v>09:46:00</c:v>
                  </c:pt>
                  <c:pt idx="1400">
                    <c:v>09:47:00</c:v>
                  </c:pt>
                  <c:pt idx="1401">
                    <c:v>09:48:00</c:v>
                  </c:pt>
                  <c:pt idx="1402">
                    <c:v>09:49:00</c:v>
                  </c:pt>
                  <c:pt idx="1403">
                    <c:v>09:50:00</c:v>
                  </c:pt>
                  <c:pt idx="1404">
                    <c:v>09:51:00</c:v>
                  </c:pt>
                  <c:pt idx="1405">
                    <c:v>09:52:00</c:v>
                  </c:pt>
                  <c:pt idx="1406">
                    <c:v>09:53:00</c:v>
                  </c:pt>
                  <c:pt idx="1407">
                    <c:v>09:54:00</c:v>
                  </c:pt>
                  <c:pt idx="1408">
                    <c:v>09:55:00</c:v>
                  </c:pt>
                  <c:pt idx="1409">
                    <c:v>09:56:00</c:v>
                  </c:pt>
                  <c:pt idx="1410">
                    <c:v>09:57:00</c:v>
                  </c:pt>
                  <c:pt idx="1411">
                    <c:v>09:58:00</c:v>
                  </c:pt>
                  <c:pt idx="1412">
                    <c:v>09:59:00</c:v>
                  </c:pt>
                  <c:pt idx="1413">
                    <c:v>10:00:00</c:v>
                  </c:pt>
                  <c:pt idx="1414">
                    <c:v>10:01:00</c:v>
                  </c:pt>
                  <c:pt idx="1415">
                    <c:v>10:02:00</c:v>
                  </c:pt>
                  <c:pt idx="1416">
                    <c:v>10:03:00</c:v>
                  </c:pt>
                  <c:pt idx="1417">
                    <c:v>10:04:00</c:v>
                  </c:pt>
                  <c:pt idx="1418">
                    <c:v>10:05:00</c:v>
                  </c:pt>
                  <c:pt idx="1419">
                    <c:v>10:06:00</c:v>
                  </c:pt>
                  <c:pt idx="1420">
                    <c:v>10:07:00</c:v>
                  </c:pt>
                  <c:pt idx="1421">
                    <c:v>10:08:00</c:v>
                  </c:pt>
                  <c:pt idx="1422">
                    <c:v>10:09:00</c:v>
                  </c:pt>
                  <c:pt idx="1423">
                    <c:v>10:10:00</c:v>
                  </c:pt>
                  <c:pt idx="1424">
                    <c:v>10:11:00</c:v>
                  </c:pt>
                  <c:pt idx="1425">
                    <c:v>10:12:00</c:v>
                  </c:pt>
                  <c:pt idx="1426">
                    <c:v>10:13:00</c:v>
                  </c:pt>
                  <c:pt idx="1427">
                    <c:v>10:14:00</c:v>
                  </c:pt>
                  <c:pt idx="1428">
                    <c:v>10:15:00</c:v>
                  </c:pt>
                  <c:pt idx="1429">
                    <c:v>10:16:00</c:v>
                  </c:pt>
                  <c:pt idx="1430">
                    <c:v>10:17:00</c:v>
                  </c:pt>
                  <c:pt idx="1431">
                    <c:v>10:18:00</c:v>
                  </c:pt>
                  <c:pt idx="1432">
                    <c:v>10:19:00</c:v>
                  </c:pt>
                  <c:pt idx="1433">
                    <c:v>10:20:00</c:v>
                  </c:pt>
                  <c:pt idx="1434">
                    <c:v>10:21:00</c:v>
                  </c:pt>
                  <c:pt idx="1435">
                    <c:v>10:22:00</c:v>
                  </c:pt>
                  <c:pt idx="1436">
                    <c:v>10:23:00</c:v>
                  </c:pt>
                  <c:pt idx="1437">
                    <c:v>10:24:00</c:v>
                  </c:pt>
                  <c:pt idx="1438">
                    <c:v>10:25:00</c:v>
                  </c:pt>
                </c:lvl>
                <c:lvl>
                  <c:pt idx="0">
                    <c:v>28/6/2016</c:v>
                  </c:pt>
                  <c:pt idx="1">
                    <c:v>28/6/2016</c:v>
                  </c:pt>
                  <c:pt idx="2">
                    <c:v>28/6/2016</c:v>
                  </c:pt>
                  <c:pt idx="3">
                    <c:v>28/6/2016</c:v>
                  </c:pt>
                  <c:pt idx="4">
                    <c:v>28/6/2016</c:v>
                  </c:pt>
                  <c:pt idx="5">
                    <c:v>28/6/2016</c:v>
                  </c:pt>
                  <c:pt idx="6">
                    <c:v>28/6/2016</c:v>
                  </c:pt>
                  <c:pt idx="7">
                    <c:v>28/6/2016</c:v>
                  </c:pt>
                  <c:pt idx="8">
                    <c:v>28/6/2016</c:v>
                  </c:pt>
                  <c:pt idx="9">
                    <c:v>28/6/2016</c:v>
                  </c:pt>
                  <c:pt idx="10">
                    <c:v>28/6/2016</c:v>
                  </c:pt>
                  <c:pt idx="11">
                    <c:v>28/6/2016</c:v>
                  </c:pt>
                  <c:pt idx="12">
                    <c:v>28/6/2016</c:v>
                  </c:pt>
                  <c:pt idx="13">
                    <c:v>28/6/2016</c:v>
                  </c:pt>
                  <c:pt idx="14">
                    <c:v>28/6/2016</c:v>
                  </c:pt>
                  <c:pt idx="15">
                    <c:v>28/6/2016</c:v>
                  </c:pt>
                  <c:pt idx="16">
                    <c:v>28/6/2016</c:v>
                  </c:pt>
                  <c:pt idx="17">
                    <c:v>28/6/2016</c:v>
                  </c:pt>
                  <c:pt idx="18">
                    <c:v>28/6/2016</c:v>
                  </c:pt>
                  <c:pt idx="19">
                    <c:v>28/6/2016</c:v>
                  </c:pt>
                  <c:pt idx="20">
                    <c:v>28/6/2016</c:v>
                  </c:pt>
                  <c:pt idx="21">
                    <c:v>28/6/2016</c:v>
                  </c:pt>
                  <c:pt idx="22">
                    <c:v>28/6/2016</c:v>
                  </c:pt>
                  <c:pt idx="23">
                    <c:v>28/6/2016</c:v>
                  </c:pt>
                  <c:pt idx="24">
                    <c:v>28/6/2016</c:v>
                  </c:pt>
                  <c:pt idx="25">
                    <c:v>28/6/2016</c:v>
                  </c:pt>
                  <c:pt idx="26">
                    <c:v>28/6/2016</c:v>
                  </c:pt>
                  <c:pt idx="27">
                    <c:v>28/6/2016</c:v>
                  </c:pt>
                  <c:pt idx="28">
                    <c:v>28/6/2016</c:v>
                  </c:pt>
                  <c:pt idx="29">
                    <c:v>28/6/2016</c:v>
                  </c:pt>
                  <c:pt idx="30">
                    <c:v>28/6/2016</c:v>
                  </c:pt>
                  <c:pt idx="31">
                    <c:v>28/6/2016</c:v>
                  </c:pt>
                  <c:pt idx="32">
                    <c:v>28/6/2016</c:v>
                  </c:pt>
                  <c:pt idx="33">
                    <c:v>28/6/2016</c:v>
                  </c:pt>
                  <c:pt idx="34">
                    <c:v>28/6/2016</c:v>
                  </c:pt>
                  <c:pt idx="35">
                    <c:v>28/6/2016</c:v>
                  </c:pt>
                  <c:pt idx="36">
                    <c:v>28/6/2016</c:v>
                  </c:pt>
                  <c:pt idx="37">
                    <c:v>28/6/2016</c:v>
                  </c:pt>
                  <c:pt idx="38">
                    <c:v>28/6/2016</c:v>
                  </c:pt>
                  <c:pt idx="39">
                    <c:v>28/6/2016</c:v>
                  </c:pt>
                  <c:pt idx="40">
                    <c:v>28/6/2016</c:v>
                  </c:pt>
                  <c:pt idx="41">
                    <c:v>28/6/2016</c:v>
                  </c:pt>
                  <c:pt idx="42">
                    <c:v>28/6/2016</c:v>
                  </c:pt>
                  <c:pt idx="43">
                    <c:v>28/6/2016</c:v>
                  </c:pt>
                  <c:pt idx="44">
                    <c:v>28/6/2016</c:v>
                  </c:pt>
                  <c:pt idx="45">
                    <c:v>28/6/2016</c:v>
                  </c:pt>
                  <c:pt idx="46">
                    <c:v>28/6/2016</c:v>
                  </c:pt>
                  <c:pt idx="47">
                    <c:v>28/6/2016</c:v>
                  </c:pt>
                  <c:pt idx="48">
                    <c:v>28/6/2016</c:v>
                  </c:pt>
                  <c:pt idx="49">
                    <c:v>28/6/2016</c:v>
                  </c:pt>
                  <c:pt idx="50">
                    <c:v>28/6/2016</c:v>
                  </c:pt>
                  <c:pt idx="51">
                    <c:v>28/6/2016</c:v>
                  </c:pt>
                  <c:pt idx="52">
                    <c:v>28/6/2016</c:v>
                  </c:pt>
                  <c:pt idx="53">
                    <c:v>28/6/2016</c:v>
                  </c:pt>
                  <c:pt idx="54">
                    <c:v>28/6/2016</c:v>
                  </c:pt>
                  <c:pt idx="55">
                    <c:v>28/6/2016</c:v>
                  </c:pt>
                  <c:pt idx="56">
                    <c:v>28/6/2016</c:v>
                  </c:pt>
                  <c:pt idx="57">
                    <c:v>28/6/2016</c:v>
                  </c:pt>
                  <c:pt idx="58">
                    <c:v>28/6/2016</c:v>
                  </c:pt>
                  <c:pt idx="59">
                    <c:v>28/6/2016</c:v>
                  </c:pt>
                  <c:pt idx="60">
                    <c:v>28/6/2016</c:v>
                  </c:pt>
                  <c:pt idx="61">
                    <c:v>28/6/2016</c:v>
                  </c:pt>
                  <c:pt idx="62">
                    <c:v>28/6/2016</c:v>
                  </c:pt>
                  <c:pt idx="63">
                    <c:v>28/6/2016</c:v>
                  </c:pt>
                  <c:pt idx="64">
                    <c:v>28/6/2016</c:v>
                  </c:pt>
                  <c:pt idx="65">
                    <c:v>28/6/2016</c:v>
                  </c:pt>
                  <c:pt idx="66">
                    <c:v>28/6/2016</c:v>
                  </c:pt>
                  <c:pt idx="67">
                    <c:v>28/6/2016</c:v>
                  </c:pt>
                  <c:pt idx="68">
                    <c:v>28/6/2016</c:v>
                  </c:pt>
                  <c:pt idx="69">
                    <c:v>28/6/2016</c:v>
                  </c:pt>
                  <c:pt idx="70">
                    <c:v>28/6/2016</c:v>
                  </c:pt>
                  <c:pt idx="71">
                    <c:v>28/6/2016</c:v>
                  </c:pt>
                  <c:pt idx="72">
                    <c:v>28/6/2016</c:v>
                  </c:pt>
                  <c:pt idx="73">
                    <c:v>28/6/2016</c:v>
                  </c:pt>
                  <c:pt idx="74">
                    <c:v>28/6/2016</c:v>
                  </c:pt>
                  <c:pt idx="75">
                    <c:v>28/6/2016</c:v>
                  </c:pt>
                  <c:pt idx="76">
                    <c:v>28/6/2016</c:v>
                  </c:pt>
                  <c:pt idx="77">
                    <c:v>28/6/2016</c:v>
                  </c:pt>
                  <c:pt idx="78">
                    <c:v>28/6/2016</c:v>
                  </c:pt>
                  <c:pt idx="79">
                    <c:v>28/6/2016</c:v>
                  </c:pt>
                  <c:pt idx="80">
                    <c:v>28/6/2016</c:v>
                  </c:pt>
                  <c:pt idx="81">
                    <c:v>28/6/2016</c:v>
                  </c:pt>
                  <c:pt idx="82">
                    <c:v>28/6/2016</c:v>
                  </c:pt>
                  <c:pt idx="83">
                    <c:v>28/6/2016</c:v>
                  </c:pt>
                  <c:pt idx="84">
                    <c:v>28/6/2016</c:v>
                  </c:pt>
                  <c:pt idx="85">
                    <c:v>28/6/2016</c:v>
                  </c:pt>
                  <c:pt idx="86">
                    <c:v>28/6/2016</c:v>
                  </c:pt>
                  <c:pt idx="87">
                    <c:v>28/6/2016</c:v>
                  </c:pt>
                  <c:pt idx="88">
                    <c:v>28/6/2016</c:v>
                  </c:pt>
                  <c:pt idx="89">
                    <c:v>28/6/2016</c:v>
                  </c:pt>
                  <c:pt idx="90">
                    <c:v>28/6/2016</c:v>
                  </c:pt>
                  <c:pt idx="91">
                    <c:v>28/6/2016</c:v>
                  </c:pt>
                  <c:pt idx="92">
                    <c:v>28/6/2016</c:v>
                  </c:pt>
                  <c:pt idx="93">
                    <c:v>28/6/2016</c:v>
                  </c:pt>
                  <c:pt idx="94">
                    <c:v>28/6/2016</c:v>
                  </c:pt>
                  <c:pt idx="95">
                    <c:v>28/6/2016</c:v>
                  </c:pt>
                  <c:pt idx="96">
                    <c:v>28/6/2016</c:v>
                  </c:pt>
                  <c:pt idx="97">
                    <c:v>28/6/2016</c:v>
                  </c:pt>
                  <c:pt idx="98">
                    <c:v>28/6/2016</c:v>
                  </c:pt>
                  <c:pt idx="99">
                    <c:v>28/6/2016</c:v>
                  </c:pt>
                  <c:pt idx="100">
                    <c:v>28/6/2016</c:v>
                  </c:pt>
                  <c:pt idx="101">
                    <c:v>28/6/2016</c:v>
                  </c:pt>
                  <c:pt idx="102">
                    <c:v>28/6/2016</c:v>
                  </c:pt>
                  <c:pt idx="103">
                    <c:v>28/6/2016</c:v>
                  </c:pt>
                  <c:pt idx="104">
                    <c:v>28/6/2016</c:v>
                  </c:pt>
                  <c:pt idx="105">
                    <c:v>28/6/2016</c:v>
                  </c:pt>
                  <c:pt idx="106">
                    <c:v>28/6/2016</c:v>
                  </c:pt>
                  <c:pt idx="107">
                    <c:v>28/6/2016</c:v>
                  </c:pt>
                  <c:pt idx="108">
                    <c:v>28/6/2016</c:v>
                  </c:pt>
                  <c:pt idx="109">
                    <c:v>28/6/2016</c:v>
                  </c:pt>
                  <c:pt idx="110">
                    <c:v>28/6/2016</c:v>
                  </c:pt>
                  <c:pt idx="111">
                    <c:v>28/6/2016</c:v>
                  </c:pt>
                  <c:pt idx="112">
                    <c:v>28/6/2016</c:v>
                  </c:pt>
                  <c:pt idx="113">
                    <c:v>28/6/2016</c:v>
                  </c:pt>
                  <c:pt idx="114">
                    <c:v>28/6/2016</c:v>
                  </c:pt>
                  <c:pt idx="115">
                    <c:v>28/6/2016</c:v>
                  </c:pt>
                  <c:pt idx="116">
                    <c:v>28/6/2016</c:v>
                  </c:pt>
                  <c:pt idx="117">
                    <c:v>28/6/2016</c:v>
                  </c:pt>
                  <c:pt idx="118">
                    <c:v>28/6/2016</c:v>
                  </c:pt>
                  <c:pt idx="119">
                    <c:v>28/6/2016</c:v>
                  </c:pt>
                  <c:pt idx="120">
                    <c:v>28/6/2016</c:v>
                  </c:pt>
                  <c:pt idx="121">
                    <c:v>28/6/2016</c:v>
                  </c:pt>
                  <c:pt idx="122">
                    <c:v>28/6/2016</c:v>
                  </c:pt>
                  <c:pt idx="123">
                    <c:v>28/6/2016</c:v>
                  </c:pt>
                  <c:pt idx="124">
                    <c:v>28/6/2016</c:v>
                  </c:pt>
                  <c:pt idx="125">
                    <c:v>28/6/2016</c:v>
                  </c:pt>
                  <c:pt idx="126">
                    <c:v>28/6/2016</c:v>
                  </c:pt>
                  <c:pt idx="127">
                    <c:v>28/6/2016</c:v>
                  </c:pt>
                  <c:pt idx="128">
                    <c:v>28/6/2016</c:v>
                  </c:pt>
                  <c:pt idx="129">
                    <c:v>28/6/2016</c:v>
                  </c:pt>
                  <c:pt idx="130">
                    <c:v>28/6/2016</c:v>
                  </c:pt>
                  <c:pt idx="131">
                    <c:v>28/6/2016</c:v>
                  </c:pt>
                  <c:pt idx="132">
                    <c:v>28/6/2016</c:v>
                  </c:pt>
                  <c:pt idx="133">
                    <c:v>28/6/2016</c:v>
                  </c:pt>
                  <c:pt idx="134">
                    <c:v>28/6/2016</c:v>
                  </c:pt>
                  <c:pt idx="135">
                    <c:v>28/6/2016</c:v>
                  </c:pt>
                  <c:pt idx="136">
                    <c:v>28/6/2016</c:v>
                  </c:pt>
                  <c:pt idx="137">
                    <c:v>28/6/2016</c:v>
                  </c:pt>
                  <c:pt idx="138">
                    <c:v>28/6/2016</c:v>
                  </c:pt>
                  <c:pt idx="139">
                    <c:v>28/6/2016</c:v>
                  </c:pt>
                  <c:pt idx="140">
                    <c:v>28/6/2016</c:v>
                  </c:pt>
                  <c:pt idx="141">
                    <c:v>28/6/2016</c:v>
                  </c:pt>
                  <c:pt idx="142">
                    <c:v>28/6/2016</c:v>
                  </c:pt>
                  <c:pt idx="143">
                    <c:v>28/6/2016</c:v>
                  </c:pt>
                  <c:pt idx="144">
                    <c:v>28/6/2016</c:v>
                  </c:pt>
                  <c:pt idx="145">
                    <c:v>28/6/2016</c:v>
                  </c:pt>
                  <c:pt idx="146">
                    <c:v>28/6/2016</c:v>
                  </c:pt>
                  <c:pt idx="147">
                    <c:v>28/6/2016</c:v>
                  </c:pt>
                  <c:pt idx="148">
                    <c:v>28/6/2016</c:v>
                  </c:pt>
                  <c:pt idx="149">
                    <c:v>28/6/2016</c:v>
                  </c:pt>
                  <c:pt idx="150">
                    <c:v>28/6/2016</c:v>
                  </c:pt>
                  <c:pt idx="151">
                    <c:v>28/6/2016</c:v>
                  </c:pt>
                  <c:pt idx="152">
                    <c:v>28/6/2016</c:v>
                  </c:pt>
                  <c:pt idx="153">
                    <c:v>28/6/2016</c:v>
                  </c:pt>
                  <c:pt idx="154">
                    <c:v>28/6/2016</c:v>
                  </c:pt>
                  <c:pt idx="155">
                    <c:v>28/6/2016</c:v>
                  </c:pt>
                  <c:pt idx="156">
                    <c:v>28/6/2016</c:v>
                  </c:pt>
                  <c:pt idx="157">
                    <c:v>28/6/2016</c:v>
                  </c:pt>
                  <c:pt idx="158">
                    <c:v>28/6/2016</c:v>
                  </c:pt>
                  <c:pt idx="159">
                    <c:v>28/6/2016</c:v>
                  </c:pt>
                  <c:pt idx="160">
                    <c:v>28/6/2016</c:v>
                  </c:pt>
                  <c:pt idx="161">
                    <c:v>28/6/2016</c:v>
                  </c:pt>
                  <c:pt idx="162">
                    <c:v>28/6/2016</c:v>
                  </c:pt>
                  <c:pt idx="163">
                    <c:v>28/6/2016</c:v>
                  </c:pt>
                  <c:pt idx="164">
                    <c:v>28/6/2016</c:v>
                  </c:pt>
                  <c:pt idx="165">
                    <c:v>28/6/2016</c:v>
                  </c:pt>
                  <c:pt idx="166">
                    <c:v>28/6/2016</c:v>
                  </c:pt>
                  <c:pt idx="167">
                    <c:v>28/6/2016</c:v>
                  </c:pt>
                  <c:pt idx="168">
                    <c:v>28/6/2016</c:v>
                  </c:pt>
                  <c:pt idx="169">
                    <c:v>28/6/2016</c:v>
                  </c:pt>
                  <c:pt idx="170">
                    <c:v>28/6/2016</c:v>
                  </c:pt>
                  <c:pt idx="171">
                    <c:v>28/6/2016</c:v>
                  </c:pt>
                  <c:pt idx="172">
                    <c:v>28/6/2016</c:v>
                  </c:pt>
                  <c:pt idx="173">
                    <c:v>28/6/2016</c:v>
                  </c:pt>
                  <c:pt idx="174">
                    <c:v>28/6/2016</c:v>
                  </c:pt>
                  <c:pt idx="175">
                    <c:v>28/6/2016</c:v>
                  </c:pt>
                  <c:pt idx="176">
                    <c:v>28/6/2016</c:v>
                  </c:pt>
                  <c:pt idx="177">
                    <c:v>28/6/2016</c:v>
                  </c:pt>
                  <c:pt idx="178">
                    <c:v>28/6/2016</c:v>
                  </c:pt>
                  <c:pt idx="179">
                    <c:v>28/6/2016</c:v>
                  </c:pt>
                  <c:pt idx="180">
                    <c:v>28/6/2016</c:v>
                  </c:pt>
                  <c:pt idx="181">
                    <c:v>28/6/2016</c:v>
                  </c:pt>
                  <c:pt idx="182">
                    <c:v>28/6/2016</c:v>
                  </c:pt>
                  <c:pt idx="183">
                    <c:v>28/6/2016</c:v>
                  </c:pt>
                  <c:pt idx="184">
                    <c:v>28/6/2016</c:v>
                  </c:pt>
                  <c:pt idx="185">
                    <c:v>28/6/2016</c:v>
                  </c:pt>
                  <c:pt idx="186">
                    <c:v>28/6/2016</c:v>
                  </c:pt>
                  <c:pt idx="187">
                    <c:v>28/6/2016</c:v>
                  </c:pt>
                  <c:pt idx="188">
                    <c:v>28/6/2016</c:v>
                  </c:pt>
                  <c:pt idx="189">
                    <c:v>28/6/2016</c:v>
                  </c:pt>
                  <c:pt idx="190">
                    <c:v>28/6/2016</c:v>
                  </c:pt>
                  <c:pt idx="191">
                    <c:v>28/6/2016</c:v>
                  </c:pt>
                  <c:pt idx="192">
                    <c:v>28/6/2016</c:v>
                  </c:pt>
                  <c:pt idx="193">
                    <c:v>28/6/2016</c:v>
                  </c:pt>
                  <c:pt idx="194">
                    <c:v>28/6/2016</c:v>
                  </c:pt>
                  <c:pt idx="195">
                    <c:v>28/6/2016</c:v>
                  </c:pt>
                  <c:pt idx="196">
                    <c:v>28/6/2016</c:v>
                  </c:pt>
                  <c:pt idx="197">
                    <c:v>28/6/2016</c:v>
                  </c:pt>
                  <c:pt idx="198">
                    <c:v>28/6/2016</c:v>
                  </c:pt>
                  <c:pt idx="199">
                    <c:v>28/6/2016</c:v>
                  </c:pt>
                  <c:pt idx="200">
                    <c:v>28/6/2016</c:v>
                  </c:pt>
                  <c:pt idx="201">
                    <c:v>28/6/2016</c:v>
                  </c:pt>
                  <c:pt idx="202">
                    <c:v>28/6/2016</c:v>
                  </c:pt>
                  <c:pt idx="203">
                    <c:v>28/6/2016</c:v>
                  </c:pt>
                  <c:pt idx="204">
                    <c:v>28/6/2016</c:v>
                  </c:pt>
                  <c:pt idx="205">
                    <c:v>28/6/2016</c:v>
                  </c:pt>
                  <c:pt idx="206">
                    <c:v>28/6/2016</c:v>
                  </c:pt>
                  <c:pt idx="207">
                    <c:v>28/6/2016</c:v>
                  </c:pt>
                  <c:pt idx="208">
                    <c:v>28/6/2016</c:v>
                  </c:pt>
                  <c:pt idx="209">
                    <c:v>28/6/2016</c:v>
                  </c:pt>
                  <c:pt idx="210">
                    <c:v>28/6/2016</c:v>
                  </c:pt>
                  <c:pt idx="211">
                    <c:v>28/6/2016</c:v>
                  </c:pt>
                  <c:pt idx="212">
                    <c:v>28/6/2016</c:v>
                  </c:pt>
                  <c:pt idx="213">
                    <c:v>28/6/2016</c:v>
                  </c:pt>
                  <c:pt idx="214">
                    <c:v>28/6/2016</c:v>
                  </c:pt>
                  <c:pt idx="215">
                    <c:v>28/6/2016</c:v>
                  </c:pt>
                  <c:pt idx="216">
                    <c:v>28/6/2016</c:v>
                  </c:pt>
                  <c:pt idx="217">
                    <c:v>28/6/2016</c:v>
                  </c:pt>
                  <c:pt idx="218">
                    <c:v>28/6/2016</c:v>
                  </c:pt>
                  <c:pt idx="219">
                    <c:v>28/6/2016</c:v>
                  </c:pt>
                  <c:pt idx="220">
                    <c:v>28/6/2016</c:v>
                  </c:pt>
                  <c:pt idx="221">
                    <c:v>28/6/2016</c:v>
                  </c:pt>
                  <c:pt idx="222">
                    <c:v>28/6/2016</c:v>
                  </c:pt>
                  <c:pt idx="223">
                    <c:v>28/6/2016</c:v>
                  </c:pt>
                  <c:pt idx="224">
                    <c:v>28/6/2016</c:v>
                  </c:pt>
                  <c:pt idx="225">
                    <c:v>28/6/2016</c:v>
                  </c:pt>
                  <c:pt idx="226">
                    <c:v>28/6/2016</c:v>
                  </c:pt>
                  <c:pt idx="227">
                    <c:v>28/6/2016</c:v>
                  </c:pt>
                  <c:pt idx="228">
                    <c:v>28/6/2016</c:v>
                  </c:pt>
                  <c:pt idx="229">
                    <c:v>28/6/2016</c:v>
                  </c:pt>
                  <c:pt idx="230">
                    <c:v>28/6/2016</c:v>
                  </c:pt>
                  <c:pt idx="231">
                    <c:v>28/6/2016</c:v>
                  </c:pt>
                  <c:pt idx="232">
                    <c:v>28/6/2016</c:v>
                  </c:pt>
                  <c:pt idx="233">
                    <c:v>28/6/2016</c:v>
                  </c:pt>
                  <c:pt idx="234">
                    <c:v>28/6/2016</c:v>
                  </c:pt>
                  <c:pt idx="235">
                    <c:v>28/6/2016</c:v>
                  </c:pt>
                  <c:pt idx="236">
                    <c:v>28/6/2016</c:v>
                  </c:pt>
                  <c:pt idx="237">
                    <c:v>28/6/2016</c:v>
                  </c:pt>
                  <c:pt idx="238">
                    <c:v>28/6/2016</c:v>
                  </c:pt>
                  <c:pt idx="239">
                    <c:v>28/6/2016</c:v>
                  </c:pt>
                  <c:pt idx="240">
                    <c:v>28/6/2016</c:v>
                  </c:pt>
                  <c:pt idx="241">
                    <c:v>28/6/2016</c:v>
                  </c:pt>
                  <c:pt idx="242">
                    <c:v>28/6/2016</c:v>
                  </c:pt>
                  <c:pt idx="243">
                    <c:v>28/6/2016</c:v>
                  </c:pt>
                  <c:pt idx="244">
                    <c:v>28/6/2016</c:v>
                  </c:pt>
                  <c:pt idx="245">
                    <c:v>28/6/2016</c:v>
                  </c:pt>
                  <c:pt idx="246">
                    <c:v>28/6/2016</c:v>
                  </c:pt>
                  <c:pt idx="247">
                    <c:v>28/6/2016</c:v>
                  </c:pt>
                  <c:pt idx="248">
                    <c:v>28/6/2016</c:v>
                  </c:pt>
                  <c:pt idx="249">
                    <c:v>28/6/2016</c:v>
                  </c:pt>
                  <c:pt idx="250">
                    <c:v>28/6/2016</c:v>
                  </c:pt>
                  <c:pt idx="251">
                    <c:v>28/6/2016</c:v>
                  </c:pt>
                  <c:pt idx="252">
                    <c:v>28/6/2016</c:v>
                  </c:pt>
                  <c:pt idx="253">
                    <c:v>28/6/2016</c:v>
                  </c:pt>
                  <c:pt idx="254">
                    <c:v>28/6/2016</c:v>
                  </c:pt>
                  <c:pt idx="255">
                    <c:v>28/6/2016</c:v>
                  </c:pt>
                  <c:pt idx="256">
                    <c:v>28/6/2016</c:v>
                  </c:pt>
                  <c:pt idx="257">
                    <c:v>28/6/2016</c:v>
                  </c:pt>
                  <c:pt idx="258">
                    <c:v>28/6/2016</c:v>
                  </c:pt>
                  <c:pt idx="259">
                    <c:v>28/6/2016</c:v>
                  </c:pt>
                  <c:pt idx="260">
                    <c:v>28/6/2016</c:v>
                  </c:pt>
                  <c:pt idx="261">
                    <c:v>28/6/2016</c:v>
                  </c:pt>
                  <c:pt idx="262">
                    <c:v>28/6/2016</c:v>
                  </c:pt>
                  <c:pt idx="263">
                    <c:v>28/6/2016</c:v>
                  </c:pt>
                  <c:pt idx="264">
                    <c:v>28/6/2016</c:v>
                  </c:pt>
                  <c:pt idx="265">
                    <c:v>28/6/2016</c:v>
                  </c:pt>
                  <c:pt idx="266">
                    <c:v>28/6/2016</c:v>
                  </c:pt>
                  <c:pt idx="267">
                    <c:v>28/6/2016</c:v>
                  </c:pt>
                  <c:pt idx="268">
                    <c:v>28/6/2016</c:v>
                  </c:pt>
                  <c:pt idx="269">
                    <c:v>28/6/2016</c:v>
                  </c:pt>
                  <c:pt idx="270">
                    <c:v>28/6/2016</c:v>
                  </c:pt>
                  <c:pt idx="271">
                    <c:v>28/6/2016</c:v>
                  </c:pt>
                  <c:pt idx="272">
                    <c:v>28/6/2016</c:v>
                  </c:pt>
                  <c:pt idx="273">
                    <c:v>28/6/2016</c:v>
                  </c:pt>
                  <c:pt idx="274">
                    <c:v>28/6/2016</c:v>
                  </c:pt>
                  <c:pt idx="275">
                    <c:v>28/6/2016</c:v>
                  </c:pt>
                  <c:pt idx="276">
                    <c:v>28/6/2016</c:v>
                  </c:pt>
                  <c:pt idx="277">
                    <c:v>28/6/2016</c:v>
                  </c:pt>
                  <c:pt idx="278">
                    <c:v>28/6/2016</c:v>
                  </c:pt>
                  <c:pt idx="279">
                    <c:v>28/6/2016</c:v>
                  </c:pt>
                  <c:pt idx="280">
                    <c:v>28/6/2016</c:v>
                  </c:pt>
                  <c:pt idx="281">
                    <c:v>28/6/2016</c:v>
                  </c:pt>
                  <c:pt idx="282">
                    <c:v>28/6/2016</c:v>
                  </c:pt>
                  <c:pt idx="283">
                    <c:v>28/6/2016</c:v>
                  </c:pt>
                  <c:pt idx="284">
                    <c:v>28/6/2016</c:v>
                  </c:pt>
                  <c:pt idx="285">
                    <c:v>28/6/2016</c:v>
                  </c:pt>
                  <c:pt idx="286">
                    <c:v>28/6/2016</c:v>
                  </c:pt>
                  <c:pt idx="287">
                    <c:v>28/6/2016</c:v>
                  </c:pt>
                  <c:pt idx="288">
                    <c:v>28/6/2016</c:v>
                  </c:pt>
                  <c:pt idx="289">
                    <c:v>28/6/2016</c:v>
                  </c:pt>
                  <c:pt idx="290">
                    <c:v>28/6/2016</c:v>
                  </c:pt>
                  <c:pt idx="291">
                    <c:v>28/6/2016</c:v>
                  </c:pt>
                  <c:pt idx="292">
                    <c:v>28/6/2016</c:v>
                  </c:pt>
                  <c:pt idx="293">
                    <c:v>28/6/2016</c:v>
                  </c:pt>
                  <c:pt idx="294">
                    <c:v>28/6/2016</c:v>
                  </c:pt>
                  <c:pt idx="295">
                    <c:v>28/6/2016</c:v>
                  </c:pt>
                  <c:pt idx="296">
                    <c:v>28/6/2016</c:v>
                  </c:pt>
                  <c:pt idx="297">
                    <c:v>28/6/2016</c:v>
                  </c:pt>
                  <c:pt idx="298">
                    <c:v>28/6/2016</c:v>
                  </c:pt>
                  <c:pt idx="299">
                    <c:v>28/6/2016</c:v>
                  </c:pt>
                  <c:pt idx="300">
                    <c:v>28/6/2016</c:v>
                  </c:pt>
                  <c:pt idx="301">
                    <c:v>28/6/2016</c:v>
                  </c:pt>
                  <c:pt idx="302">
                    <c:v>28/6/2016</c:v>
                  </c:pt>
                  <c:pt idx="303">
                    <c:v>28/6/2016</c:v>
                  </c:pt>
                  <c:pt idx="304">
                    <c:v>28/6/2016</c:v>
                  </c:pt>
                  <c:pt idx="305">
                    <c:v>28/6/2016</c:v>
                  </c:pt>
                  <c:pt idx="306">
                    <c:v>28/6/2016</c:v>
                  </c:pt>
                  <c:pt idx="307">
                    <c:v>28/6/2016</c:v>
                  </c:pt>
                  <c:pt idx="308">
                    <c:v>28/6/2016</c:v>
                  </c:pt>
                  <c:pt idx="309">
                    <c:v>28/6/2016</c:v>
                  </c:pt>
                  <c:pt idx="310">
                    <c:v>28/6/2016</c:v>
                  </c:pt>
                  <c:pt idx="311">
                    <c:v>28/6/2016</c:v>
                  </c:pt>
                  <c:pt idx="312">
                    <c:v>28/6/2016</c:v>
                  </c:pt>
                  <c:pt idx="313">
                    <c:v>28/6/2016</c:v>
                  </c:pt>
                  <c:pt idx="314">
                    <c:v>28/6/2016</c:v>
                  </c:pt>
                  <c:pt idx="315">
                    <c:v>28/6/2016</c:v>
                  </c:pt>
                  <c:pt idx="316">
                    <c:v>28/6/2016</c:v>
                  </c:pt>
                  <c:pt idx="317">
                    <c:v>28/6/2016</c:v>
                  </c:pt>
                  <c:pt idx="318">
                    <c:v>28/6/2016</c:v>
                  </c:pt>
                  <c:pt idx="319">
                    <c:v>28/6/2016</c:v>
                  </c:pt>
                  <c:pt idx="320">
                    <c:v>28/6/2016</c:v>
                  </c:pt>
                  <c:pt idx="321">
                    <c:v>28/6/2016</c:v>
                  </c:pt>
                  <c:pt idx="322">
                    <c:v>28/6/2016</c:v>
                  </c:pt>
                  <c:pt idx="323">
                    <c:v>28/6/2016</c:v>
                  </c:pt>
                  <c:pt idx="324">
                    <c:v>28/6/2016</c:v>
                  </c:pt>
                  <c:pt idx="325">
                    <c:v>28/6/2016</c:v>
                  </c:pt>
                  <c:pt idx="326">
                    <c:v>28/6/2016</c:v>
                  </c:pt>
                  <c:pt idx="327">
                    <c:v>28/6/2016</c:v>
                  </c:pt>
                  <c:pt idx="328">
                    <c:v>28/6/2016</c:v>
                  </c:pt>
                  <c:pt idx="329">
                    <c:v>28/6/2016</c:v>
                  </c:pt>
                  <c:pt idx="330">
                    <c:v>28/6/2016</c:v>
                  </c:pt>
                  <c:pt idx="331">
                    <c:v>28/6/2016</c:v>
                  </c:pt>
                  <c:pt idx="332">
                    <c:v>28/6/2016</c:v>
                  </c:pt>
                  <c:pt idx="333">
                    <c:v>28/6/2016</c:v>
                  </c:pt>
                  <c:pt idx="334">
                    <c:v>28/6/2016</c:v>
                  </c:pt>
                  <c:pt idx="335">
                    <c:v>28/6/2016</c:v>
                  </c:pt>
                  <c:pt idx="336">
                    <c:v>28/6/2016</c:v>
                  </c:pt>
                  <c:pt idx="337">
                    <c:v>28/6/2016</c:v>
                  </c:pt>
                  <c:pt idx="338">
                    <c:v>28/6/2016</c:v>
                  </c:pt>
                  <c:pt idx="339">
                    <c:v>28/6/2016</c:v>
                  </c:pt>
                  <c:pt idx="340">
                    <c:v>28/6/2016</c:v>
                  </c:pt>
                  <c:pt idx="341">
                    <c:v>28/6/2016</c:v>
                  </c:pt>
                  <c:pt idx="342">
                    <c:v>28/6/2016</c:v>
                  </c:pt>
                  <c:pt idx="343">
                    <c:v>28/6/2016</c:v>
                  </c:pt>
                  <c:pt idx="344">
                    <c:v>28/6/2016</c:v>
                  </c:pt>
                  <c:pt idx="345">
                    <c:v>28/6/2016</c:v>
                  </c:pt>
                  <c:pt idx="346">
                    <c:v>28/6/2016</c:v>
                  </c:pt>
                  <c:pt idx="347">
                    <c:v>28/6/2016</c:v>
                  </c:pt>
                  <c:pt idx="348">
                    <c:v>28/6/2016</c:v>
                  </c:pt>
                  <c:pt idx="349">
                    <c:v>28/6/2016</c:v>
                  </c:pt>
                  <c:pt idx="350">
                    <c:v>28/6/2016</c:v>
                  </c:pt>
                  <c:pt idx="351">
                    <c:v>28/6/2016</c:v>
                  </c:pt>
                  <c:pt idx="352">
                    <c:v>28/6/2016</c:v>
                  </c:pt>
                  <c:pt idx="353">
                    <c:v>28/6/2016</c:v>
                  </c:pt>
                  <c:pt idx="354">
                    <c:v>28/6/2016</c:v>
                  </c:pt>
                  <c:pt idx="355">
                    <c:v>28/6/2016</c:v>
                  </c:pt>
                  <c:pt idx="356">
                    <c:v>28/6/2016</c:v>
                  </c:pt>
                  <c:pt idx="357">
                    <c:v>28/6/2016</c:v>
                  </c:pt>
                  <c:pt idx="358">
                    <c:v>28/6/2016</c:v>
                  </c:pt>
                  <c:pt idx="359">
                    <c:v>28/6/2016</c:v>
                  </c:pt>
                  <c:pt idx="360">
                    <c:v>28/6/2016</c:v>
                  </c:pt>
                  <c:pt idx="361">
                    <c:v>28/6/2016</c:v>
                  </c:pt>
                  <c:pt idx="362">
                    <c:v>28/6/2016</c:v>
                  </c:pt>
                  <c:pt idx="363">
                    <c:v>28/6/2016</c:v>
                  </c:pt>
                  <c:pt idx="364">
                    <c:v>28/6/2016</c:v>
                  </c:pt>
                  <c:pt idx="365">
                    <c:v>28/6/2016</c:v>
                  </c:pt>
                  <c:pt idx="366">
                    <c:v>28/6/2016</c:v>
                  </c:pt>
                  <c:pt idx="367">
                    <c:v>28/6/2016</c:v>
                  </c:pt>
                  <c:pt idx="368">
                    <c:v>28/6/2016</c:v>
                  </c:pt>
                  <c:pt idx="369">
                    <c:v>28/6/2016</c:v>
                  </c:pt>
                  <c:pt idx="370">
                    <c:v>28/6/2016</c:v>
                  </c:pt>
                  <c:pt idx="371">
                    <c:v>28/6/2016</c:v>
                  </c:pt>
                  <c:pt idx="372">
                    <c:v>28/6/2016</c:v>
                  </c:pt>
                  <c:pt idx="373">
                    <c:v>28/6/2016</c:v>
                  </c:pt>
                  <c:pt idx="374">
                    <c:v>28/6/2016</c:v>
                  </c:pt>
                  <c:pt idx="375">
                    <c:v>28/6/2016</c:v>
                  </c:pt>
                  <c:pt idx="376">
                    <c:v>28/6/2016</c:v>
                  </c:pt>
                  <c:pt idx="377">
                    <c:v>28/6/2016</c:v>
                  </c:pt>
                  <c:pt idx="378">
                    <c:v>28/6/2016</c:v>
                  </c:pt>
                  <c:pt idx="379">
                    <c:v>28/6/2016</c:v>
                  </c:pt>
                  <c:pt idx="380">
                    <c:v>28/6/2016</c:v>
                  </c:pt>
                  <c:pt idx="381">
                    <c:v>28/6/2016</c:v>
                  </c:pt>
                  <c:pt idx="382">
                    <c:v>28/6/2016</c:v>
                  </c:pt>
                  <c:pt idx="383">
                    <c:v>28/6/2016</c:v>
                  </c:pt>
                  <c:pt idx="384">
                    <c:v>28/6/2016</c:v>
                  </c:pt>
                  <c:pt idx="385">
                    <c:v>28/6/2016</c:v>
                  </c:pt>
                  <c:pt idx="386">
                    <c:v>28/6/2016</c:v>
                  </c:pt>
                  <c:pt idx="387">
                    <c:v>28/6/2016</c:v>
                  </c:pt>
                  <c:pt idx="388">
                    <c:v>28/6/2016</c:v>
                  </c:pt>
                  <c:pt idx="389">
                    <c:v>28/6/2016</c:v>
                  </c:pt>
                  <c:pt idx="390">
                    <c:v>28/6/2016</c:v>
                  </c:pt>
                  <c:pt idx="391">
                    <c:v>28/6/2016</c:v>
                  </c:pt>
                  <c:pt idx="392">
                    <c:v>28/6/2016</c:v>
                  </c:pt>
                  <c:pt idx="393">
                    <c:v>28/6/2016</c:v>
                  </c:pt>
                  <c:pt idx="394">
                    <c:v>28/6/2016</c:v>
                  </c:pt>
                  <c:pt idx="395">
                    <c:v>28/6/2016</c:v>
                  </c:pt>
                  <c:pt idx="396">
                    <c:v>28/6/2016</c:v>
                  </c:pt>
                  <c:pt idx="397">
                    <c:v>28/6/2016</c:v>
                  </c:pt>
                  <c:pt idx="398">
                    <c:v>28/6/2016</c:v>
                  </c:pt>
                  <c:pt idx="399">
                    <c:v>28/6/2016</c:v>
                  </c:pt>
                  <c:pt idx="400">
                    <c:v>28/6/2016</c:v>
                  </c:pt>
                  <c:pt idx="401">
                    <c:v>28/6/2016</c:v>
                  </c:pt>
                  <c:pt idx="402">
                    <c:v>28/6/2016</c:v>
                  </c:pt>
                  <c:pt idx="403">
                    <c:v>28/6/2016</c:v>
                  </c:pt>
                  <c:pt idx="404">
                    <c:v>28/6/2016</c:v>
                  </c:pt>
                  <c:pt idx="405">
                    <c:v>28/6/2016</c:v>
                  </c:pt>
                  <c:pt idx="406">
                    <c:v>28/6/2016</c:v>
                  </c:pt>
                  <c:pt idx="407">
                    <c:v>28/6/2016</c:v>
                  </c:pt>
                  <c:pt idx="408">
                    <c:v>28/6/2016</c:v>
                  </c:pt>
                  <c:pt idx="409">
                    <c:v>28/6/2016</c:v>
                  </c:pt>
                  <c:pt idx="410">
                    <c:v>28/6/2016</c:v>
                  </c:pt>
                  <c:pt idx="411">
                    <c:v>28/6/2016</c:v>
                  </c:pt>
                  <c:pt idx="412">
                    <c:v>28/6/2016</c:v>
                  </c:pt>
                  <c:pt idx="413">
                    <c:v>28/6/2016</c:v>
                  </c:pt>
                  <c:pt idx="414">
                    <c:v>28/6/2016</c:v>
                  </c:pt>
                  <c:pt idx="415">
                    <c:v>28/6/2016</c:v>
                  </c:pt>
                  <c:pt idx="416">
                    <c:v>28/6/2016</c:v>
                  </c:pt>
                  <c:pt idx="417">
                    <c:v>28/6/2016</c:v>
                  </c:pt>
                  <c:pt idx="418">
                    <c:v>28/6/2016</c:v>
                  </c:pt>
                  <c:pt idx="419">
                    <c:v>28/6/2016</c:v>
                  </c:pt>
                  <c:pt idx="420">
                    <c:v>28/6/2016</c:v>
                  </c:pt>
                  <c:pt idx="421">
                    <c:v>28/6/2016</c:v>
                  </c:pt>
                  <c:pt idx="422">
                    <c:v>28/6/2016</c:v>
                  </c:pt>
                  <c:pt idx="423">
                    <c:v>28/6/2016</c:v>
                  </c:pt>
                  <c:pt idx="424">
                    <c:v>28/6/2016</c:v>
                  </c:pt>
                  <c:pt idx="425">
                    <c:v>28/6/2016</c:v>
                  </c:pt>
                  <c:pt idx="426">
                    <c:v>28/6/2016</c:v>
                  </c:pt>
                  <c:pt idx="427">
                    <c:v>28/6/2016</c:v>
                  </c:pt>
                  <c:pt idx="428">
                    <c:v>28/6/2016</c:v>
                  </c:pt>
                  <c:pt idx="429">
                    <c:v>28/6/2016</c:v>
                  </c:pt>
                  <c:pt idx="430">
                    <c:v>28/6/2016</c:v>
                  </c:pt>
                  <c:pt idx="431">
                    <c:v>28/6/2016</c:v>
                  </c:pt>
                  <c:pt idx="432">
                    <c:v>28/6/2016</c:v>
                  </c:pt>
                  <c:pt idx="433">
                    <c:v>28/6/2016</c:v>
                  </c:pt>
                  <c:pt idx="434">
                    <c:v>28/6/2016</c:v>
                  </c:pt>
                  <c:pt idx="435">
                    <c:v>28/6/2016</c:v>
                  </c:pt>
                  <c:pt idx="436">
                    <c:v>28/6/2016</c:v>
                  </c:pt>
                  <c:pt idx="437">
                    <c:v>28/6/2016</c:v>
                  </c:pt>
                  <c:pt idx="438">
                    <c:v>28/6/2016</c:v>
                  </c:pt>
                  <c:pt idx="439">
                    <c:v>28/6/2016</c:v>
                  </c:pt>
                  <c:pt idx="440">
                    <c:v>28/6/2016</c:v>
                  </c:pt>
                  <c:pt idx="441">
                    <c:v>28/6/2016</c:v>
                  </c:pt>
                  <c:pt idx="442">
                    <c:v>28/6/2016</c:v>
                  </c:pt>
                  <c:pt idx="443">
                    <c:v>28/6/2016</c:v>
                  </c:pt>
                  <c:pt idx="444">
                    <c:v>28/6/2016</c:v>
                  </c:pt>
                  <c:pt idx="445">
                    <c:v>28/6/2016</c:v>
                  </c:pt>
                  <c:pt idx="446">
                    <c:v>28/6/2016</c:v>
                  </c:pt>
                  <c:pt idx="447">
                    <c:v>28/6/2016</c:v>
                  </c:pt>
                  <c:pt idx="448">
                    <c:v>28/6/2016</c:v>
                  </c:pt>
                  <c:pt idx="449">
                    <c:v>28/6/2016</c:v>
                  </c:pt>
                  <c:pt idx="450">
                    <c:v>28/6/2016</c:v>
                  </c:pt>
                  <c:pt idx="451">
                    <c:v>28/6/2016</c:v>
                  </c:pt>
                  <c:pt idx="452">
                    <c:v>28/6/2016</c:v>
                  </c:pt>
                  <c:pt idx="453">
                    <c:v>28/6/2016</c:v>
                  </c:pt>
                  <c:pt idx="454">
                    <c:v>28/6/2016</c:v>
                  </c:pt>
                  <c:pt idx="455">
                    <c:v>28/6/2016</c:v>
                  </c:pt>
                  <c:pt idx="456">
                    <c:v>28/6/2016</c:v>
                  </c:pt>
                  <c:pt idx="457">
                    <c:v>28/6/2016</c:v>
                  </c:pt>
                  <c:pt idx="458">
                    <c:v>28/6/2016</c:v>
                  </c:pt>
                  <c:pt idx="459">
                    <c:v>28/6/2016</c:v>
                  </c:pt>
                  <c:pt idx="460">
                    <c:v>28/6/2016</c:v>
                  </c:pt>
                  <c:pt idx="461">
                    <c:v>28/6/2016</c:v>
                  </c:pt>
                  <c:pt idx="462">
                    <c:v>28/6/2016</c:v>
                  </c:pt>
                  <c:pt idx="463">
                    <c:v>28/6/2016</c:v>
                  </c:pt>
                  <c:pt idx="464">
                    <c:v>28/6/2016</c:v>
                  </c:pt>
                  <c:pt idx="465">
                    <c:v>28/6/2016</c:v>
                  </c:pt>
                  <c:pt idx="466">
                    <c:v>28/6/2016</c:v>
                  </c:pt>
                  <c:pt idx="467">
                    <c:v>28/6/2016</c:v>
                  </c:pt>
                  <c:pt idx="468">
                    <c:v>28/6/2016</c:v>
                  </c:pt>
                  <c:pt idx="469">
                    <c:v>28/6/2016</c:v>
                  </c:pt>
                  <c:pt idx="470">
                    <c:v>28/6/2016</c:v>
                  </c:pt>
                  <c:pt idx="471">
                    <c:v>28/6/2016</c:v>
                  </c:pt>
                  <c:pt idx="472">
                    <c:v>28/6/2016</c:v>
                  </c:pt>
                  <c:pt idx="473">
                    <c:v>28/6/2016</c:v>
                  </c:pt>
                  <c:pt idx="474">
                    <c:v>28/6/2016</c:v>
                  </c:pt>
                  <c:pt idx="475">
                    <c:v>28/6/2016</c:v>
                  </c:pt>
                  <c:pt idx="476">
                    <c:v>28/6/2016</c:v>
                  </c:pt>
                  <c:pt idx="477">
                    <c:v>28/6/2016</c:v>
                  </c:pt>
                  <c:pt idx="478">
                    <c:v>28/6/2016</c:v>
                  </c:pt>
                  <c:pt idx="479">
                    <c:v>28/6/2016</c:v>
                  </c:pt>
                  <c:pt idx="480">
                    <c:v>28/6/2016</c:v>
                  </c:pt>
                  <c:pt idx="481">
                    <c:v>28/6/2016</c:v>
                  </c:pt>
                  <c:pt idx="482">
                    <c:v>28/6/2016</c:v>
                  </c:pt>
                  <c:pt idx="483">
                    <c:v>28/6/2016</c:v>
                  </c:pt>
                  <c:pt idx="484">
                    <c:v>28/6/2016</c:v>
                  </c:pt>
                  <c:pt idx="485">
                    <c:v>28/6/2016</c:v>
                  </c:pt>
                  <c:pt idx="486">
                    <c:v>28/6/2016</c:v>
                  </c:pt>
                  <c:pt idx="487">
                    <c:v>28/6/2016</c:v>
                  </c:pt>
                  <c:pt idx="488">
                    <c:v>28/6/2016</c:v>
                  </c:pt>
                  <c:pt idx="489">
                    <c:v>28/6/2016</c:v>
                  </c:pt>
                  <c:pt idx="490">
                    <c:v>28/6/2016</c:v>
                  </c:pt>
                  <c:pt idx="491">
                    <c:v>28/6/2016</c:v>
                  </c:pt>
                  <c:pt idx="492">
                    <c:v>28/6/2016</c:v>
                  </c:pt>
                  <c:pt idx="493">
                    <c:v>28/6/2016</c:v>
                  </c:pt>
                  <c:pt idx="494">
                    <c:v>28/6/2016</c:v>
                  </c:pt>
                  <c:pt idx="495">
                    <c:v>28/6/2016</c:v>
                  </c:pt>
                  <c:pt idx="496">
                    <c:v>28/6/2016</c:v>
                  </c:pt>
                  <c:pt idx="497">
                    <c:v>28/6/2016</c:v>
                  </c:pt>
                  <c:pt idx="498">
                    <c:v>28/6/2016</c:v>
                  </c:pt>
                  <c:pt idx="499">
                    <c:v>28/6/2016</c:v>
                  </c:pt>
                  <c:pt idx="500">
                    <c:v>28/6/2016</c:v>
                  </c:pt>
                  <c:pt idx="501">
                    <c:v>28/6/2016</c:v>
                  </c:pt>
                  <c:pt idx="502">
                    <c:v>28/6/2016</c:v>
                  </c:pt>
                  <c:pt idx="503">
                    <c:v>28/6/2016</c:v>
                  </c:pt>
                  <c:pt idx="504">
                    <c:v>28/6/2016</c:v>
                  </c:pt>
                  <c:pt idx="505">
                    <c:v>28/6/2016</c:v>
                  </c:pt>
                  <c:pt idx="506">
                    <c:v>28/6/2016</c:v>
                  </c:pt>
                  <c:pt idx="507">
                    <c:v>28/6/2016</c:v>
                  </c:pt>
                  <c:pt idx="508">
                    <c:v>28/6/2016</c:v>
                  </c:pt>
                  <c:pt idx="509">
                    <c:v>28/6/2016</c:v>
                  </c:pt>
                  <c:pt idx="510">
                    <c:v>28/6/2016</c:v>
                  </c:pt>
                  <c:pt idx="511">
                    <c:v>28/6/2016</c:v>
                  </c:pt>
                  <c:pt idx="512">
                    <c:v>28/6/2016</c:v>
                  </c:pt>
                  <c:pt idx="513">
                    <c:v>28/6/2016</c:v>
                  </c:pt>
                  <c:pt idx="514">
                    <c:v>28/6/2016</c:v>
                  </c:pt>
                  <c:pt idx="515">
                    <c:v>28/6/2016</c:v>
                  </c:pt>
                  <c:pt idx="516">
                    <c:v>28/6/2016</c:v>
                  </c:pt>
                  <c:pt idx="517">
                    <c:v>28/6/2016</c:v>
                  </c:pt>
                  <c:pt idx="518">
                    <c:v>28/6/2016</c:v>
                  </c:pt>
                  <c:pt idx="519">
                    <c:v>28/6/2016</c:v>
                  </c:pt>
                  <c:pt idx="520">
                    <c:v>28/6/2016</c:v>
                  </c:pt>
                  <c:pt idx="521">
                    <c:v>28/6/2016</c:v>
                  </c:pt>
                  <c:pt idx="522">
                    <c:v>28/6/2016</c:v>
                  </c:pt>
                  <c:pt idx="523">
                    <c:v>28/6/2016</c:v>
                  </c:pt>
                  <c:pt idx="524">
                    <c:v>28/6/2016</c:v>
                  </c:pt>
                  <c:pt idx="525">
                    <c:v>28/6/2016</c:v>
                  </c:pt>
                  <c:pt idx="526">
                    <c:v>28/6/2016</c:v>
                  </c:pt>
                  <c:pt idx="527">
                    <c:v>28/6/2016</c:v>
                  </c:pt>
                  <c:pt idx="528">
                    <c:v>28/6/2016</c:v>
                  </c:pt>
                  <c:pt idx="529">
                    <c:v>28/6/2016</c:v>
                  </c:pt>
                  <c:pt idx="530">
                    <c:v>28/6/2016</c:v>
                  </c:pt>
                  <c:pt idx="531">
                    <c:v>28/6/2016</c:v>
                  </c:pt>
                  <c:pt idx="532">
                    <c:v>28/6/2016</c:v>
                  </c:pt>
                  <c:pt idx="533">
                    <c:v>28/6/2016</c:v>
                  </c:pt>
                  <c:pt idx="534">
                    <c:v>28/6/2016</c:v>
                  </c:pt>
                  <c:pt idx="535">
                    <c:v>28/6/2016</c:v>
                  </c:pt>
                  <c:pt idx="536">
                    <c:v>28/6/2016</c:v>
                  </c:pt>
                  <c:pt idx="537">
                    <c:v>28/6/2016</c:v>
                  </c:pt>
                  <c:pt idx="538">
                    <c:v>28/6/2016</c:v>
                  </c:pt>
                  <c:pt idx="539">
                    <c:v>28/6/2016</c:v>
                  </c:pt>
                  <c:pt idx="540">
                    <c:v>28/6/2016</c:v>
                  </c:pt>
                  <c:pt idx="541">
                    <c:v>28/6/2016</c:v>
                  </c:pt>
                  <c:pt idx="542">
                    <c:v>28/6/2016</c:v>
                  </c:pt>
                  <c:pt idx="543">
                    <c:v>28/6/2016</c:v>
                  </c:pt>
                  <c:pt idx="544">
                    <c:v>28/6/2016</c:v>
                  </c:pt>
                  <c:pt idx="545">
                    <c:v>28/6/2016</c:v>
                  </c:pt>
                  <c:pt idx="546">
                    <c:v>28/6/2016</c:v>
                  </c:pt>
                  <c:pt idx="547">
                    <c:v>28/6/2016</c:v>
                  </c:pt>
                  <c:pt idx="548">
                    <c:v>28/6/2016</c:v>
                  </c:pt>
                  <c:pt idx="549">
                    <c:v>28/6/2016</c:v>
                  </c:pt>
                  <c:pt idx="550">
                    <c:v>28/6/2016</c:v>
                  </c:pt>
                  <c:pt idx="551">
                    <c:v>28/6/2016</c:v>
                  </c:pt>
                  <c:pt idx="552">
                    <c:v>28/6/2016</c:v>
                  </c:pt>
                  <c:pt idx="553">
                    <c:v>28/6/2016</c:v>
                  </c:pt>
                  <c:pt idx="554">
                    <c:v>28/6/2016</c:v>
                  </c:pt>
                  <c:pt idx="555">
                    <c:v>28/6/2016</c:v>
                  </c:pt>
                  <c:pt idx="556">
                    <c:v>28/6/2016</c:v>
                  </c:pt>
                  <c:pt idx="557">
                    <c:v>28/6/2016</c:v>
                  </c:pt>
                  <c:pt idx="558">
                    <c:v>28/6/2016</c:v>
                  </c:pt>
                  <c:pt idx="559">
                    <c:v>28/6/2016</c:v>
                  </c:pt>
                  <c:pt idx="560">
                    <c:v>28/6/2016</c:v>
                  </c:pt>
                  <c:pt idx="561">
                    <c:v>28/6/2016</c:v>
                  </c:pt>
                  <c:pt idx="562">
                    <c:v>28/6/2016</c:v>
                  </c:pt>
                  <c:pt idx="563">
                    <c:v>28/6/2016</c:v>
                  </c:pt>
                  <c:pt idx="564">
                    <c:v>28/6/2016</c:v>
                  </c:pt>
                  <c:pt idx="565">
                    <c:v>28/6/2016</c:v>
                  </c:pt>
                  <c:pt idx="566">
                    <c:v>28/6/2016</c:v>
                  </c:pt>
                  <c:pt idx="567">
                    <c:v>28/6/2016</c:v>
                  </c:pt>
                  <c:pt idx="568">
                    <c:v>28/6/2016</c:v>
                  </c:pt>
                  <c:pt idx="569">
                    <c:v>28/6/2016</c:v>
                  </c:pt>
                  <c:pt idx="570">
                    <c:v>28/6/2016</c:v>
                  </c:pt>
                  <c:pt idx="571">
                    <c:v>28/6/2016</c:v>
                  </c:pt>
                  <c:pt idx="572">
                    <c:v>28/6/2016</c:v>
                  </c:pt>
                  <c:pt idx="573">
                    <c:v>28/6/2016</c:v>
                  </c:pt>
                  <c:pt idx="574">
                    <c:v>28/6/2016</c:v>
                  </c:pt>
                  <c:pt idx="575">
                    <c:v>28/6/2016</c:v>
                  </c:pt>
                  <c:pt idx="576">
                    <c:v>28/6/2016</c:v>
                  </c:pt>
                  <c:pt idx="577">
                    <c:v>28/6/2016</c:v>
                  </c:pt>
                  <c:pt idx="578">
                    <c:v>28/6/2016</c:v>
                  </c:pt>
                  <c:pt idx="579">
                    <c:v>28/6/2016</c:v>
                  </c:pt>
                  <c:pt idx="580">
                    <c:v>28/6/2016</c:v>
                  </c:pt>
                  <c:pt idx="581">
                    <c:v>28/6/2016</c:v>
                  </c:pt>
                  <c:pt idx="582">
                    <c:v>28/6/2016</c:v>
                  </c:pt>
                  <c:pt idx="583">
                    <c:v>28/6/2016</c:v>
                  </c:pt>
                  <c:pt idx="584">
                    <c:v>28/6/2016</c:v>
                  </c:pt>
                  <c:pt idx="585">
                    <c:v>28/6/2016</c:v>
                  </c:pt>
                  <c:pt idx="586">
                    <c:v>28/6/2016</c:v>
                  </c:pt>
                  <c:pt idx="587">
                    <c:v>28/6/2016</c:v>
                  </c:pt>
                  <c:pt idx="588">
                    <c:v>28/6/2016</c:v>
                  </c:pt>
                  <c:pt idx="589">
                    <c:v>28/6/2016</c:v>
                  </c:pt>
                  <c:pt idx="590">
                    <c:v>28/6/2016</c:v>
                  </c:pt>
                  <c:pt idx="591">
                    <c:v>28/6/2016</c:v>
                  </c:pt>
                  <c:pt idx="592">
                    <c:v>28/6/2016</c:v>
                  </c:pt>
                  <c:pt idx="593">
                    <c:v>28/6/2016</c:v>
                  </c:pt>
                  <c:pt idx="594">
                    <c:v>28/6/2016</c:v>
                  </c:pt>
                  <c:pt idx="595">
                    <c:v>28/6/2016</c:v>
                  </c:pt>
                  <c:pt idx="596">
                    <c:v>28/6/2016</c:v>
                  </c:pt>
                  <c:pt idx="597">
                    <c:v>28/6/2016</c:v>
                  </c:pt>
                  <c:pt idx="598">
                    <c:v>28/6/2016</c:v>
                  </c:pt>
                  <c:pt idx="599">
                    <c:v>28/6/2016</c:v>
                  </c:pt>
                  <c:pt idx="600">
                    <c:v>28/6/2016</c:v>
                  </c:pt>
                  <c:pt idx="601">
                    <c:v>28/6/2016</c:v>
                  </c:pt>
                  <c:pt idx="602">
                    <c:v>28/6/2016</c:v>
                  </c:pt>
                  <c:pt idx="603">
                    <c:v>28/6/2016</c:v>
                  </c:pt>
                  <c:pt idx="604">
                    <c:v>28/6/2016</c:v>
                  </c:pt>
                  <c:pt idx="605">
                    <c:v>28/6/2016</c:v>
                  </c:pt>
                  <c:pt idx="606">
                    <c:v>28/6/2016</c:v>
                  </c:pt>
                  <c:pt idx="607">
                    <c:v>28/6/2016</c:v>
                  </c:pt>
                  <c:pt idx="608">
                    <c:v>28/6/2016</c:v>
                  </c:pt>
                  <c:pt idx="609">
                    <c:v>28/6/2016</c:v>
                  </c:pt>
                  <c:pt idx="610">
                    <c:v>28/6/2016</c:v>
                  </c:pt>
                  <c:pt idx="611">
                    <c:v>28/6/2016</c:v>
                  </c:pt>
                  <c:pt idx="612">
                    <c:v>28/6/2016</c:v>
                  </c:pt>
                  <c:pt idx="613">
                    <c:v>28/6/2016</c:v>
                  </c:pt>
                  <c:pt idx="614">
                    <c:v>28/6/2016</c:v>
                  </c:pt>
                  <c:pt idx="615">
                    <c:v>28/6/2016</c:v>
                  </c:pt>
                  <c:pt idx="616">
                    <c:v>28/6/2016</c:v>
                  </c:pt>
                  <c:pt idx="617">
                    <c:v>28/6/2016</c:v>
                  </c:pt>
                  <c:pt idx="618">
                    <c:v>28/6/2016</c:v>
                  </c:pt>
                  <c:pt idx="619">
                    <c:v>28/6/2016</c:v>
                  </c:pt>
                  <c:pt idx="620">
                    <c:v>28/6/2016</c:v>
                  </c:pt>
                  <c:pt idx="621">
                    <c:v>28/6/2016</c:v>
                  </c:pt>
                  <c:pt idx="622">
                    <c:v>28/6/2016</c:v>
                  </c:pt>
                  <c:pt idx="623">
                    <c:v>28/6/2016</c:v>
                  </c:pt>
                  <c:pt idx="624">
                    <c:v>28/6/2016</c:v>
                  </c:pt>
                  <c:pt idx="625">
                    <c:v>28/6/2016</c:v>
                  </c:pt>
                  <c:pt idx="626">
                    <c:v>28/6/2016</c:v>
                  </c:pt>
                  <c:pt idx="627">
                    <c:v>28/6/2016</c:v>
                  </c:pt>
                  <c:pt idx="628">
                    <c:v>28/6/2016</c:v>
                  </c:pt>
                  <c:pt idx="629">
                    <c:v>28/6/2016</c:v>
                  </c:pt>
                  <c:pt idx="630">
                    <c:v>28/6/2016</c:v>
                  </c:pt>
                  <c:pt idx="631">
                    <c:v>28/6/2016</c:v>
                  </c:pt>
                  <c:pt idx="632">
                    <c:v>28/6/2016</c:v>
                  </c:pt>
                  <c:pt idx="633">
                    <c:v>28/6/2016</c:v>
                  </c:pt>
                  <c:pt idx="634">
                    <c:v>28/6/2016</c:v>
                  </c:pt>
                  <c:pt idx="635">
                    <c:v>28/6/2016</c:v>
                  </c:pt>
                  <c:pt idx="636">
                    <c:v>28/6/2016</c:v>
                  </c:pt>
                  <c:pt idx="637">
                    <c:v>28/6/2016</c:v>
                  </c:pt>
                  <c:pt idx="638">
                    <c:v>28/6/2016</c:v>
                  </c:pt>
                  <c:pt idx="639">
                    <c:v>28/6/2016</c:v>
                  </c:pt>
                  <c:pt idx="640">
                    <c:v>28/6/2016</c:v>
                  </c:pt>
                  <c:pt idx="641">
                    <c:v>28/6/2016</c:v>
                  </c:pt>
                  <c:pt idx="642">
                    <c:v>28/6/2016</c:v>
                  </c:pt>
                  <c:pt idx="643">
                    <c:v>28/6/2016</c:v>
                  </c:pt>
                  <c:pt idx="644">
                    <c:v>28/6/2016</c:v>
                  </c:pt>
                  <c:pt idx="645">
                    <c:v>28/6/2016</c:v>
                  </c:pt>
                  <c:pt idx="646">
                    <c:v>28/6/2016</c:v>
                  </c:pt>
                  <c:pt idx="647">
                    <c:v>28/6/2016</c:v>
                  </c:pt>
                  <c:pt idx="648">
                    <c:v>28/6/2016</c:v>
                  </c:pt>
                  <c:pt idx="649">
                    <c:v>28/6/2016</c:v>
                  </c:pt>
                  <c:pt idx="650">
                    <c:v>28/6/2016</c:v>
                  </c:pt>
                  <c:pt idx="651">
                    <c:v>28/6/2016</c:v>
                  </c:pt>
                  <c:pt idx="652">
                    <c:v>28/6/2016</c:v>
                  </c:pt>
                  <c:pt idx="653">
                    <c:v>28/6/2016</c:v>
                  </c:pt>
                  <c:pt idx="654">
                    <c:v>28/6/2016</c:v>
                  </c:pt>
                  <c:pt idx="655">
                    <c:v>28/6/2016</c:v>
                  </c:pt>
                  <c:pt idx="656">
                    <c:v>28/6/2016</c:v>
                  </c:pt>
                  <c:pt idx="657">
                    <c:v>28/6/2016</c:v>
                  </c:pt>
                  <c:pt idx="658">
                    <c:v>28/6/2016</c:v>
                  </c:pt>
                  <c:pt idx="659">
                    <c:v>28/6/2016</c:v>
                  </c:pt>
                  <c:pt idx="660">
                    <c:v>28/6/2016</c:v>
                  </c:pt>
                  <c:pt idx="661">
                    <c:v>28/6/2016</c:v>
                  </c:pt>
                  <c:pt idx="662">
                    <c:v>28/6/2016</c:v>
                  </c:pt>
                  <c:pt idx="663">
                    <c:v>28/6/2016</c:v>
                  </c:pt>
                  <c:pt idx="664">
                    <c:v>28/6/2016</c:v>
                  </c:pt>
                  <c:pt idx="665">
                    <c:v>28/6/2016</c:v>
                  </c:pt>
                  <c:pt idx="666">
                    <c:v>28/6/2016</c:v>
                  </c:pt>
                  <c:pt idx="667">
                    <c:v>28/6/2016</c:v>
                  </c:pt>
                  <c:pt idx="668">
                    <c:v>28/6/2016</c:v>
                  </c:pt>
                  <c:pt idx="669">
                    <c:v>28/6/2016</c:v>
                  </c:pt>
                  <c:pt idx="670">
                    <c:v>28/6/2016</c:v>
                  </c:pt>
                  <c:pt idx="671">
                    <c:v>28/6/2016</c:v>
                  </c:pt>
                  <c:pt idx="672">
                    <c:v>28/6/2016</c:v>
                  </c:pt>
                  <c:pt idx="673">
                    <c:v>28/6/2016</c:v>
                  </c:pt>
                  <c:pt idx="674">
                    <c:v>28/6/2016</c:v>
                  </c:pt>
                  <c:pt idx="675">
                    <c:v>28/6/2016</c:v>
                  </c:pt>
                  <c:pt idx="676">
                    <c:v>28/6/2016</c:v>
                  </c:pt>
                  <c:pt idx="677">
                    <c:v>28/6/2016</c:v>
                  </c:pt>
                  <c:pt idx="678">
                    <c:v>28/6/2016</c:v>
                  </c:pt>
                  <c:pt idx="679">
                    <c:v>28/6/2016</c:v>
                  </c:pt>
                  <c:pt idx="680">
                    <c:v>28/6/2016</c:v>
                  </c:pt>
                  <c:pt idx="681">
                    <c:v>28/6/2016</c:v>
                  </c:pt>
                  <c:pt idx="682">
                    <c:v>28/6/2016</c:v>
                  </c:pt>
                  <c:pt idx="683">
                    <c:v>28/6/2016</c:v>
                  </c:pt>
                  <c:pt idx="684">
                    <c:v>28/6/2016</c:v>
                  </c:pt>
                  <c:pt idx="685">
                    <c:v>28/6/2016</c:v>
                  </c:pt>
                  <c:pt idx="686">
                    <c:v>28/6/2016</c:v>
                  </c:pt>
                  <c:pt idx="687">
                    <c:v>28/6/2016</c:v>
                  </c:pt>
                  <c:pt idx="688">
                    <c:v>28/6/2016</c:v>
                  </c:pt>
                  <c:pt idx="689">
                    <c:v>28/6/2016</c:v>
                  </c:pt>
                  <c:pt idx="690">
                    <c:v>28/6/2016</c:v>
                  </c:pt>
                  <c:pt idx="691">
                    <c:v>28/6/2016</c:v>
                  </c:pt>
                  <c:pt idx="692">
                    <c:v>28/6/2016</c:v>
                  </c:pt>
                  <c:pt idx="693">
                    <c:v>28/6/2016</c:v>
                  </c:pt>
                  <c:pt idx="694">
                    <c:v>28/6/2016</c:v>
                  </c:pt>
                  <c:pt idx="695">
                    <c:v>28/6/2016</c:v>
                  </c:pt>
                  <c:pt idx="696">
                    <c:v>28/6/2016</c:v>
                  </c:pt>
                  <c:pt idx="697">
                    <c:v>28/6/2016</c:v>
                  </c:pt>
                  <c:pt idx="698">
                    <c:v>28/6/2016</c:v>
                  </c:pt>
                  <c:pt idx="699">
                    <c:v>28/6/2016</c:v>
                  </c:pt>
                  <c:pt idx="700">
                    <c:v>28/6/2016</c:v>
                  </c:pt>
                  <c:pt idx="701">
                    <c:v>28/6/2016</c:v>
                  </c:pt>
                  <c:pt idx="702">
                    <c:v>28/6/2016</c:v>
                  </c:pt>
                  <c:pt idx="703">
                    <c:v>28/6/2016</c:v>
                  </c:pt>
                  <c:pt idx="704">
                    <c:v>28/6/2016</c:v>
                  </c:pt>
                  <c:pt idx="705">
                    <c:v>28/6/2016</c:v>
                  </c:pt>
                  <c:pt idx="706">
                    <c:v>28/6/2016</c:v>
                  </c:pt>
                  <c:pt idx="707">
                    <c:v>28/6/2016</c:v>
                  </c:pt>
                  <c:pt idx="708">
                    <c:v>28/6/2016</c:v>
                  </c:pt>
                  <c:pt idx="709">
                    <c:v>28/6/2016</c:v>
                  </c:pt>
                  <c:pt idx="710">
                    <c:v>28/6/2016</c:v>
                  </c:pt>
                  <c:pt idx="711">
                    <c:v>28/6/2016</c:v>
                  </c:pt>
                  <c:pt idx="712">
                    <c:v>28/6/2016</c:v>
                  </c:pt>
                  <c:pt idx="713">
                    <c:v>28/6/2016</c:v>
                  </c:pt>
                  <c:pt idx="714">
                    <c:v>28/6/2016</c:v>
                  </c:pt>
                  <c:pt idx="715">
                    <c:v>28/6/2016</c:v>
                  </c:pt>
                  <c:pt idx="716">
                    <c:v>28/6/2016</c:v>
                  </c:pt>
                  <c:pt idx="717">
                    <c:v>28/6/2016</c:v>
                  </c:pt>
                  <c:pt idx="718">
                    <c:v>28/6/2016</c:v>
                  </c:pt>
                  <c:pt idx="719">
                    <c:v>28/6/2016</c:v>
                  </c:pt>
                  <c:pt idx="720">
                    <c:v>28/6/2016</c:v>
                  </c:pt>
                  <c:pt idx="721">
                    <c:v>28/6/2016</c:v>
                  </c:pt>
                  <c:pt idx="722">
                    <c:v>28/6/2016</c:v>
                  </c:pt>
                  <c:pt idx="723">
                    <c:v>28/6/2016</c:v>
                  </c:pt>
                  <c:pt idx="724">
                    <c:v>28/6/2016</c:v>
                  </c:pt>
                  <c:pt idx="725">
                    <c:v>28/6/2016</c:v>
                  </c:pt>
                  <c:pt idx="726">
                    <c:v>28/6/2016</c:v>
                  </c:pt>
                  <c:pt idx="727">
                    <c:v>28/6/2016</c:v>
                  </c:pt>
                  <c:pt idx="728">
                    <c:v>28/6/2016</c:v>
                  </c:pt>
                  <c:pt idx="729">
                    <c:v>28/6/2016</c:v>
                  </c:pt>
                  <c:pt idx="730">
                    <c:v>28/6/2016</c:v>
                  </c:pt>
                  <c:pt idx="731">
                    <c:v>28/6/2016</c:v>
                  </c:pt>
                  <c:pt idx="732">
                    <c:v>28/6/2016</c:v>
                  </c:pt>
                  <c:pt idx="733">
                    <c:v>28/6/2016</c:v>
                  </c:pt>
                  <c:pt idx="734">
                    <c:v>28/6/2016</c:v>
                  </c:pt>
                  <c:pt idx="735">
                    <c:v>28/6/2016</c:v>
                  </c:pt>
                  <c:pt idx="736">
                    <c:v>28/6/2016</c:v>
                  </c:pt>
                  <c:pt idx="737">
                    <c:v>28/6/2016</c:v>
                  </c:pt>
                  <c:pt idx="738">
                    <c:v>28/6/2016</c:v>
                  </c:pt>
                  <c:pt idx="739">
                    <c:v>28/6/2016</c:v>
                  </c:pt>
                  <c:pt idx="740">
                    <c:v>28/6/2016</c:v>
                  </c:pt>
                  <c:pt idx="741">
                    <c:v>28/6/2016</c:v>
                  </c:pt>
                  <c:pt idx="742">
                    <c:v>28/6/2016</c:v>
                  </c:pt>
                  <c:pt idx="743">
                    <c:v>28/6/2016</c:v>
                  </c:pt>
                  <c:pt idx="744">
                    <c:v>28/6/2016</c:v>
                  </c:pt>
                  <c:pt idx="745">
                    <c:v>28/6/2016</c:v>
                  </c:pt>
                  <c:pt idx="746">
                    <c:v>28/6/2016</c:v>
                  </c:pt>
                  <c:pt idx="747">
                    <c:v>28/6/2016</c:v>
                  </c:pt>
                  <c:pt idx="748">
                    <c:v>28/6/2016</c:v>
                  </c:pt>
                  <c:pt idx="749">
                    <c:v>28/6/2016</c:v>
                  </c:pt>
                  <c:pt idx="750">
                    <c:v>28/6/2016</c:v>
                  </c:pt>
                  <c:pt idx="751">
                    <c:v>28/6/2016</c:v>
                  </c:pt>
                  <c:pt idx="752">
                    <c:v>28/6/2016</c:v>
                  </c:pt>
                  <c:pt idx="753">
                    <c:v>28/6/2016</c:v>
                  </c:pt>
                  <c:pt idx="754">
                    <c:v>28/6/2016</c:v>
                  </c:pt>
                  <c:pt idx="755">
                    <c:v>28/6/2016</c:v>
                  </c:pt>
                  <c:pt idx="756">
                    <c:v>28/6/2016</c:v>
                  </c:pt>
                  <c:pt idx="757">
                    <c:v>28/6/2016</c:v>
                  </c:pt>
                  <c:pt idx="758">
                    <c:v>28/6/2016</c:v>
                  </c:pt>
                  <c:pt idx="759">
                    <c:v>28/6/2016</c:v>
                  </c:pt>
                  <c:pt idx="760">
                    <c:v>28/6/2016</c:v>
                  </c:pt>
                  <c:pt idx="761">
                    <c:v>28/6/2016</c:v>
                  </c:pt>
                  <c:pt idx="762">
                    <c:v>28/6/2016</c:v>
                  </c:pt>
                  <c:pt idx="763">
                    <c:v>28/6/2016</c:v>
                  </c:pt>
                  <c:pt idx="764">
                    <c:v>28/6/2016</c:v>
                  </c:pt>
                  <c:pt idx="765">
                    <c:v>28/6/2016</c:v>
                  </c:pt>
                  <c:pt idx="766">
                    <c:v>28/6/2016</c:v>
                  </c:pt>
                  <c:pt idx="767">
                    <c:v>28/6/2016</c:v>
                  </c:pt>
                  <c:pt idx="768">
                    <c:v>28/6/2016</c:v>
                  </c:pt>
                  <c:pt idx="769">
                    <c:v>28/6/2016</c:v>
                  </c:pt>
                  <c:pt idx="770">
                    <c:v>28/6/2016</c:v>
                  </c:pt>
                  <c:pt idx="771">
                    <c:v>28/6/2016</c:v>
                  </c:pt>
                  <c:pt idx="772">
                    <c:v>28/6/2016</c:v>
                  </c:pt>
                  <c:pt idx="773">
                    <c:v>28/6/2016</c:v>
                  </c:pt>
                  <c:pt idx="774">
                    <c:v>28/6/2016</c:v>
                  </c:pt>
                  <c:pt idx="775">
                    <c:v>28/6/2016</c:v>
                  </c:pt>
                  <c:pt idx="776">
                    <c:v>28/6/2016</c:v>
                  </c:pt>
                  <c:pt idx="777">
                    <c:v>28/6/2016</c:v>
                  </c:pt>
                  <c:pt idx="778">
                    <c:v>28/6/2016</c:v>
                  </c:pt>
                  <c:pt idx="779">
                    <c:v>28/6/2016</c:v>
                  </c:pt>
                  <c:pt idx="780">
                    <c:v>28/6/2016</c:v>
                  </c:pt>
                  <c:pt idx="781">
                    <c:v>28/6/2016</c:v>
                  </c:pt>
                  <c:pt idx="782">
                    <c:v>28/6/2016</c:v>
                  </c:pt>
                  <c:pt idx="783">
                    <c:v>28/6/2016</c:v>
                  </c:pt>
                  <c:pt idx="784">
                    <c:v>28/6/2016</c:v>
                  </c:pt>
                  <c:pt idx="785">
                    <c:v>28/6/2016</c:v>
                  </c:pt>
                  <c:pt idx="786">
                    <c:v>28/6/2016</c:v>
                  </c:pt>
                  <c:pt idx="787">
                    <c:v>28/6/2016</c:v>
                  </c:pt>
                  <c:pt idx="788">
                    <c:v>28/6/2016</c:v>
                  </c:pt>
                  <c:pt idx="789">
                    <c:v>28/6/2016</c:v>
                  </c:pt>
                  <c:pt idx="790">
                    <c:v>28/6/2016</c:v>
                  </c:pt>
                  <c:pt idx="791">
                    <c:v>28/6/2016</c:v>
                  </c:pt>
                  <c:pt idx="792">
                    <c:v>28/6/2016</c:v>
                  </c:pt>
                  <c:pt idx="793">
                    <c:v>28/6/2016</c:v>
                  </c:pt>
                  <c:pt idx="794">
                    <c:v>28/6/2016</c:v>
                  </c:pt>
                  <c:pt idx="795">
                    <c:v>28/6/2016</c:v>
                  </c:pt>
                  <c:pt idx="796">
                    <c:v>28/6/2016</c:v>
                  </c:pt>
                  <c:pt idx="797">
                    <c:v>28/6/2016</c:v>
                  </c:pt>
                  <c:pt idx="798">
                    <c:v>28/6/2016</c:v>
                  </c:pt>
                  <c:pt idx="799">
                    <c:v>28/6/2016</c:v>
                  </c:pt>
                  <c:pt idx="800">
                    <c:v>28/6/2016</c:v>
                  </c:pt>
                  <c:pt idx="801">
                    <c:v>28/6/2016</c:v>
                  </c:pt>
                  <c:pt idx="802">
                    <c:v>28/6/2016</c:v>
                  </c:pt>
                  <c:pt idx="803">
                    <c:v>28/6/2016</c:v>
                  </c:pt>
                  <c:pt idx="804">
                    <c:v>28/6/2016</c:v>
                  </c:pt>
                  <c:pt idx="805">
                    <c:v>28/6/2016</c:v>
                  </c:pt>
                  <c:pt idx="806">
                    <c:v>28/6/2016</c:v>
                  </c:pt>
                  <c:pt idx="807">
                    <c:v>28/6/2016</c:v>
                  </c:pt>
                  <c:pt idx="808">
                    <c:v>28/6/2016</c:v>
                  </c:pt>
                  <c:pt idx="809">
                    <c:v>28/6/2016</c:v>
                  </c:pt>
                  <c:pt idx="810">
                    <c:v>28/6/2016</c:v>
                  </c:pt>
                  <c:pt idx="811">
                    <c:v>28/6/2016</c:v>
                  </c:pt>
                  <c:pt idx="812">
                    <c:v>28/6/2016</c:v>
                  </c:pt>
                  <c:pt idx="813">
                    <c:v>29/6/2016</c:v>
                  </c:pt>
                  <c:pt idx="814">
                    <c:v>29/6/2016</c:v>
                  </c:pt>
                  <c:pt idx="815">
                    <c:v>29/6/2016</c:v>
                  </c:pt>
                  <c:pt idx="816">
                    <c:v>29/6/2016</c:v>
                  </c:pt>
                  <c:pt idx="817">
                    <c:v>29/6/2016</c:v>
                  </c:pt>
                  <c:pt idx="818">
                    <c:v>29/6/2016</c:v>
                  </c:pt>
                  <c:pt idx="819">
                    <c:v>29/6/2016</c:v>
                  </c:pt>
                  <c:pt idx="820">
                    <c:v>29/6/2016</c:v>
                  </c:pt>
                  <c:pt idx="821">
                    <c:v>29/6/2016</c:v>
                  </c:pt>
                  <c:pt idx="822">
                    <c:v>29/6/2016</c:v>
                  </c:pt>
                  <c:pt idx="823">
                    <c:v>29/6/2016</c:v>
                  </c:pt>
                  <c:pt idx="824">
                    <c:v>29/6/2016</c:v>
                  </c:pt>
                  <c:pt idx="825">
                    <c:v>29/6/2016</c:v>
                  </c:pt>
                  <c:pt idx="826">
                    <c:v>29/6/2016</c:v>
                  </c:pt>
                  <c:pt idx="827">
                    <c:v>29/6/2016</c:v>
                  </c:pt>
                  <c:pt idx="828">
                    <c:v>29/6/2016</c:v>
                  </c:pt>
                  <c:pt idx="829">
                    <c:v>29/6/2016</c:v>
                  </c:pt>
                  <c:pt idx="830">
                    <c:v>29/6/2016</c:v>
                  </c:pt>
                  <c:pt idx="831">
                    <c:v>29/6/2016</c:v>
                  </c:pt>
                  <c:pt idx="832">
                    <c:v>29/6/2016</c:v>
                  </c:pt>
                  <c:pt idx="833">
                    <c:v>29/6/2016</c:v>
                  </c:pt>
                  <c:pt idx="834">
                    <c:v>29/6/2016</c:v>
                  </c:pt>
                  <c:pt idx="835">
                    <c:v>29/6/2016</c:v>
                  </c:pt>
                  <c:pt idx="836">
                    <c:v>29/6/2016</c:v>
                  </c:pt>
                  <c:pt idx="837">
                    <c:v>29/6/2016</c:v>
                  </c:pt>
                  <c:pt idx="838">
                    <c:v>29/6/2016</c:v>
                  </c:pt>
                  <c:pt idx="839">
                    <c:v>29/6/2016</c:v>
                  </c:pt>
                  <c:pt idx="840">
                    <c:v>29/6/2016</c:v>
                  </c:pt>
                  <c:pt idx="841">
                    <c:v>29/6/2016</c:v>
                  </c:pt>
                  <c:pt idx="842">
                    <c:v>29/6/2016</c:v>
                  </c:pt>
                  <c:pt idx="843">
                    <c:v>29/6/2016</c:v>
                  </c:pt>
                  <c:pt idx="844">
                    <c:v>29/6/2016</c:v>
                  </c:pt>
                  <c:pt idx="845">
                    <c:v>29/6/2016</c:v>
                  </c:pt>
                  <c:pt idx="846">
                    <c:v>29/6/2016</c:v>
                  </c:pt>
                  <c:pt idx="847">
                    <c:v>29/6/2016</c:v>
                  </c:pt>
                  <c:pt idx="848">
                    <c:v>29/6/2016</c:v>
                  </c:pt>
                  <c:pt idx="849">
                    <c:v>29/6/2016</c:v>
                  </c:pt>
                  <c:pt idx="850">
                    <c:v>29/6/2016</c:v>
                  </c:pt>
                  <c:pt idx="851">
                    <c:v>29/6/2016</c:v>
                  </c:pt>
                  <c:pt idx="852">
                    <c:v>29/6/2016</c:v>
                  </c:pt>
                  <c:pt idx="853">
                    <c:v>29/6/2016</c:v>
                  </c:pt>
                  <c:pt idx="854">
                    <c:v>29/6/2016</c:v>
                  </c:pt>
                  <c:pt idx="855">
                    <c:v>29/6/2016</c:v>
                  </c:pt>
                  <c:pt idx="856">
                    <c:v>29/6/2016</c:v>
                  </c:pt>
                  <c:pt idx="857">
                    <c:v>29/6/2016</c:v>
                  </c:pt>
                  <c:pt idx="858">
                    <c:v>29/6/2016</c:v>
                  </c:pt>
                  <c:pt idx="859">
                    <c:v>29/6/2016</c:v>
                  </c:pt>
                  <c:pt idx="860">
                    <c:v>29/6/2016</c:v>
                  </c:pt>
                  <c:pt idx="861">
                    <c:v>29/6/2016</c:v>
                  </c:pt>
                  <c:pt idx="862">
                    <c:v>29/6/2016</c:v>
                  </c:pt>
                  <c:pt idx="863">
                    <c:v>29/6/2016</c:v>
                  </c:pt>
                  <c:pt idx="864">
                    <c:v>29/6/2016</c:v>
                  </c:pt>
                  <c:pt idx="865">
                    <c:v>29/6/2016</c:v>
                  </c:pt>
                  <c:pt idx="866">
                    <c:v>29/6/2016</c:v>
                  </c:pt>
                  <c:pt idx="867">
                    <c:v>29/6/2016</c:v>
                  </c:pt>
                  <c:pt idx="868">
                    <c:v>29/6/2016</c:v>
                  </c:pt>
                  <c:pt idx="869">
                    <c:v>29/6/2016</c:v>
                  </c:pt>
                  <c:pt idx="870">
                    <c:v>29/6/2016</c:v>
                  </c:pt>
                  <c:pt idx="871">
                    <c:v>29/6/2016</c:v>
                  </c:pt>
                  <c:pt idx="872">
                    <c:v>29/6/2016</c:v>
                  </c:pt>
                  <c:pt idx="873">
                    <c:v>29/6/2016</c:v>
                  </c:pt>
                  <c:pt idx="874">
                    <c:v>29/6/2016</c:v>
                  </c:pt>
                  <c:pt idx="875">
                    <c:v>29/6/2016</c:v>
                  </c:pt>
                  <c:pt idx="876">
                    <c:v>29/6/2016</c:v>
                  </c:pt>
                  <c:pt idx="877">
                    <c:v>29/6/2016</c:v>
                  </c:pt>
                  <c:pt idx="878">
                    <c:v>29/6/2016</c:v>
                  </c:pt>
                  <c:pt idx="879">
                    <c:v>29/6/2016</c:v>
                  </c:pt>
                  <c:pt idx="880">
                    <c:v>29/6/2016</c:v>
                  </c:pt>
                  <c:pt idx="881">
                    <c:v>29/6/2016</c:v>
                  </c:pt>
                  <c:pt idx="882">
                    <c:v>29/6/2016</c:v>
                  </c:pt>
                  <c:pt idx="883">
                    <c:v>29/6/2016</c:v>
                  </c:pt>
                  <c:pt idx="884">
                    <c:v>29/6/2016</c:v>
                  </c:pt>
                  <c:pt idx="885">
                    <c:v>29/6/2016</c:v>
                  </c:pt>
                  <c:pt idx="886">
                    <c:v>29/6/2016</c:v>
                  </c:pt>
                  <c:pt idx="887">
                    <c:v>29/6/2016</c:v>
                  </c:pt>
                  <c:pt idx="888">
                    <c:v>29/6/2016</c:v>
                  </c:pt>
                  <c:pt idx="889">
                    <c:v>29/6/2016</c:v>
                  </c:pt>
                  <c:pt idx="890">
                    <c:v>29/6/2016</c:v>
                  </c:pt>
                  <c:pt idx="891">
                    <c:v>29/6/2016</c:v>
                  </c:pt>
                  <c:pt idx="892">
                    <c:v>29/6/2016</c:v>
                  </c:pt>
                  <c:pt idx="893">
                    <c:v>29/6/2016</c:v>
                  </c:pt>
                  <c:pt idx="894">
                    <c:v>29/6/2016</c:v>
                  </c:pt>
                  <c:pt idx="895">
                    <c:v>29/6/2016</c:v>
                  </c:pt>
                  <c:pt idx="896">
                    <c:v>29/6/2016</c:v>
                  </c:pt>
                  <c:pt idx="897">
                    <c:v>29/6/2016</c:v>
                  </c:pt>
                  <c:pt idx="898">
                    <c:v>29/6/2016</c:v>
                  </c:pt>
                  <c:pt idx="899">
                    <c:v>29/6/2016</c:v>
                  </c:pt>
                  <c:pt idx="900">
                    <c:v>29/6/2016</c:v>
                  </c:pt>
                  <c:pt idx="901">
                    <c:v>29/6/2016</c:v>
                  </c:pt>
                  <c:pt idx="902">
                    <c:v>29/6/2016</c:v>
                  </c:pt>
                  <c:pt idx="903">
                    <c:v>29/6/2016</c:v>
                  </c:pt>
                  <c:pt idx="904">
                    <c:v>29/6/2016</c:v>
                  </c:pt>
                  <c:pt idx="905">
                    <c:v>29/6/2016</c:v>
                  </c:pt>
                  <c:pt idx="906">
                    <c:v>29/6/2016</c:v>
                  </c:pt>
                  <c:pt idx="907">
                    <c:v>29/6/2016</c:v>
                  </c:pt>
                  <c:pt idx="908">
                    <c:v>29/6/2016</c:v>
                  </c:pt>
                  <c:pt idx="909">
                    <c:v>29/6/2016</c:v>
                  </c:pt>
                  <c:pt idx="910">
                    <c:v>29/6/2016</c:v>
                  </c:pt>
                  <c:pt idx="911">
                    <c:v>29/6/2016</c:v>
                  </c:pt>
                  <c:pt idx="912">
                    <c:v>29/6/2016</c:v>
                  </c:pt>
                  <c:pt idx="913">
                    <c:v>29/6/2016</c:v>
                  </c:pt>
                  <c:pt idx="914">
                    <c:v>29/6/2016</c:v>
                  </c:pt>
                  <c:pt idx="915">
                    <c:v>29/6/2016</c:v>
                  </c:pt>
                  <c:pt idx="916">
                    <c:v>29/6/2016</c:v>
                  </c:pt>
                  <c:pt idx="917">
                    <c:v>29/6/2016</c:v>
                  </c:pt>
                  <c:pt idx="918">
                    <c:v>29/6/2016</c:v>
                  </c:pt>
                  <c:pt idx="919">
                    <c:v>29/6/2016</c:v>
                  </c:pt>
                  <c:pt idx="920">
                    <c:v>29/6/2016</c:v>
                  </c:pt>
                  <c:pt idx="921">
                    <c:v>29/6/2016</c:v>
                  </c:pt>
                  <c:pt idx="922">
                    <c:v>29/6/2016</c:v>
                  </c:pt>
                  <c:pt idx="923">
                    <c:v>29/6/2016</c:v>
                  </c:pt>
                  <c:pt idx="924">
                    <c:v>29/6/2016</c:v>
                  </c:pt>
                  <c:pt idx="925">
                    <c:v>29/6/2016</c:v>
                  </c:pt>
                  <c:pt idx="926">
                    <c:v>29/6/2016</c:v>
                  </c:pt>
                  <c:pt idx="927">
                    <c:v>29/6/2016</c:v>
                  </c:pt>
                  <c:pt idx="928">
                    <c:v>29/6/2016</c:v>
                  </c:pt>
                  <c:pt idx="929">
                    <c:v>29/6/2016</c:v>
                  </c:pt>
                  <c:pt idx="930">
                    <c:v>29/6/2016</c:v>
                  </c:pt>
                  <c:pt idx="931">
                    <c:v>29/6/2016</c:v>
                  </c:pt>
                  <c:pt idx="932">
                    <c:v>29/6/2016</c:v>
                  </c:pt>
                  <c:pt idx="933">
                    <c:v>29/6/2016</c:v>
                  </c:pt>
                  <c:pt idx="934">
                    <c:v>29/6/2016</c:v>
                  </c:pt>
                  <c:pt idx="935">
                    <c:v>29/6/2016</c:v>
                  </c:pt>
                  <c:pt idx="936">
                    <c:v>29/6/2016</c:v>
                  </c:pt>
                  <c:pt idx="937">
                    <c:v>29/6/2016</c:v>
                  </c:pt>
                  <c:pt idx="938">
                    <c:v>29/6/2016</c:v>
                  </c:pt>
                  <c:pt idx="939">
                    <c:v>29/6/2016</c:v>
                  </c:pt>
                  <c:pt idx="940">
                    <c:v>29/6/2016</c:v>
                  </c:pt>
                  <c:pt idx="941">
                    <c:v>29/6/2016</c:v>
                  </c:pt>
                  <c:pt idx="942">
                    <c:v>29/6/2016</c:v>
                  </c:pt>
                  <c:pt idx="943">
                    <c:v>29/6/2016</c:v>
                  </c:pt>
                  <c:pt idx="944">
                    <c:v>29/6/2016</c:v>
                  </c:pt>
                  <c:pt idx="945">
                    <c:v>29/6/2016</c:v>
                  </c:pt>
                  <c:pt idx="946">
                    <c:v>29/6/2016</c:v>
                  </c:pt>
                  <c:pt idx="947">
                    <c:v>29/6/2016</c:v>
                  </c:pt>
                  <c:pt idx="948">
                    <c:v>29/6/2016</c:v>
                  </c:pt>
                  <c:pt idx="949">
                    <c:v>29/6/2016</c:v>
                  </c:pt>
                  <c:pt idx="950">
                    <c:v>29/6/2016</c:v>
                  </c:pt>
                  <c:pt idx="951">
                    <c:v>29/6/2016</c:v>
                  </c:pt>
                  <c:pt idx="952">
                    <c:v>29/6/2016</c:v>
                  </c:pt>
                  <c:pt idx="953">
                    <c:v>29/6/2016</c:v>
                  </c:pt>
                  <c:pt idx="954">
                    <c:v>29/6/2016</c:v>
                  </c:pt>
                  <c:pt idx="955">
                    <c:v>29/6/2016</c:v>
                  </c:pt>
                  <c:pt idx="956">
                    <c:v>29/6/2016</c:v>
                  </c:pt>
                  <c:pt idx="957">
                    <c:v>29/6/2016</c:v>
                  </c:pt>
                  <c:pt idx="958">
                    <c:v>29/6/2016</c:v>
                  </c:pt>
                  <c:pt idx="959">
                    <c:v>29/6/2016</c:v>
                  </c:pt>
                  <c:pt idx="960">
                    <c:v>29/6/2016</c:v>
                  </c:pt>
                  <c:pt idx="961">
                    <c:v>29/6/2016</c:v>
                  </c:pt>
                  <c:pt idx="962">
                    <c:v>29/6/2016</c:v>
                  </c:pt>
                  <c:pt idx="963">
                    <c:v>29/6/2016</c:v>
                  </c:pt>
                  <c:pt idx="964">
                    <c:v>29/6/2016</c:v>
                  </c:pt>
                  <c:pt idx="965">
                    <c:v>29/6/2016</c:v>
                  </c:pt>
                  <c:pt idx="966">
                    <c:v>29/6/2016</c:v>
                  </c:pt>
                  <c:pt idx="967">
                    <c:v>29/6/2016</c:v>
                  </c:pt>
                  <c:pt idx="968">
                    <c:v>29/6/2016</c:v>
                  </c:pt>
                  <c:pt idx="969">
                    <c:v>29/6/2016</c:v>
                  </c:pt>
                  <c:pt idx="970">
                    <c:v>29/6/2016</c:v>
                  </c:pt>
                  <c:pt idx="971">
                    <c:v>29/6/2016</c:v>
                  </c:pt>
                  <c:pt idx="972">
                    <c:v>29/6/2016</c:v>
                  </c:pt>
                  <c:pt idx="973">
                    <c:v>29/6/2016</c:v>
                  </c:pt>
                  <c:pt idx="974">
                    <c:v>29/6/2016</c:v>
                  </c:pt>
                  <c:pt idx="975">
                    <c:v>29/6/2016</c:v>
                  </c:pt>
                  <c:pt idx="976">
                    <c:v>29/6/2016</c:v>
                  </c:pt>
                  <c:pt idx="977">
                    <c:v>29/6/2016</c:v>
                  </c:pt>
                  <c:pt idx="978">
                    <c:v>29/6/2016</c:v>
                  </c:pt>
                  <c:pt idx="979">
                    <c:v>29/6/2016</c:v>
                  </c:pt>
                  <c:pt idx="980">
                    <c:v>29/6/2016</c:v>
                  </c:pt>
                  <c:pt idx="981">
                    <c:v>29/6/2016</c:v>
                  </c:pt>
                  <c:pt idx="982">
                    <c:v>29/6/2016</c:v>
                  </c:pt>
                  <c:pt idx="983">
                    <c:v>29/6/2016</c:v>
                  </c:pt>
                  <c:pt idx="984">
                    <c:v>29/6/2016</c:v>
                  </c:pt>
                  <c:pt idx="985">
                    <c:v>29/6/2016</c:v>
                  </c:pt>
                  <c:pt idx="986">
                    <c:v>29/6/2016</c:v>
                  </c:pt>
                  <c:pt idx="987">
                    <c:v>29/6/2016</c:v>
                  </c:pt>
                  <c:pt idx="988">
                    <c:v>29/6/2016</c:v>
                  </c:pt>
                  <c:pt idx="989">
                    <c:v>29/6/2016</c:v>
                  </c:pt>
                  <c:pt idx="990">
                    <c:v>29/6/2016</c:v>
                  </c:pt>
                  <c:pt idx="991">
                    <c:v>29/6/2016</c:v>
                  </c:pt>
                  <c:pt idx="992">
                    <c:v>29/6/2016</c:v>
                  </c:pt>
                  <c:pt idx="993">
                    <c:v>29/6/2016</c:v>
                  </c:pt>
                  <c:pt idx="994">
                    <c:v>29/6/2016</c:v>
                  </c:pt>
                  <c:pt idx="995">
                    <c:v>29/6/2016</c:v>
                  </c:pt>
                  <c:pt idx="996">
                    <c:v>29/6/2016</c:v>
                  </c:pt>
                  <c:pt idx="997">
                    <c:v>29/6/2016</c:v>
                  </c:pt>
                  <c:pt idx="998">
                    <c:v>29/6/2016</c:v>
                  </c:pt>
                  <c:pt idx="999">
                    <c:v>29/6/2016</c:v>
                  </c:pt>
                  <c:pt idx="1000">
                    <c:v>29/6/2016</c:v>
                  </c:pt>
                  <c:pt idx="1001">
                    <c:v>29/6/2016</c:v>
                  </c:pt>
                  <c:pt idx="1002">
                    <c:v>29/6/2016</c:v>
                  </c:pt>
                  <c:pt idx="1003">
                    <c:v>29/6/2016</c:v>
                  </c:pt>
                  <c:pt idx="1004">
                    <c:v>29/6/2016</c:v>
                  </c:pt>
                  <c:pt idx="1005">
                    <c:v>29/6/2016</c:v>
                  </c:pt>
                  <c:pt idx="1006">
                    <c:v>29/6/2016</c:v>
                  </c:pt>
                  <c:pt idx="1007">
                    <c:v>29/6/2016</c:v>
                  </c:pt>
                  <c:pt idx="1008">
                    <c:v>29/6/2016</c:v>
                  </c:pt>
                  <c:pt idx="1009">
                    <c:v>29/6/2016</c:v>
                  </c:pt>
                  <c:pt idx="1010">
                    <c:v>29/6/2016</c:v>
                  </c:pt>
                  <c:pt idx="1011">
                    <c:v>29/6/2016</c:v>
                  </c:pt>
                  <c:pt idx="1012">
                    <c:v>29/6/2016</c:v>
                  </c:pt>
                  <c:pt idx="1013">
                    <c:v>29/6/2016</c:v>
                  </c:pt>
                  <c:pt idx="1014">
                    <c:v>29/6/2016</c:v>
                  </c:pt>
                  <c:pt idx="1015">
                    <c:v>29/6/2016</c:v>
                  </c:pt>
                  <c:pt idx="1016">
                    <c:v>29/6/2016</c:v>
                  </c:pt>
                  <c:pt idx="1017">
                    <c:v>29/6/2016</c:v>
                  </c:pt>
                  <c:pt idx="1018">
                    <c:v>29/6/2016</c:v>
                  </c:pt>
                  <c:pt idx="1019">
                    <c:v>29/6/2016</c:v>
                  </c:pt>
                  <c:pt idx="1020">
                    <c:v>29/6/2016</c:v>
                  </c:pt>
                  <c:pt idx="1021">
                    <c:v>29/6/2016</c:v>
                  </c:pt>
                  <c:pt idx="1022">
                    <c:v>29/6/2016</c:v>
                  </c:pt>
                  <c:pt idx="1023">
                    <c:v>29/6/2016</c:v>
                  </c:pt>
                  <c:pt idx="1024">
                    <c:v>29/6/2016</c:v>
                  </c:pt>
                  <c:pt idx="1025">
                    <c:v>29/6/2016</c:v>
                  </c:pt>
                  <c:pt idx="1026">
                    <c:v>29/6/2016</c:v>
                  </c:pt>
                  <c:pt idx="1027">
                    <c:v>29/6/2016</c:v>
                  </c:pt>
                  <c:pt idx="1028">
                    <c:v>29/6/2016</c:v>
                  </c:pt>
                  <c:pt idx="1029">
                    <c:v>29/6/2016</c:v>
                  </c:pt>
                  <c:pt idx="1030">
                    <c:v>29/6/2016</c:v>
                  </c:pt>
                  <c:pt idx="1031">
                    <c:v>29/6/2016</c:v>
                  </c:pt>
                  <c:pt idx="1032">
                    <c:v>29/6/2016</c:v>
                  </c:pt>
                  <c:pt idx="1033">
                    <c:v>29/6/2016</c:v>
                  </c:pt>
                  <c:pt idx="1034">
                    <c:v>29/6/2016</c:v>
                  </c:pt>
                  <c:pt idx="1035">
                    <c:v>29/6/2016</c:v>
                  </c:pt>
                  <c:pt idx="1036">
                    <c:v>29/6/2016</c:v>
                  </c:pt>
                  <c:pt idx="1037">
                    <c:v>29/6/2016</c:v>
                  </c:pt>
                  <c:pt idx="1038">
                    <c:v>29/6/2016</c:v>
                  </c:pt>
                  <c:pt idx="1039">
                    <c:v>29/6/2016</c:v>
                  </c:pt>
                  <c:pt idx="1040">
                    <c:v>29/6/2016</c:v>
                  </c:pt>
                  <c:pt idx="1041">
                    <c:v>29/6/2016</c:v>
                  </c:pt>
                  <c:pt idx="1042">
                    <c:v>29/6/2016</c:v>
                  </c:pt>
                  <c:pt idx="1043">
                    <c:v>29/6/2016</c:v>
                  </c:pt>
                  <c:pt idx="1044">
                    <c:v>29/6/2016</c:v>
                  </c:pt>
                  <c:pt idx="1045">
                    <c:v>29/6/2016</c:v>
                  </c:pt>
                  <c:pt idx="1046">
                    <c:v>29/6/2016</c:v>
                  </c:pt>
                  <c:pt idx="1047">
                    <c:v>29/6/2016</c:v>
                  </c:pt>
                  <c:pt idx="1048">
                    <c:v>29/6/2016</c:v>
                  </c:pt>
                  <c:pt idx="1049">
                    <c:v>29/6/2016</c:v>
                  </c:pt>
                  <c:pt idx="1050">
                    <c:v>29/6/2016</c:v>
                  </c:pt>
                  <c:pt idx="1051">
                    <c:v>29/6/2016</c:v>
                  </c:pt>
                  <c:pt idx="1052">
                    <c:v>29/6/2016</c:v>
                  </c:pt>
                  <c:pt idx="1053">
                    <c:v>29/6/2016</c:v>
                  </c:pt>
                  <c:pt idx="1054">
                    <c:v>29/6/2016</c:v>
                  </c:pt>
                  <c:pt idx="1055">
                    <c:v>29/6/2016</c:v>
                  </c:pt>
                  <c:pt idx="1056">
                    <c:v>29/6/2016</c:v>
                  </c:pt>
                  <c:pt idx="1057">
                    <c:v>29/6/2016</c:v>
                  </c:pt>
                  <c:pt idx="1058">
                    <c:v>29/6/2016</c:v>
                  </c:pt>
                  <c:pt idx="1059">
                    <c:v>29/6/2016</c:v>
                  </c:pt>
                  <c:pt idx="1060">
                    <c:v>29/6/2016</c:v>
                  </c:pt>
                  <c:pt idx="1061">
                    <c:v>29/6/2016</c:v>
                  </c:pt>
                  <c:pt idx="1062">
                    <c:v>29/6/2016</c:v>
                  </c:pt>
                  <c:pt idx="1063">
                    <c:v>29/6/2016</c:v>
                  </c:pt>
                  <c:pt idx="1064">
                    <c:v>29/6/2016</c:v>
                  </c:pt>
                  <c:pt idx="1065">
                    <c:v>29/6/2016</c:v>
                  </c:pt>
                  <c:pt idx="1066">
                    <c:v>29/6/2016</c:v>
                  </c:pt>
                  <c:pt idx="1067">
                    <c:v>29/6/2016</c:v>
                  </c:pt>
                  <c:pt idx="1068">
                    <c:v>29/6/2016</c:v>
                  </c:pt>
                  <c:pt idx="1069">
                    <c:v>29/6/2016</c:v>
                  </c:pt>
                  <c:pt idx="1070">
                    <c:v>29/6/2016</c:v>
                  </c:pt>
                  <c:pt idx="1071">
                    <c:v>29/6/2016</c:v>
                  </c:pt>
                  <c:pt idx="1072">
                    <c:v>29/6/2016</c:v>
                  </c:pt>
                  <c:pt idx="1073">
                    <c:v>29/6/2016</c:v>
                  </c:pt>
                  <c:pt idx="1074">
                    <c:v>29/6/2016</c:v>
                  </c:pt>
                  <c:pt idx="1075">
                    <c:v>29/6/2016</c:v>
                  </c:pt>
                  <c:pt idx="1076">
                    <c:v>29/6/2016</c:v>
                  </c:pt>
                  <c:pt idx="1077">
                    <c:v>29/6/2016</c:v>
                  </c:pt>
                  <c:pt idx="1078">
                    <c:v>29/6/2016</c:v>
                  </c:pt>
                  <c:pt idx="1079">
                    <c:v>29/6/2016</c:v>
                  </c:pt>
                  <c:pt idx="1080">
                    <c:v>29/6/2016</c:v>
                  </c:pt>
                  <c:pt idx="1081">
                    <c:v>29/6/2016</c:v>
                  </c:pt>
                  <c:pt idx="1082">
                    <c:v>29/6/2016</c:v>
                  </c:pt>
                  <c:pt idx="1083">
                    <c:v>29/6/2016</c:v>
                  </c:pt>
                  <c:pt idx="1084">
                    <c:v>29/6/2016</c:v>
                  </c:pt>
                  <c:pt idx="1085">
                    <c:v>29/6/2016</c:v>
                  </c:pt>
                  <c:pt idx="1086">
                    <c:v>29/6/2016</c:v>
                  </c:pt>
                  <c:pt idx="1087">
                    <c:v>29/6/2016</c:v>
                  </c:pt>
                  <c:pt idx="1088">
                    <c:v>29/6/2016</c:v>
                  </c:pt>
                  <c:pt idx="1089">
                    <c:v>29/6/2016</c:v>
                  </c:pt>
                  <c:pt idx="1090">
                    <c:v>29/6/2016</c:v>
                  </c:pt>
                  <c:pt idx="1091">
                    <c:v>29/6/2016</c:v>
                  </c:pt>
                  <c:pt idx="1092">
                    <c:v>29/6/2016</c:v>
                  </c:pt>
                  <c:pt idx="1093">
                    <c:v>29/6/2016</c:v>
                  </c:pt>
                  <c:pt idx="1094">
                    <c:v>29/6/2016</c:v>
                  </c:pt>
                  <c:pt idx="1095">
                    <c:v>29/6/2016</c:v>
                  </c:pt>
                  <c:pt idx="1096">
                    <c:v>29/6/2016</c:v>
                  </c:pt>
                  <c:pt idx="1097">
                    <c:v>29/6/2016</c:v>
                  </c:pt>
                  <c:pt idx="1098">
                    <c:v>29/6/2016</c:v>
                  </c:pt>
                  <c:pt idx="1099">
                    <c:v>29/6/2016</c:v>
                  </c:pt>
                  <c:pt idx="1100">
                    <c:v>29/6/2016</c:v>
                  </c:pt>
                  <c:pt idx="1101">
                    <c:v>29/6/2016</c:v>
                  </c:pt>
                  <c:pt idx="1102">
                    <c:v>29/6/2016</c:v>
                  </c:pt>
                  <c:pt idx="1103">
                    <c:v>29/6/2016</c:v>
                  </c:pt>
                  <c:pt idx="1104">
                    <c:v>29/6/2016</c:v>
                  </c:pt>
                  <c:pt idx="1105">
                    <c:v>29/6/2016</c:v>
                  </c:pt>
                  <c:pt idx="1106">
                    <c:v>29/6/2016</c:v>
                  </c:pt>
                  <c:pt idx="1107">
                    <c:v>29/6/2016</c:v>
                  </c:pt>
                  <c:pt idx="1108">
                    <c:v>29/6/2016</c:v>
                  </c:pt>
                  <c:pt idx="1109">
                    <c:v>29/6/2016</c:v>
                  </c:pt>
                  <c:pt idx="1110">
                    <c:v>29/6/2016</c:v>
                  </c:pt>
                  <c:pt idx="1111">
                    <c:v>29/6/2016</c:v>
                  </c:pt>
                  <c:pt idx="1112">
                    <c:v>29/6/2016</c:v>
                  </c:pt>
                  <c:pt idx="1113">
                    <c:v>29/6/2016</c:v>
                  </c:pt>
                  <c:pt idx="1114">
                    <c:v>29/6/2016</c:v>
                  </c:pt>
                  <c:pt idx="1115">
                    <c:v>29/6/2016</c:v>
                  </c:pt>
                  <c:pt idx="1116">
                    <c:v>29/6/2016</c:v>
                  </c:pt>
                  <c:pt idx="1117">
                    <c:v>29/6/2016</c:v>
                  </c:pt>
                  <c:pt idx="1118">
                    <c:v>29/6/2016</c:v>
                  </c:pt>
                  <c:pt idx="1119">
                    <c:v>29/6/2016</c:v>
                  </c:pt>
                  <c:pt idx="1120">
                    <c:v>29/6/2016</c:v>
                  </c:pt>
                  <c:pt idx="1121">
                    <c:v>29/6/2016</c:v>
                  </c:pt>
                  <c:pt idx="1122">
                    <c:v>29/6/2016</c:v>
                  </c:pt>
                  <c:pt idx="1123">
                    <c:v>29/6/2016</c:v>
                  </c:pt>
                  <c:pt idx="1124">
                    <c:v>29/6/2016</c:v>
                  </c:pt>
                  <c:pt idx="1125">
                    <c:v>29/6/2016</c:v>
                  </c:pt>
                  <c:pt idx="1126">
                    <c:v>29/6/2016</c:v>
                  </c:pt>
                  <c:pt idx="1127">
                    <c:v>29/6/2016</c:v>
                  </c:pt>
                  <c:pt idx="1128">
                    <c:v>29/6/2016</c:v>
                  </c:pt>
                  <c:pt idx="1129">
                    <c:v>29/6/2016</c:v>
                  </c:pt>
                  <c:pt idx="1130">
                    <c:v>29/6/2016</c:v>
                  </c:pt>
                  <c:pt idx="1131">
                    <c:v>29/6/2016</c:v>
                  </c:pt>
                  <c:pt idx="1132">
                    <c:v>29/6/2016</c:v>
                  </c:pt>
                  <c:pt idx="1133">
                    <c:v>29/6/2016</c:v>
                  </c:pt>
                  <c:pt idx="1134">
                    <c:v>29/6/2016</c:v>
                  </c:pt>
                  <c:pt idx="1135">
                    <c:v>29/6/2016</c:v>
                  </c:pt>
                  <c:pt idx="1136">
                    <c:v>29/6/2016</c:v>
                  </c:pt>
                  <c:pt idx="1137">
                    <c:v>29/6/2016</c:v>
                  </c:pt>
                  <c:pt idx="1138">
                    <c:v>29/6/2016</c:v>
                  </c:pt>
                  <c:pt idx="1139">
                    <c:v>29/6/2016</c:v>
                  </c:pt>
                  <c:pt idx="1140">
                    <c:v>29/6/2016</c:v>
                  </c:pt>
                  <c:pt idx="1141">
                    <c:v>29/6/2016</c:v>
                  </c:pt>
                  <c:pt idx="1142">
                    <c:v>29/6/2016</c:v>
                  </c:pt>
                  <c:pt idx="1143">
                    <c:v>29/6/2016</c:v>
                  </c:pt>
                  <c:pt idx="1144">
                    <c:v>29/6/2016</c:v>
                  </c:pt>
                  <c:pt idx="1145">
                    <c:v>29/6/2016</c:v>
                  </c:pt>
                  <c:pt idx="1146">
                    <c:v>29/6/2016</c:v>
                  </c:pt>
                  <c:pt idx="1147">
                    <c:v>29/6/2016</c:v>
                  </c:pt>
                  <c:pt idx="1148">
                    <c:v>29/6/2016</c:v>
                  </c:pt>
                  <c:pt idx="1149">
                    <c:v>29/6/2016</c:v>
                  </c:pt>
                  <c:pt idx="1150">
                    <c:v>29/6/2016</c:v>
                  </c:pt>
                  <c:pt idx="1151">
                    <c:v>29/6/2016</c:v>
                  </c:pt>
                  <c:pt idx="1152">
                    <c:v>29/6/2016</c:v>
                  </c:pt>
                  <c:pt idx="1153">
                    <c:v>29/6/2016</c:v>
                  </c:pt>
                  <c:pt idx="1154">
                    <c:v>29/6/2016</c:v>
                  </c:pt>
                  <c:pt idx="1155">
                    <c:v>29/6/2016</c:v>
                  </c:pt>
                  <c:pt idx="1156">
                    <c:v>29/6/2016</c:v>
                  </c:pt>
                  <c:pt idx="1157">
                    <c:v>29/6/2016</c:v>
                  </c:pt>
                  <c:pt idx="1158">
                    <c:v>29/6/2016</c:v>
                  </c:pt>
                  <c:pt idx="1159">
                    <c:v>29/6/2016</c:v>
                  </c:pt>
                  <c:pt idx="1160">
                    <c:v>29/6/2016</c:v>
                  </c:pt>
                  <c:pt idx="1161">
                    <c:v>29/6/2016</c:v>
                  </c:pt>
                  <c:pt idx="1162">
                    <c:v>29/6/2016</c:v>
                  </c:pt>
                  <c:pt idx="1163">
                    <c:v>29/6/2016</c:v>
                  </c:pt>
                  <c:pt idx="1164">
                    <c:v>29/6/2016</c:v>
                  </c:pt>
                  <c:pt idx="1165">
                    <c:v>29/6/2016</c:v>
                  </c:pt>
                  <c:pt idx="1166">
                    <c:v>29/6/2016</c:v>
                  </c:pt>
                  <c:pt idx="1167">
                    <c:v>29/6/2016</c:v>
                  </c:pt>
                  <c:pt idx="1168">
                    <c:v>29/6/2016</c:v>
                  </c:pt>
                  <c:pt idx="1169">
                    <c:v>29/6/2016</c:v>
                  </c:pt>
                  <c:pt idx="1170">
                    <c:v>29/6/2016</c:v>
                  </c:pt>
                  <c:pt idx="1171">
                    <c:v>29/6/2016</c:v>
                  </c:pt>
                  <c:pt idx="1172">
                    <c:v>29/6/2016</c:v>
                  </c:pt>
                  <c:pt idx="1173">
                    <c:v>29/6/2016</c:v>
                  </c:pt>
                  <c:pt idx="1174">
                    <c:v>29/6/2016</c:v>
                  </c:pt>
                  <c:pt idx="1175">
                    <c:v>29/6/2016</c:v>
                  </c:pt>
                  <c:pt idx="1176">
                    <c:v>29/6/2016</c:v>
                  </c:pt>
                  <c:pt idx="1177">
                    <c:v>29/6/2016</c:v>
                  </c:pt>
                  <c:pt idx="1178">
                    <c:v>29/6/2016</c:v>
                  </c:pt>
                  <c:pt idx="1179">
                    <c:v>29/6/2016</c:v>
                  </c:pt>
                  <c:pt idx="1180">
                    <c:v>29/6/2016</c:v>
                  </c:pt>
                  <c:pt idx="1181">
                    <c:v>29/6/2016</c:v>
                  </c:pt>
                  <c:pt idx="1182">
                    <c:v>29/6/2016</c:v>
                  </c:pt>
                  <c:pt idx="1183">
                    <c:v>29/6/2016</c:v>
                  </c:pt>
                  <c:pt idx="1184">
                    <c:v>29/6/2016</c:v>
                  </c:pt>
                  <c:pt idx="1185">
                    <c:v>29/6/2016</c:v>
                  </c:pt>
                  <c:pt idx="1186">
                    <c:v>29/6/2016</c:v>
                  </c:pt>
                  <c:pt idx="1187">
                    <c:v>29/6/2016</c:v>
                  </c:pt>
                  <c:pt idx="1188">
                    <c:v>29/6/2016</c:v>
                  </c:pt>
                  <c:pt idx="1189">
                    <c:v>29/6/2016</c:v>
                  </c:pt>
                  <c:pt idx="1190">
                    <c:v>29/6/2016</c:v>
                  </c:pt>
                  <c:pt idx="1191">
                    <c:v>29/6/2016</c:v>
                  </c:pt>
                  <c:pt idx="1192">
                    <c:v>29/6/2016</c:v>
                  </c:pt>
                  <c:pt idx="1193">
                    <c:v>29/6/2016</c:v>
                  </c:pt>
                  <c:pt idx="1194">
                    <c:v>29/6/2016</c:v>
                  </c:pt>
                  <c:pt idx="1195">
                    <c:v>29/6/2016</c:v>
                  </c:pt>
                  <c:pt idx="1196">
                    <c:v>29/6/2016</c:v>
                  </c:pt>
                  <c:pt idx="1197">
                    <c:v>29/6/2016</c:v>
                  </c:pt>
                  <c:pt idx="1198">
                    <c:v>29/6/2016</c:v>
                  </c:pt>
                  <c:pt idx="1199">
                    <c:v>29/6/2016</c:v>
                  </c:pt>
                  <c:pt idx="1200">
                    <c:v>29/6/2016</c:v>
                  </c:pt>
                  <c:pt idx="1201">
                    <c:v>29/6/2016</c:v>
                  </c:pt>
                  <c:pt idx="1202">
                    <c:v>29/6/2016</c:v>
                  </c:pt>
                  <c:pt idx="1203">
                    <c:v>29/6/2016</c:v>
                  </c:pt>
                  <c:pt idx="1204">
                    <c:v>29/6/2016</c:v>
                  </c:pt>
                  <c:pt idx="1205">
                    <c:v>29/6/2016</c:v>
                  </c:pt>
                  <c:pt idx="1206">
                    <c:v>29/6/2016</c:v>
                  </c:pt>
                  <c:pt idx="1207">
                    <c:v>29/6/2016</c:v>
                  </c:pt>
                  <c:pt idx="1208">
                    <c:v>29/6/2016</c:v>
                  </c:pt>
                  <c:pt idx="1209">
                    <c:v>29/6/2016</c:v>
                  </c:pt>
                  <c:pt idx="1210">
                    <c:v>29/6/2016</c:v>
                  </c:pt>
                  <c:pt idx="1211">
                    <c:v>29/6/2016</c:v>
                  </c:pt>
                  <c:pt idx="1212">
                    <c:v>29/6/2016</c:v>
                  </c:pt>
                  <c:pt idx="1213">
                    <c:v>29/6/2016</c:v>
                  </c:pt>
                  <c:pt idx="1214">
                    <c:v>29/6/2016</c:v>
                  </c:pt>
                  <c:pt idx="1215">
                    <c:v>29/6/2016</c:v>
                  </c:pt>
                  <c:pt idx="1216">
                    <c:v>29/6/2016</c:v>
                  </c:pt>
                  <c:pt idx="1217">
                    <c:v>29/6/2016</c:v>
                  </c:pt>
                  <c:pt idx="1218">
                    <c:v>29/6/2016</c:v>
                  </c:pt>
                  <c:pt idx="1219">
                    <c:v>29/6/2016</c:v>
                  </c:pt>
                  <c:pt idx="1220">
                    <c:v>29/6/2016</c:v>
                  </c:pt>
                  <c:pt idx="1221">
                    <c:v>29/6/2016</c:v>
                  </c:pt>
                  <c:pt idx="1222">
                    <c:v>29/6/2016</c:v>
                  </c:pt>
                  <c:pt idx="1223">
                    <c:v>29/6/2016</c:v>
                  </c:pt>
                  <c:pt idx="1224">
                    <c:v>29/6/2016</c:v>
                  </c:pt>
                  <c:pt idx="1225">
                    <c:v>29/6/2016</c:v>
                  </c:pt>
                  <c:pt idx="1226">
                    <c:v>29/6/2016</c:v>
                  </c:pt>
                  <c:pt idx="1227">
                    <c:v>29/6/2016</c:v>
                  </c:pt>
                  <c:pt idx="1228">
                    <c:v>29/6/2016</c:v>
                  </c:pt>
                  <c:pt idx="1229">
                    <c:v>29/6/2016</c:v>
                  </c:pt>
                  <c:pt idx="1230">
                    <c:v>29/6/2016</c:v>
                  </c:pt>
                  <c:pt idx="1231">
                    <c:v>29/6/2016</c:v>
                  </c:pt>
                  <c:pt idx="1232">
                    <c:v>29/6/2016</c:v>
                  </c:pt>
                  <c:pt idx="1233">
                    <c:v>29/6/2016</c:v>
                  </c:pt>
                  <c:pt idx="1234">
                    <c:v>29/6/2016</c:v>
                  </c:pt>
                  <c:pt idx="1235">
                    <c:v>29/6/2016</c:v>
                  </c:pt>
                  <c:pt idx="1236">
                    <c:v>29/6/2016</c:v>
                  </c:pt>
                  <c:pt idx="1237">
                    <c:v>29/6/2016</c:v>
                  </c:pt>
                  <c:pt idx="1238">
                    <c:v>29/6/2016</c:v>
                  </c:pt>
                  <c:pt idx="1239">
                    <c:v>29/6/2016</c:v>
                  </c:pt>
                  <c:pt idx="1240">
                    <c:v>29/6/2016</c:v>
                  </c:pt>
                  <c:pt idx="1241">
                    <c:v>29/6/2016</c:v>
                  </c:pt>
                  <c:pt idx="1242">
                    <c:v>29/6/2016</c:v>
                  </c:pt>
                  <c:pt idx="1243">
                    <c:v>29/6/2016</c:v>
                  </c:pt>
                  <c:pt idx="1244">
                    <c:v>29/6/2016</c:v>
                  </c:pt>
                  <c:pt idx="1245">
                    <c:v>29/6/2016</c:v>
                  </c:pt>
                  <c:pt idx="1246">
                    <c:v>29/6/2016</c:v>
                  </c:pt>
                  <c:pt idx="1247">
                    <c:v>29/6/2016</c:v>
                  </c:pt>
                  <c:pt idx="1248">
                    <c:v>29/6/2016</c:v>
                  </c:pt>
                  <c:pt idx="1249">
                    <c:v>29/6/2016</c:v>
                  </c:pt>
                  <c:pt idx="1250">
                    <c:v>29/6/2016</c:v>
                  </c:pt>
                  <c:pt idx="1251">
                    <c:v>29/6/2016</c:v>
                  </c:pt>
                  <c:pt idx="1252">
                    <c:v>29/6/2016</c:v>
                  </c:pt>
                  <c:pt idx="1253">
                    <c:v>29/6/2016</c:v>
                  </c:pt>
                  <c:pt idx="1254">
                    <c:v>29/6/2016</c:v>
                  </c:pt>
                  <c:pt idx="1255">
                    <c:v>29/6/2016</c:v>
                  </c:pt>
                  <c:pt idx="1256">
                    <c:v>29/6/2016</c:v>
                  </c:pt>
                  <c:pt idx="1257">
                    <c:v>29/6/2016</c:v>
                  </c:pt>
                  <c:pt idx="1258">
                    <c:v>29/6/2016</c:v>
                  </c:pt>
                  <c:pt idx="1259">
                    <c:v>29/6/2016</c:v>
                  </c:pt>
                  <c:pt idx="1260">
                    <c:v>29/6/2016</c:v>
                  </c:pt>
                  <c:pt idx="1261">
                    <c:v>29/6/2016</c:v>
                  </c:pt>
                  <c:pt idx="1262">
                    <c:v>29/6/2016</c:v>
                  </c:pt>
                  <c:pt idx="1263">
                    <c:v>29/6/2016</c:v>
                  </c:pt>
                  <c:pt idx="1264">
                    <c:v>29/6/2016</c:v>
                  </c:pt>
                  <c:pt idx="1265">
                    <c:v>29/6/2016</c:v>
                  </c:pt>
                  <c:pt idx="1266">
                    <c:v>29/6/2016</c:v>
                  </c:pt>
                  <c:pt idx="1267">
                    <c:v>29/6/2016</c:v>
                  </c:pt>
                  <c:pt idx="1268">
                    <c:v>29/6/2016</c:v>
                  </c:pt>
                  <c:pt idx="1269">
                    <c:v>29/6/2016</c:v>
                  </c:pt>
                  <c:pt idx="1270">
                    <c:v>29/6/2016</c:v>
                  </c:pt>
                  <c:pt idx="1271">
                    <c:v>29/6/2016</c:v>
                  </c:pt>
                  <c:pt idx="1272">
                    <c:v>29/6/2016</c:v>
                  </c:pt>
                  <c:pt idx="1273">
                    <c:v>29/6/2016</c:v>
                  </c:pt>
                  <c:pt idx="1274">
                    <c:v>29/6/2016</c:v>
                  </c:pt>
                  <c:pt idx="1275">
                    <c:v>29/6/2016</c:v>
                  </c:pt>
                  <c:pt idx="1276">
                    <c:v>29/6/2016</c:v>
                  </c:pt>
                  <c:pt idx="1277">
                    <c:v>29/6/2016</c:v>
                  </c:pt>
                  <c:pt idx="1278">
                    <c:v>29/6/2016</c:v>
                  </c:pt>
                  <c:pt idx="1279">
                    <c:v>29/6/2016</c:v>
                  </c:pt>
                  <c:pt idx="1280">
                    <c:v>29/6/2016</c:v>
                  </c:pt>
                  <c:pt idx="1281">
                    <c:v>29/6/2016</c:v>
                  </c:pt>
                  <c:pt idx="1282">
                    <c:v>29/6/2016</c:v>
                  </c:pt>
                  <c:pt idx="1283">
                    <c:v>29/6/2016</c:v>
                  </c:pt>
                  <c:pt idx="1284">
                    <c:v>29/6/2016</c:v>
                  </c:pt>
                  <c:pt idx="1285">
                    <c:v>29/6/2016</c:v>
                  </c:pt>
                  <c:pt idx="1286">
                    <c:v>29/6/2016</c:v>
                  </c:pt>
                  <c:pt idx="1287">
                    <c:v>29/6/2016</c:v>
                  </c:pt>
                  <c:pt idx="1288">
                    <c:v>29/6/2016</c:v>
                  </c:pt>
                  <c:pt idx="1289">
                    <c:v>29/6/2016</c:v>
                  </c:pt>
                  <c:pt idx="1290">
                    <c:v>29/6/2016</c:v>
                  </c:pt>
                  <c:pt idx="1291">
                    <c:v>29/6/2016</c:v>
                  </c:pt>
                  <c:pt idx="1292">
                    <c:v>29/6/2016</c:v>
                  </c:pt>
                  <c:pt idx="1293">
                    <c:v>29/6/2016</c:v>
                  </c:pt>
                  <c:pt idx="1294">
                    <c:v>29/6/2016</c:v>
                  </c:pt>
                  <c:pt idx="1295">
                    <c:v>29/6/2016</c:v>
                  </c:pt>
                  <c:pt idx="1296">
                    <c:v>29/6/2016</c:v>
                  </c:pt>
                  <c:pt idx="1297">
                    <c:v>29/6/2016</c:v>
                  </c:pt>
                  <c:pt idx="1298">
                    <c:v>29/6/2016</c:v>
                  </c:pt>
                  <c:pt idx="1299">
                    <c:v>29/6/2016</c:v>
                  </c:pt>
                  <c:pt idx="1300">
                    <c:v>29/6/2016</c:v>
                  </c:pt>
                  <c:pt idx="1301">
                    <c:v>29/6/2016</c:v>
                  </c:pt>
                  <c:pt idx="1302">
                    <c:v>29/6/2016</c:v>
                  </c:pt>
                  <c:pt idx="1303">
                    <c:v>29/6/2016</c:v>
                  </c:pt>
                  <c:pt idx="1304">
                    <c:v>29/6/2016</c:v>
                  </c:pt>
                  <c:pt idx="1305">
                    <c:v>29/6/2016</c:v>
                  </c:pt>
                  <c:pt idx="1306">
                    <c:v>29/6/2016</c:v>
                  </c:pt>
                  <c:pt idx="1307">
                    <c:v>29/6/2016</c:v>
                  </c:pt>
                  <c:pt idx="1308">
                    <c:v>29/6/2016</c:v>
                  </c:pt>
                  <c:pt idx="1309">
                    <c:v>29/6/2016</c:v>
                  </c:pt>
                  <c:pt idx="1310">
                    <c:v>29/6/2016</c:v>
                  </c:pt>
                  <c:pt idx="1311">
                    <c:v>29/6/2016</c:v>
                  </c:pt>
                  <c:pt idx="1312">
                    <c:v>29/6/2016</c:v>
                  </c:pt>
                  <c:pt idx="1313">
                    <c:v>29/6/2016</c:v>
                  </c:pt>
                  <c:pt idx="1314">
                    <c:v>29/6/2016</c:v>
                  </c:pt>
                  <c:pt idx="1315">
                    <c:v>29/6/2016</c:v>
                  </c:pt>
                  <c:pt idx="1316">
                    <c:v>29/6/2016</c:v>
                  </c:pt>
                  <c:pt idx="1317">
                    <c:v>29/6/2016</c:v>
                  </c:pt>
                  <c:pt idx="1318">
                    <c:v>29/6/2016</c:v>
                  </c:pt>
                  <c:pt idx="1319">
                    <c:v>29/6/2016</c:v>
                  </c:pt>
                  <c:pt idx="1320">
                    <c:v>29/6/2016</c:v>
                  </c:pt>
                  <c:pt idx="1321">
                    <c:v>29/6/2016</c:v>
                  </c:pt>
                  <c:pt idx="1322">
                    <c:v>29/6/2016</c:v>
                  </c:pt>
                  <c:pt idx="1323">
                    <c:v>29/6/2016</c:v>
                  </c:pt>
                  <c:pt idx="1324">
                    <c:v>29/6/2016</c:v>
                  </c:pt>
                  <c:pt idx="1325">
                    <c:v>29/6/2016</c:v>
                  </c:pt>
                  <c:pt idx="1326">
                    <c:v>29/6/2016</c:v>
                  </c:pt>
                  <c:pt idx="1327">
                    <c:v>29/6/2016</c:v>
                  </c:pt>
                  <c:pt idx="1328">
                    <c:v>29/6/2016</c:v>
                  </c:pt>
                  <c:pt idx="1329">
                    <c:v>29/6/2016</c:v>
                  </c:pt>
                  <c:pt idx="1330">
                    <c:v>29/6/2016</c:v>
                  </c:pt>
                  <c:pt idx="1331">
                    <c:v>29/6/2016</c:v>
                  </c:pt>
                  <c:pt idx="1332">
                    <c:v>29/6/2016</c:v>
                  </c:pt>
                  <c:pt idx="1333">
                    <c:v>29/6/2016</c:v>
                  </c:pt>
                  <c:pt idx="1334">
                    <c:v>29/6/2016</c:v>
                  </c:pt>
                  <c:pt idx="1335">
                    <c:v>29/6/2016</c:v>
                  </c:pt>
                  <c:pt idx="1336">
                    <c:v>29/6/2016</c:v>
                  </c:pt>
                  <c:pt idx="1337">
                    <c:v>29/6/2016</c:v>
                  </c:pt>
                  <c:pt idx="1338">
                    <c:v>29/6/2016</c:v>
                  </c:pt>
                  <c:pt idx="1339">
                    <c:v>29/6/2016</c:v>
                  </c:pt>
                  <c:pt idx="1340">
                    <c:v>29/6/2016</c:v>
                  </c:pt>
                  <c:pt idx="1341">
                    <c:v>29/6/2016</c:v>
                  </c:pt>
                  <c:pt idx="1342">
                    <c:v>29/6/2016</c:v>
                  </c:pt>
                  <c:pt idx="1343">
                    <c:v>29/6/2016</c:v>
                  </c:pt>
                  <c:pt idx="1344">
                    <c:v>29/6/2016</c:v>
                  </c:pt>
                  <c:pt idx="1345">
                    <c:v>29/6/2016</c:v>
                  </c:pt>
                  <c:pt idx="1346">
                    <c:v>29/6/2016</c:v>
                  </c:pt>
                  <c:pt idx="1347">
                    <c:v>29/6/2016</c:v>
                  </c:pt>
                  <c:pt idx="1348">
                    <c:v>29/6/2016</c:v>
                  </c:pt>
                  <c:pt idx="1349">
                    <c:v>29/6/2016</c:v>
                  </c:pt>
                  <c:pt idx="1350">
                    <c:v>29/6/2016</c:v>
                  </c:pt>
                  <c:pt idx="1351">
                    <c:v>29/6/2016</c:v>
                  </c:pt>
                  <c:pt idx="1352">
                    <c:v>29/6/2016</c:v>
                  </c:pt>
                  <c:pt idx="1353">
                    <c:v>29/6/2016</c:v>
                  </c:pt>
                  <c:pt idx="1354">
                    <c:v>29/6/2016</c:v>
                  </c:pt>
                  <c:pt idx="1355">
                    <c:v>29/6/2016</c:v>
                  </c:pt>
                  <c:pt idx="1356">
                    <c:v>29/6/2016</c:v>
                  </c:pt>
                  <c:pt idx="1357">
                    <c:v>29/6/2016</c:v>
                  </c:pt>
                  <c:pt idx="1358">
                    <c:v>29/6/2016</c:v>
                  </c:pt>
                  <c:pt idx="1359">
                    <c:v>29/6/2016</c:v>
                  </c:pt>
                  <c:pt idx="1360">
                    <c:v>29/6/2016</c:v>
                  </c:pt>
                  <c:pt idx="1361">
                    <c:v>29/6/2016</c:v>
                  </c:pt>
                  <c:pt idx="1362">
                    <c:v>29/6/2016</c:v>
                  </c:pt>
                  <c:pt idx="1363">
                    <c:v>29/6/2016</c:v>
                  </c:pt>
                  <c:pt idx="1364">
                    <c:v>29/6/2016</c:v>
                  </c:pt>
                  <c:pt idx="1365">
                    <c:v>29/6/2016</c:v>
                  </c:pt>
                  <c:pt idx="1366">
                    <c:v>29/6/2016</c:v>
                  </c:pt>
                  <c:pt idx="1367">
                    <c:v>29/6/2016</c:v>
                  </c:pt>
                  <c:pt idx="1368">
                    <c:v>29/6/2016</c:v>
                  </c:pt>
                  <c:pt idx="1369">
                    <c:v>29/6/2016</c:v>
                  </c:pt>
                  <c:pt idx="1370">
                    <c:v>29/6/2016</c:v>
                  </c:pt>
                  <c:pt idx="1371">
                    <c:v>29/6/2016</c:v>
                  </c:pt>
                  <c:pt idx="1372">
                    <c:v>29/6/2016</c:v>
                  </c:pt>
                  <c:pt idx="1373">
                    <c:v>29/6/2016</c:v>
                  </c:pt>
                  <c:pt idx="1374">
                    <c:v>29/6/2016</c:v>
                  </c:pt>
                  <c:pt idx="1375">
                    <c:v>29/6/2016</c:v>
                  </c:pt>
                  <c:pt idx="1376">
                    <c:v>29/6/2016</c:v>
                  </c:pt>
                  <c:pt idx="1377">
                    <c:v>29/6/2016</c:v>
                  </c:pt>
                  <c:pt idx="1378">
                    <c:v>29/6/2016</c:v>
                  </c:pt>
                  <c:pt idx="1379">
                    <c:v>29/6/2016</c:v>
                  </c:pt>
                  <c:pt idx="1380">
                    <c:v>29/6/2016</c:v>
                  </c:pt>
                  <c:pt idx="1381">
                    <c:v>29/6/2016</c:v>
                  </c:pt>
                  <c:pt idx="1382">
                    <c:v>29/6/2016</c:v>
                  </c:pt>
                  <c:pt idx="1383">
                    <c:v>29/6/2016</c:v>
                  </c:pt>
                  <c:pt idx="1384">
                    <c:v>29/6/2016</c:v>
                  </c:pt>
                  <c:pt idx="1385">
                    <c:v>29/6/2016</c:v>
                  </c:pt>
                  <c:pt idx="1386">
                    <c:v>29/6/2016</c:v>
                  </c:pt>
                  <c:pt idx="1387">
                    <c:v>29/6/2016</c:v>
                  </c:pt>
                  <c:pt idx="1388">
                    <c:v>29/6/2016</c:v>
                  </c:pt>
                  <c:pt idx="1389">
                    <c:v>29/6/2016</c:v>
                  </c:pt>
                  <c:pt idx="1390">
                    <c:v>29/6/2016</c:v>
                  </c:pt>
                  <c:pt idx="1391">
                    <c:v>29/6/2016</c:v>
                  </c:pt>
                  <c:pt idx="1392">
                    <c:v>29/6/2016</c:v>
                  </c:pt>
                  <c:pt idx="1393">
                    <c:v>29/6/2016</c:v>
                  </c:pt>
                  <c:pt idx="1394">
                    <c:v>29/6/2016</c:v>
                  </c:pt>
                  <c:pt idx="1395">
                    <c:v>29/6/2016</c:v>
                  </c:pt>
                  <c:pt idx="1396">
                    <c:v>29/6/2016</c:v>
                  </c:pt>
                  <c:pt idx="1397">
                    <c:v>29/6/2016</c:v>
                  </c:pt>
                  <c:pt idx="1398">
                    <c:v>29/6/2016</c:v>
                  </c:pt>
                  <c:pt idx="1399">
                    <c:v>29/6/2016</c:v>
                  </c:pt>
                  <c:pt idx="1400">
                    <c:v>29/6/2016</c:v>
                  </c:pt>
                  <c:pt idx="1401">
                    <c:v>29/6/2016</c:v>
                  </c:pt>
                  <c:pt idx="1402">
                    <c:v>29/6/2016</c:v>
                  </c:pt>
                  <c:pt idx="1403">
                    <c:v>29/6/2016</c:v>
                  </c:pt>
                  <c:pt idx="1404">
                    <c:v>29/6/2016</c:v>
                  </c:pt>
                  <c:pt idx="1405">
                    <c:v>29/6/2016</c:v>
                  </c:pt>
                  <c:pt idx="1406">
                    <c:v>29/6/2016</c:v>
                  </c:pt>
                  <c:pt idx="1407">
                    <c:v>29/6/2016</c:v>
                  </c:pt>
                  <c:pt idx="1408">
                    <c:v>29/6/2016</c:v>
                  </c:pt>
                  <c:pt idx="1409">
                    <c:v>29/6/2016</c:v>
                  </c:pt>
                  <c:pt idx="1410">
                    <c:v>29/6/2016</c:v>
                  </c:pt>
                  <c:pt idx="1411">
                    <c:v>29/6/2016</c:v>
                  </c:pt>
                  <c:pt idx="1412">
                    <c:v>29/6/2016</c:v>
                  </c:pt>
                  <c:pt idx="1413">
                    <c:v>29/6/2016</c:v>
                  </c:pt>
                  <c:pt idx="1414">
                    <c:v>29/6/2016</c:v>
                  </c:pt>
                  <c:pt idx="1415">
                    <c:v>29/6/2016</c:v>
                  </c:pt>
                  <c:pt idx="1416">
                    <c:v>29/6/2016</c:v>
                  </c:pt>
                  <c:pt idx="1417">
                    <c:v>29/6/2016</c:v>
                  </c:pt>
                  <c:pt idx="1418">
                    <c:v>29/6/2016</c:v>
                  </c:pt>
                  <c:pt idx="1419">
                    <c:v>29/6/2016</c:v>
                  </c:pt>
                  <c:pt idx="1420">
                    <c:v>29/6/2016</c:v>
                  </c:pt>
                  <c:pt idx="1421">
                    <c:v>29/6/2016</c:v>
                  </c:pt>
                  <c:pt idx="1422">
                    <c:v>29/6/2016</c:v>
                  </c:pt>
                  <c:pt idx="1423">
                    <c:v>29/6/2016</c:v>
                  </c:pt>
                  <c:pt idx="1424">
                    <c:v>29/6/2016</c:v>
                  </c:pt>
                  <c:pt idx="1425">
                    <c:v>29/6/2016</c:v>
                  </c:pt>
                  <c:pt idx="1426">
                    <c:v>29/6/2016</c:v>
                  </c:pt>
                  <c:pt idx="1427">
                    <c:v>29/6/2016</c:v>
                  </c:pt>
                  <c:pt idx="1428">
                    <c:v>29/6/2016</c:v>
                  </c:pt>
                  <c:pt idx="1429">
                    <c:v>29/6/2016</c:v>
                  </c:pt>
                  <c:pt idx="1430">
                    <c:v>29/6/2016</c:v>
                  </c:pt>
                  <c:pt idx="1431">
                    <c:v>29/6/2016</c:v>
                  </c:pt>
                  <c:pt idx="1432">
                    <c:v>29/6/2016</c:v>
                  </c:pt>
                  <c:pt idx="1433">
                    <c:v>29/6/2016</c:v>
                  </c:pt>
                  <c:pt idx="1434">
                    <c:v>29/6/2016</c:v>
                  </c:pt>
                  <c:pt idx="1435">
                    <c:v>29/6/2016</c:v>
                  </c:pt>
                  <c:pt idx="1436">
                    <c:v>29/6/2016</c:v>
                  </c:pt>
                  <c:pt idx="1437">
                    <c:v>29/6/2016</c:v>
                  </c:pt>
                  <c:pt idx="1438">
                    <c:v>29/6/2016</c:v>
                  </c:pt>
                </c:lvl>
              </c:multiLvlStrCache>
            </c:multiLvlStrRef>
          </c:cat>
          <c:val>
            <c:numRef>
              <c:f>Summary!$BM$3:$BM$1441</c:f>
            </c:numRef>
          </c:val>
          <c:smooth val="0"/>
          <c:extLst>
            <c:ext xmlns:c16="http://schemas.microsoft.com/office/drawing/2014/chart" uri="{C3380CC4-5D6E-409C-BE32-E72D297353CC}">
              <c16:uniqueId val="{00000001-CBE8-4C0E-85E8-1CE4A3C86B32}"/>
            </c:ext>
          </c:extLst>
        </c:ser>
        <c:ser>
          <c:idx val="2"/>
          <c:order val="2"/>
          <c:spPr>
            <a:ln w="28575" cap="rnd">
              <a:solidFill>
                <a:schemeClr val="accent3"/>
              </a:solidFill>
              <a:round/>
            </a:ln>
            <a:effectLst/>
          </c:spPr>
          <c:marker>
            <c:symbol val="circle"/>
            <c:size val="5"/>
            <c:spPr>
              <a:solidFill>
                <a:schemeClr val="accent3"/>
              </a:solidFill>
              <a:ln w="9525">
                <a:solidFill>
                  <a:schemeClr val="accent3"/>
                </a:solidFill>
              </a:ln>
              <a:effectLst/>
            </c:spPr>
          </c:marker>
          <c:cat>
            <c:multiLvlStrRef>
              <c:f>Summary!$A$3:$BK$1441</c:f>
              <c:multiLvlStrCache>
                <c:ptCount val="1439"/>
                <c:lvl>
                  <c:pt idx="0">
                    <c:v>10:27:00</c:v>
                  </c:pt>
                  <c:pt idx="1">
                    <c:v>10:28:00</c:v>
                  </c:pt>
                  <c:pt idx="2">
                    <c:v>10:29:00</c:v>
                  </c:pt>
                  <c:pt idx="3">
                    <c:v>10:30:00</c:v>
                  </c:pt>
                  <c:pt idx="4">
                    <c:v>10:31:00</c:v>
                  </c:pt>
                  <c:pt idx="5">
                    <c:v>10:32:00</c:v>
                  </c:pt>
                  <c:pt idx="6">
                    <c:v>10:33:00</c:v>
                  </c:pt>
                  <c:pt idx="7">
                    <c:v>10:34:00</c:v>
                  </c:pt>
                  <c:pt idx="8">
                    <c:v>10:35:00</c:v>
                  </c:pt>
                  <c:pt idx="9">
                    <c:v>10:36:00</c:v>
                  </c:pt>
                  <c:pt idx="10">
                    <c:v>10:37:00</c:v>
                  </c:pt>
                  <c:pt idx="11">
                    <c:v>10:38:00</c:v>
                  </c:pt>
                  <c:pt idx="12">
                    <c:v>10:39:00</c:v>
                  </c:pt>
                  <c:pt idx="13">
                    <c:v>10:40:00</c:v>
                  </c:pt>
                  <c:pt idx="14">
                    <c:v>10:41:00</c:v>
                  </c:pt>
                  <c:pt idx="15">
                    <c:v>10:42:00</c:v>
                  </c:pt>
                  <c:pt idx="16">
                    <c:v>10:43:00</c:v>
                  </c:pt>
                  <c:pt idx="17">
                    <c:v>10:44:00</c:v>
                  </c:pt>
                  <c:pt idx="18">
                    <c:v>10:45:00</c:v>
                  </c:pt>
                  <c:pt idx="19">
                    <c:v>10:46:00</c:v>
                  </c:pt>
                  <c:pt idx="20">
                    <c:v>10:47:00</c:v>
                  </c:pt>
                  <c:pt idx="21">
                    <c:v>10:48:00</c:v>
                  </c:pt>
                  <c:pt idx="22">
                    <c:v>10:49:00</c:v>
                  </c:pt>
                  <c:pt idx="23">
                    <c:v>10:50:00</c:v>
                  </c:pt>
                  <c:pt idx="24">
                    <c:v>10:51:00</c:v>
                  </c:pt>
                  <c:pt idx="25">
                    <c:v>10:52:00</c:v>
                  </c:pt>
                  <c:pt idx="26">
                    <c:v>10:53:00</c:v>
                  </c:pt>
                  <c:pt idx="27">
                    <c:v>10:54:00</c:v>
                  </c:pt>
                  <c:pt idx="28">
                    <c:v>10:55:00</c:v>
                  </c:pt>
                  <c:pt idx="29">
                    <c:v>10:56:00</c:v>
                  </c:pt>
                  <c:pt idx="30">
                    <c:v>10:57:00</c:v>
                  </c:pt>
                  <c:pt idx="31">
                    <c:v>10:58:00</c:v>
                  </c:pt>
                  <c:pt idx="32">
                    <c:v>10:59:00</c:v>
                  </c:pt>
                  <c:pt idx="33">
                    <c:v>11:00:00</c:v>
                  </c:pt>
                  <c:pt idx="34">
                    <c:v>11:01:00</c:v>
                  </c:pt>
                  <c:pt idx="35">
                    <c:v>11:02:00</c:v>
                  </c:pt>
                  <c:pt idx="36">
                    <c:v>11:03:00</c:v>
                  </c:pt>
                  <c:pt idx="37">
                    <c:v>11:04:00</c:v>
                  </c:pt>
                  <c:pt idx="38">
                    <c:v>11:05:00</c:v>
                  </c:pt>
                  <c:pt idx="39">
                    <c:v>11:06:00</c:v>
                  </c:pt>
                  <c:pt idx="40">
                    <c:v>11:07:00</c:v>
                  </c:pt>
                  <c:pt idx="41">
                    <c:v>11:08:00</c:v>
                  </c:pt>
                  <c:pt idx="42">
                    <c:v>11:09:00</c:v>
                  </c:pt>
                  <c:pt idx="43">
                    <c:v>11:10:00</c:v>
                  </c:pt>
                  <c:pt idx="44">
                    <c:v>11:11:00</c:v>
                  </c:pt>
                  <c:pt idx="45">
                    <c:v>11:12:00</c:v>
                  </c:pt>
                  <c:pt idx="46">
                    <c:v>11:13:00</c:v>
                  </c:pt>
                  <c:pt idx="47">
                    <c:v>11:14:00</c:v>
                  </c:pt>
                  <c:pt idx="48">
                    <c:v>11:15:00</c:v>
                  </c:pt>
                  <c:pt idx="49">
                    <c:v>11:16:00</c:v>
                  </c:pt>
                  <c:pt idx="50">
                    <c:v>11:17:00</c:v>
                  </c:pt>
                  <c:pt idx="51">
                    <c:v>11:18:00</c:v>
                  </c:pt>
                  <c:pt idx="52">
                    <c:v>11:19:00</c:v>
                  </c:pt>
                  <c:pt idx="53">
                    <c:v>11:20:00</c:v>
                  </c:pt>
                  <c:pt idx="54">
                    <c:v>11:21:00</c:v>
                  </c:pt>
                  <c:pt idx="55">
                    <c:v>11:22:00</c:v>
                  </c:pt>
                  <c:pt idx="56">
                    <c:v>11:23:00</c:v>
                  </c:pt>
                  <c:pt idx="57">
                    <c:v>11:24:00</c:v>
                  </c:pt>
                  <c:pt idx="58">
                    <c:v>11:25:00</c:v>
                  </c:pt>
                  <c:pt idx="59">
                    <c:v>11:26:00</c:v>
                  </c:pt>
                  <c:pt idx="60">
                    <c:v>11:27:00</c:v>
                  </c:pt>
                  <c:pt idx="61">
                    <c:v>11:28:00</c:v>
                  </c:pt>
                  <c:pt idx="62">
                    <c:v>11:29:00</c:v>
                  </c:pt>
                  <c:pt idx="63">
                    <c:v>11:30:00</c:v>
                  </c:pt>
                  <c:pt idx="64">
                    <c:v>11:31:00</c:v>
                  </c:pt>
                  <c:pt idx="65">
                    <c:v>11:32:00</c:v>
                  </c:pt>
                  <c:pt idx="66">
                    <c:v>11:33:00</c:v>
                  </c:pt>
                  <c:pt idx="67">
                    <c:v>11:34:00</c:v>
                  </c:pt>
                  <c:pt idx="68">
                    <c:v>11:35:00</c:v>
                  </c:pt>
                  <c:pt idx="69">
                    <c:v>11:36:00</c:v>
                  </c:pt>
                  <c:pt idx="70">
                    <c:v>11:37:00</c:v>
                  </c:pt>
                  <c:pt idx="71">
                    <c:v>11:38:00</c:v>
                  </c:pt>
                  <c:pt idx="72">
                    <c:v>11:39:00</c:v>
                  </c:pt>
                  <c:pt idx="73">
                    <c:v>11:40:00</c:v>
                  </c:pt>
                  <c:pt idx="74">
                    <c:v>11:41:00</c:v>
                  </c:pt>
                  <c:pt idx="75">
                    <c:v>11:42:00</c:v>
                  </c:pt>
                  <c:pt idx="76">
                    <c:v>11:43:00</c:v>
                  </c:pt>
                  <c:pt idx="77">
                    <c:v>11:44:00</c:v>
                  </c:pt>
                  <c:pt idx="78">
                    <c:v>11:45:00</c:v>
                  </c:pt>
                  <c:pt idx="79">
                    <c:v>11:46:00</c:v>
                  </c:pt>
                  <c:pt idx="80">
                    <c:v>11:47:00</c:v>
                  </c:pt>
                  <c:pt idx="81">
                    <c:v>11:48:00</c:v>
                  </c:pt>
                  <c:pt idx="82">
                    <c:v>11:49:00</c:v>
                  </c:pt>
                  <c:pt idx="83">
                    <c:v>11:50:00</c:v>
                  </c:pt>
                  <c:pt idx="84">
                    <c:v>11:51:00</c:v>
                  </c:pt>
                  <c:pt idx="85">
                    <c:v>11:52:00</c:v>
                  </c:pt>
                  <c:pt idx="86">
                    <c:v>11:53:00</c:v>
                  </c:pt>
                  <c:pt idx="87">
                    <c:v>11:54:00</c:v>
                  </c:pt>
                  <c:pt idx="88">
                    <c:v>11:55:00</c:v>
                  </c:pt>
                  <c:pt idx="89">
                    <c:v>11:56:00</c:v>
                  </c:pt>
                  <c:pt idx="90">
                    <c:v>11:57:00</c:v>
                  </c:pt>
                  <c:pt idx="91">
                    <c:v>11:58:00</c:v>
                  </c:pt>
                  <c:pt idx="92">
                    <c:v>11:59:00</c:v>
                  </c:pt>
                  <c:pt idx="93">
                    <c:v>12:00:00</c:v>
                  </c:pt>
                  <c:pt idx="94">
                    <c:v>12:01:00</c:v>
                  </c:pt>
                  <c:pt idx="95">
                    <c:v>12:02:00</c:v>
                  </c:pt>
                  <c:pt idx="96">
                    <c:v>12:03:00</c:v>
                  </c:pt>
                  <c:pt idx="97">
                    <c:v>12:04:00</c:v>
                  </c:pt>
                  <c:pt idx="98">
                    <c:v>12:05:00</c:v>
                  </c:pt>
                  <c:pt idx="99">
                    <c:v>12:06:00</c:v>
                  </c:pt>
                  <c:pt idx="100">
                    <c:v>12:07:00</c:v>
                  </c:pt>
                  <c:pt idx="101">
                    <c:v>12:08:00</c:v>
                  </c:pt>
                  <c:pt idx="102">
                    <c:v>12:09:00</c:v>
                  </c:pt>
                  <c:pt idx="103">
                    <c:v>12:10:00</c:v>
                  </c:pt>
                  <c:pt idx="104">
                    <c:v>12:11:00</c:v>
                  </c:pt>
                  <c:pt idx="105">
                    <c:v>12:12:00</c:v>
                  </c:pt>
                  <c:pt idx="106">
                    <c:v>12:13:00</c:v>
                  </c:pt>
                  <c:pt idx="107">
                    <c:v>12:14:00</c:v>
                  </c:pt>
                  <c:pt idx="108">
                    <c:v>12:15:00</c:v>
                  </c:pt>
                  <c:pt idx="109">
                    <c:v>12:16:00</c:v>
                  </c:pt>
                  <c:pt idx="110">
                    <c:v>12:17:00</c:v>
                  </c:pt>
                  <c:pt idx="111">
                    <c:v>12:18:00</c:v>
                  </c:pt>
                  <c:pt idx="112">
                    <c:v>12:19:00</c:v>
                  </c:pt>
                  <c:pt idx="113">
                    <c:v>12:20:00</c:v>
                  </c:pt>
                  <c:pt idx="114">
                    <c:v>12:21:00</c:v>
                  </c:pt>
                  <c:pt idx="115">
                    <c:v>12:22:00</c:v>
                  </c:pt>
                  <c:pt idx="116">
                    <c:v>12:23:00</c:v>
                  </c:pt>
                  <c:pt idx="117">
                    <c:v>12:24:00</c:v>
                  </c:pt>
                  <c:pt idx="118">
                    <c:v>12:25:00</c:v>
                  </c:pt>
                  <c:pt idx="119">
                    <c:v>12:26:00</c:v>
                  </c:pt>
                  <c:pt idx="120">
                    <c:v>12:27:00</c:v>
                  </c:pt>
                  <c:pt idx="121">
                    <c:v>12:28:00</c:v>
                  </c:pt>
                  <c:pt idx="122">
                    <c:v>12:29:00</c:v>
                  </c:pt>
                  <c:pt idx="123">
                    <c:v>12:30:00</c:v>
                  </c:pt>
                  <c:pt idx="124">
                    <c:v>12:31:00</c:v>
                  </c:pt>
                  <c:pt idx="125">
                    <c:v>12:32:00</c:v>
                  </c:pt>
                  <c:pt idx="126">
                    <c:v>12:33:00</c:v>
                  </c:pt>
                  <c:pt idx="127">
                    <c:v>12:34:00</c:v>
                  </c:pt>
                  <c:pt idx="128">
                    <c:v>12:35:00</c:v>
                  </c:pt>
                  <c:pt idx="129">
                    <c:v>12:36:00</c:v>
                  </c:pt>
                  <c:pt idx="130">
                    <c:v>12:37:00</c:v>
                  </c:pt>
                  <c:pt idx="131">
                    <c:v>12:38:00</c:v>
                  </c:pt>
                  <c:pt idx="132">
                    <c:v>12:39:00</c:v>
                  </c:pt>
                  <c:pt idx="133">
                    <c:v>12:40:00</c:v>
                  </c:pt>
                  <c:pt idx="134">
                    <c:v>12:41:00</c:v>
                  </c:pt>
                  <c:pt idx="135">
                    <c:v>12:42:00</c:v>
                  </c:pt>
                  <c:pt idx="136">
                    <c:v>12:43:00</c:v>
                  </c:pt>
                  <c:pt idx="137">
                    <c:v>12:44:00</c:v>
                  </c:pt>
                  <c:pt idx="138">
                    <c:v>12:45:00</c:v>
                  </c:pt>
                  <c:pt idx="139">
                    <c:v>12:46:00</c:v>
                  </c:pt>
                  <c:pt idx="140">
                    <c:v>12:47:00</c:v>
                  </c:pt>
                  <c:pt idx="141">
                    <c:v>12:48:00</c:v>
                  </c:pt>
                  <c:pt idx="142">
                    <c:v>12:49:00</c:v>
                  </c:pt>
                  <c:pt idx="143">
                    <c:v>12:50:00</c:v>
                  </c:pt>
                  <c:pt idx="144">
                    <c:v>12:51:00</c:v>
                  </c:pt>
                  <c:pt idx="145">
                    <c:v>12:52:00</c:v>
                  </c:pt>
                  <c:pt idx="146">
                    <c:v>12:53:00</c:v>
                  </c:pt>
                  <c:pt idx="147">
                    <c:v>12:54:00</c:v>
                  </c:pt>
                  <c:pt idx="148">
                    <c:v>12:55:00</c:v>
                  </c:pt>
                  <c:pt idx="149">
                    <c:v>12:56:00</c:v>
                  </c:pt>
                  <c:pt idx="150">
                    <c:v>12:57:00</c:v>
                  </c:pt>
                  <c:pt idx="151">
                    <c:v>12:58:00</c:v>
                  </c:pt>
                  <c:pt idx="152">
                    <c:v>12:59:00</c:v>
                  </c:pt>
                  <c:pt idx="153">
                    <c:v>13:00:00</c:v>
                  </c:pt>
                  <c:pt idx="154">
                    <c:v>13:01:00</c:v>
                  </c:pt>
                  <c:pt idx="155">
                    <c:v>13:02:00</c:v>
                  </c:pt>
                  <c:pt idx="156">
                    <c:v>13:03:00</c:v>
                  </c:pt>
                  <c:pt idx="157">
                    <c:v>13:04:00</c:v>
                  </c:pt>
                  <c:pt idx="158">
                    <c:v>13:05:00</c:v>
                  </c:pt>
                  <c:pt idx="159">
                    <c:v>13:06:00</c:v>
                  </c:pt>
                  <c:pt idx="160">
                    <c:v>13:07:00</c:v>
                  </c:pt>
                  <c:pt idx="161">
                    <c:v>13:08:00</c:v>
                  </c:pt>
                  <c:pt idx="162">
                    <c:v>13:09:00</c:v>
                  </c:pt>
                  <c:pt idx="163">
                    <c:v>13:10:00</c:v>
                  </c:pt>
                  <c:pt idx="164">
                    <c:v>13:11:00</c:v>
                  </c:pt>
                  <c:pt idx="165">
                    <c:v>13:12:00</c:v>
                  </c:pt>
                  <c:pt idx="166">
                    <c:v>13:13:00</c:v>
                  </c:pt>
                  <c:pt idx="167">
                    <c:v>13:14:00</c:v>
                  </c:pt>
                  <c:pt idx="168">
                    <c:v>13:15:00</c:v>
                  </c:pt>
                  <c:pt idx="169">
                    <c:v>13:16:00</c:v>
                  </c:pt>
                  <c:pt idx="170">
                    <c:v>13:17:00</c:v>
                  </c:pt>
                  <c:pt idx="171">
                    <c:v>13:18:00</c:v>
                  </c:pt>
                  <c:pt idx="172">
                    <c:v>13:19:00</c:v>
                  </c:pt>
                  <c:pt idx="173">
                    <c:v>13:20:00</c:v>
                  </c:pt>
                  <c:pt idx="174">
                    <c:v>13:21:00</c:v>
                  </c:pt>
                  <c:pt idx="175">
                    <c:v>13:22:00</c:v>
                  </c:pt>
                  <c:pt idx="176">
                    <c:v>13:23:00</c:v>
                  </c:pt>
                  <c:pt idx="177">
                    <c:v>13:24:00</c:v>
                  </c:pt>
                  <c:pt idx="178">
                    <c:v>13:25:00</c:v>
                  </c:pt>
                  <c:pt idx="179">
                    <c:v>13:26:00</c:v>
                  </c:pt>
                  <c:pt idx="180">
                    <c:v>13:27:00</c:v>
                  </c:pt>
                  <c:pt idx="181">
                    <c:v>13:28:00</c:v>
                  </c:pt>
                  <c:pt idx="182">
                    <c:v>13:29:00</c:v>
                  </c:pt>
                  <c:pt idx="183">
                    <c:v>13:30:00</c:v>
                  </c:pt>
                  <c:pt idx="184">
                    <c:v>13:31:00</c:v>
                  </c:pt>
                  <c:pt idx="185">
                    <c:v>13:32:00</c:v>
                  </c:pt>
                  <c:pt idx="186">
                    <c:v>13:33:00</c:v>
                  </c:pt>
                  <c:pt idx="187">
                    <c:v>13:34:00</c:v>
                  </c:pt>
                  <c:pt idx="188">
                    <c:v>13:35:00</c:v>
                  </c:pt>
                  <c:pt idx="189">
                    <c:v>13:36:00</c:v>
                  </c:pt>
                  <c:pt idx="190">
                    <c:v>13:37:00</c:v>
                  </c:pt>
                  <c:pt idx="191">
                    <c:v>13:38:00</c:v>
                  </c:pt>
                  <c:pt idx="192">
                    <c:v>13:39:00</c:v>
                  </c:pt>
                  <c:pt idx="193">
                    <c:v>13:40:00</c:v>
                  </c:pt>
                  <c:pt idx="194">
                    <c:v>13:41:00</c:v>
                  </c:pt>
                  <c:pt idx="195">
                    <c:v>13:42:00</c:v>
                  </c:pt>
                  <c:pt idx="196">
                    <c:v>13:43:00</c:v>
                  </c:pt>
                  <c:pt idx="197">
                    <c:v>13:44:00</c:v>
                  </c:pt>
                  <c:pt idx="198">
                    <c:v>13:45:00</c:v>
                  </c:pt>
                  <c:pt idx="199">
                    <c:v>13:46:00</c:v>
                  </c:pt>
                  <c:pt idx="200">
                    <c:v>13:47:00</c:v>
                  </c:pt>
                  <c:pt idx="201">
                    <c:v>13:48:00</c:v>
                  </c:pt>
                  <c:pt idx="202">
                    <c:v>13:49:00</c:v>
                  </c:pt>
                  <c:pt idx="203">
                    <c:v>13:50:00</c:v>
                  </c:pt>
                  <c:pt idx="204">
                    <c:v>13:51:00</c:v>
                  </c:pt>
                  <c:pt idx="205">
                    <c:v>13:52:00</c:v>
                  </c:pt>
                  <c:pt idx="206">
                    <c:v>13:53:00</c:v>
                  </c:pt>
                  <c:pt idx="207">
                    <c:v>13:54:00</c:v>
                  </c:pt>
                  <c:pt idx="208">
                    <c:v>13:55:00</c:v>
                  </c:pt>
                  <c:pt idx="209">
                    <c:v>13:56:00</c:v>
                  </c:pt>
                  <c:pt idx="210">
                    <c:v>13:57:00</c:v>
                  </c:pt>
                  <c:pt idx="211">
                    <c:v>13:58:00</c:v>
                  </c:pt>
                  <c:pt idx="212">
                    <c:v>13:59:00</c:v>
                  </c:pt>
                  <c:pt idx="213">
                    <c:v>14:00:00</c:v>
                  </c:pt>
                  <c:pt idx="214">
                    <c:v>14:01:00</c:v>
                  </c:pt>
                  <c:pt idx="215">
                    <c:v>14:02:00</c:v>
                  </c:pt>
                  <c:pt idx="216">
                    <c:v>14:03:00</c:v>
                  </c:pt>
                  <c:pt idx="217">
                    <c:v>14:04:00</c:v>
                  </c:pt>
                  <c:pt idx="218">
                    <c:v>14:05:00</c:v>
                  </c:pt>
                  <c:pt idx="219">
                    <c:v>14:06:00</c:v>
                  </c:pt>
                  <c:pt idx="220">
                    <c:v>14:07:00</c:v>
                  </c:pt>
                  <c:pt idx="221">
                    <c:v>14:08:00</c:v>
                  </c:pt>
                  <c:pt idx="222">
                    <c:v>14:09:00</c:v>
                  </c:pt>
                  <c:pt idx="223">
                    <c:v>14:10:00</c:v>
                  </c:pt>
                  <c:pt idx="224">
                    <c:v>14:11:00</c:v>
                  </c:pt>
                  <c:pt idx="225">
                    <c:v>14:12:00</c:v>
                  </c:pt>
                  <c:pt idx="226">
                    <c:v>14:13:00</c:v>
                  </c:pt>
                  <c:pt idx="227">
                    <c:v>14:14:00</c:v>
                  </c:pt>
                  <c:pt idx="228">
                    <c:v>14:15:00</c:v>
                  </c:pt>
                  <c:pt idx="229">
                    <c:v>14:16:00</c:v>
                  </c:pt>
                  <c:pt idx="230">
                    <c:v>14:17:00</c:v>
                  </c:pt>
                  <c:pt idx="231">
                    <c:v>14:18:00</c:v>
                  </c:pt>
                  <c:pt idx="232">
                    <c:v>14:19:00</c:v>
                  </c:pt>
                  <c:pt idx="233">
                    <c:v>14:20:00</c:v>
                  </c:pt>
                  <c:pt idx="234">
                    <c:v>14:21:00</c:v>
                  </c:pt>
                  <c:pt idx="235">
                    <c:v>14:22:00</c:v>
                  </c:pt>
                  <c:pt idx="236">
                    <c:v>14:23:00</c:v>
                  </c:pt>
                  <c:pt idx="237">
                    <c:v>14:24:00</c:v>
                  </c:pt>
                  <c:pt idx="238">
                    <c:v>14:25:00</c:v>
                  </c:pt>
                  <c:pt idx="239">
                    <c:v>14:26:00</c:v>
                  </c:pt>
                  <c:pt idx="240">
                    <c:v>14:27:00</c:v>
                  </c:pt>
                  <c:pt idx="241">
                    <c:v>14:28:00</c:v>
                  </c:pt>
                  <c:pt idx="242">
                    <c:v>14:29:00</c:v>
                  </c:pt>
                  <c:pt idx="243">
                    <c:v>14:30:00</c:v>
                  </c:pt>
                  <c:pt idx="244">
                    <c:v>14:31:00</c:v>
                  </c:pt>
                  <c:pt idx="245">
                    <c:v>14:32:00</c:v>
                  </c:pt>
                  <c:pt idx="246">
                    <c:v>14:33:00</c:v>
                  </c:pt>
                  <c:pt idx="247">
                    <c:v>14:34:00</c:v>
                  </c:pt>
                  <c:pt idx="248">
                    <c:v>14:35:00</c:v>
                  </c:pt>
                  <c:pt idx="249">
                    <c:v>14:36:00</c:v>
                  </c:pt>
                  <c:pt idx="250">
                    <c:v>14:37:00</c:v>
                  </c:pt>
                  <c:pt idx="251">
                    <c:v>14:38:00</c:v>
                  </c:pt>
                  <c:pt idx="252">
                    <c:v>14:39:00</c:v>
                  </c:pt>
                  <c:pt idx="253">
                    <c:v>14:40:00</c:v>
                  </c:pt>
                  <c:pt idx="254">
                    <c:v>14:41:00</c:v>
                  </c:pt>
                  <c:pt idx="255">
                    <c:v>14:42:00</c:v>
                  </c:pt>
                  <c:pt idx="256">
                    <c:v>14:43:00</c:v>
                  </c:pt>
                  <c:pt idx="257">
                    <c:v>14:44:00</c:v>
                  </c:pt>
                  <c:pt idx="258">
                    <c:v>14:45:00</c:v>
                  </c:pt>
                  <c:pt idx="259">
                    <c:v>14:46:00</c:v>
                  </c:pt>
                  <c:pt idx="260">
                    <c:v>14:47:00</c:v>
                  </c:pt>
                  <c:pt idx="261">
                    <c:v>14:48:00</c:v>
                  </c:pt>
                  <c:pt idx="262">
                    <c:v>14:49:00</c:v>
                  </c:pt>
                  <c:pt idx="263">
                    <c:v>14:50:00</c:v>
                  </c:pt>
                  <c:pt idx="264">
                    <c:v>14:51:00</c:v>
                  </c:pt>
                  <c:pt idx="265">
                    <c:v>14:52:00</c:v>
                  </c:pt>
                  <c:pt idx="266">
                    <c:v>14:53:00</c:v>
                  </c:pt>
                  <c:pt idx="267">
                    <c:v>14:54:00</c:v>
                  </c:pt>
                  <c:pt idx="268">
                    <c:v>14:55:00</c:v>
                  </c:pt>
                  <c:pt idx="269">
                    <c:v>14:56:00</c:v>
                  </c:pt>
                  <c:pt idx="270">
                    <c:v>14:57:00</c:v>
                  </c:pt>
                  <c:pt idx="271">
                    <c:v>14:58:00</c:v>
                  </c:pt>
                  <c:pt idx="272">
                    <c:v>14:59:00</c:v>
                  </c:pt>
                  <c:pt idx="273">
                    <c:v>15:00:00</c:v>
                  </c:pt>
                  <c:pt idx="274">
                    <c:v>15:01:00</c:v>
                  </c:pt>
                  <c:pt idx="275">
                    <c:v>15:02:00</c:v>
                  </c:pt>
                  <c:pt idx="276">
                    <c:v>15:03:00</c:v>
                  </c:pt>
                  <c:pt idx="277">
                    <c:v>15:04:00</c:v>
                  </c:pt>
                  <c:pt idx="278">
                    <c:v>15:05:00</c:v>
                  </c:pt>
                  <c:pt idx="279">
                    <c:v>15:06:00</c:v>
                  </c:pt>
                  <c:pt idx="280">
                    <c:v>15:07:00</c:v>
                  </c:pt>
                  <c:pt idx="281">
                    <c:v>15:08:00</c:v>
                  </c:pt>
                  <c:pt idx="282">
                    <c:v>15:09:00</c:v>
                  </c:pt>
                  <c:pt idx="283">
                    <c:v>15:10:00</c:v>
                  </c:pt>
                  <c:pt idx="284">
                    <c:v>15:11:00</c:v>
                  </c:pt>
                  <c:pt idx="285">
                    <c:v>15:12:00</c:v>
                  </c:pt>
                  <c:pt idx="286">
                    <c:v>15:13:00</c:v>
                  </c:pt>
                  <c:pt idx="287">
                    <c:v>15:14:00</c:v>
                  </c:pt>
                  <c:pt idx="288">
                    <c:v>15:15:00</c:v>
                  </c:pt>
                  <c:pt idx="289">
                    <c:v>15:16:00</c:v>
                  </c:pt>
                  <c:pt idx="290">
                    <c:v>15:17:00</c:v>
                  </c:pt>
                  <c:pt idx="291">
                    <c:v>15:18:00</c:v>
                  </c:pt>
                  <c:pt idx="292">
                    <c:v>15:19:00</c:v>
                  </c:pt>
                  <c:pt idx="293">
                    <c:v>15:20:00</c:v>
                  </c:pt>
                  <c:pt idx="294">
                    <c:v>15:21:00</c:v>
                  </c:pt>
                  <c:pt idx="295">
                    <c:v>15:22:00</c:v>
                  </c:pt>
                  <c:pt idx="296">
                    <c:v>15:23:00</c:v>
                  </c:pt>
                  <c:pt idx="297">
                    <c:v>15:24:00</c:v>
                  </c:pt>
                  <c:pt idx="298">
                    <c:v>15:25:00</c:v>
                  </c:pt>
                  <c:pt idx="299">
                    <c:v>15:26:00</c:v>
                  </c:pt>
                  <c:pt idx="300">
                    <c:v>15:27:00</c:v>
                  </c:pt>
                  <c:pt idx="301">
                    <c:v>15:28:00</c:v>
                  </c:pt>
                  <c:pt idx="302">
                    <c:v>15:29:00</c:v>
                  </c:pt>
                  <c:pt idx="303">
                    <c:v>15:30:00</c:v>
                  </c:pt>
                  <c:pt idx="304">
                    <c:v>15:31:00</c:v>
                  </c:pt>
                  <c:pt idx="305">
                    <c:v>15:32:00</c:v>
                  </c:pt>
                  <c:pt idx="306">
                    <c:v>15:33:00</c:v>
                  </c:pt>
                  <c:pt idx="307">
                    <c:v>15:34:00</c:v>
                  </c:pt>
                  <c:pt idx="308">
                    <c:v>15:35:00</c:v>
                  </c:pt>
                  <c:pt idx="309">
                    <c:v>15:36:00</c:v>
                  </c:pt>
                  <c:pt idx="310">
                    <c:v>15:37:00</c:v>
                  </c:pt>
                  <c:pt idx="311">
                    <c:v>15:38:00</c:v>
                  </c:pt>
                  <c:pt idx="312">
                    <c:v>15:39:00</c:v>
                  </c:pt>
                  <c:pt idx="313">
                    <c:v>15:40:00</c:v>
                  </c:pt>
                  <c:pt idx="314">
                    <c:v>15:41:00</c:v>
                  </c:pt>
                  <c:pt idx="315">
                    <c:v>15:42:00</c:v>
                  </c:pt>
                  <c:pt idx="316">
                    <c:v>15:43:00</c:v>
                  </c:pt>
                  <c:pt idx="317">
                    <c:v>15:44:00</c:v>
                  </c:pt>
                  <c:pt idx="318">
                    <c:v>15:45:00</c:v>
                  </c:pt>
                  <c:pt idx="319">
                    <c:v>15:46:00</c:v>
                  </c:pt>
                  <c:pt idx="320">
                    <c:v>15:47:00</c:v>
                  </c:pt>
                  <c:pt idx="321">
                    <c:v>15:48:00</c:v>
                  </c:pt>
                  <c:pt idx="322">
                    <c:v>15:49:00</c:v>
                  </c:pt>
                  <c:pt idx="323">
                    <c:v>15:50:00</c:v>
                  </c:pt>
                  <c:pt idx="324">
                    <c:v>15:51:00</c:v>
                  </c:pt>
                  <c:pt idx="325">
                    <c:v>15:52:00</c:v>
                  </c:pt>
                  <c:pt idx="326">
                    <c:v>15:53:00</c:v>
                  </c:pt>
                  <c:pt idx="327">
                    <c:v>15:54:00</c:v>
                  </c:pt>
                  <c:pt idx="328">
                    <c:v>15:55:00</c:v>
                  </c:pt>
                  <c:pt idx="329">
                    <c:v>15:56:00</c:v>
                  </c:pt>
                  <c:pt idx="330">
                    <c:v>15:57:00</c:v>
                  </c:pt>
                  <c:pt idx="331">
                    <c:v>15:58:00</c:v>
                  </c:pt>
                  <c:pt idx="332">
                    <c:v>15:59:00</c:v>
                  </c:pt>
                  <c:pt idx="333">
                    <c:v>16:00:00</c:v>
                  </c:pt>
                  <c:pt idx="334">
                    <c:v>16:01:00</c:v>
                  </c:pt>
                  <c:pt idx="335">
                    <c:v>16:02:00</c:v>
                  </c:pt>
                  <c:pt idx="336">
                    <c:v>16:03:00</c:v>
                  </c:pt>
                  <c:pt idx="337">
                    <c:v>16:04:00</c:v>
                  </c:pt>
                  <c:pt idx="338">
                    <c:v>16:05:00</c:v>
                  </c:pt>
                  <c:pt idx="339">
                    <c:v>16:06:00</c:v>
                  </c:pt>
                  <c:pt idx="340">
                    <c:v>16:07:00</c:v>
                  </c:pt>
                  <c:pt idx="341">
                    <c:v>16:08:00</c:v>
                  </c:pt>
                  <c:pt idx="342">
                    <c:v>16:09:00</c:v>
                  </c:pt>
                  <c:pt idx="343">
                    <c:v>16:10:00</c:v>
                  </c:pt>
                  <c:pt idx="344">
                    <c:v>16:11:00</c:v>
                  </c:pt>
                  <c:pt idx="345">
                    <c:v>16:12:00</c:v>
                  </c:pt>
                  <c:pt idx="346">
                    <c:v>16:13:00</c:v>
                  </c:pt>
                  <c:pt idx="347">
                    <c:v>16:14:00</c:v>
                  </c:pt>
                  <c:pt idx="348">
                    <c:v>16:15:00</c:v>
                  </c:pt>
                  <c:pt idx="349">
                    <c:v>16:16:00</c:v>
                  </c:pt>
                  <c:pt idx="350">
                    <c:v>16:17:00</c:v>
                  </c:pt>
                  <c:pt idx="351">
                    <c:v>16:18:00</c:v>
                  </c:pt>
                  <c:pt idx="352">
                    <c:v>16:19:00</c:v>
                  </c:pt>
                  <c:pt idx="353">
                    <c:v>16:20:00</c:v>
                  </c:pt>
                  <c:pt idx="354">
                    <c:v>16:21:00</c:v>
                  </c:pt>
                  <c:pt idx="355">
                    <c:v>16:22:00</c:v>
                  </c:pt>
                  <c:pt idx="356">
                    <c:v>16:23:00</c:v>
                  </c:pt>
                  <c:pt idx="357">
                    <c:v>16:24:00</c:v>
                  </c:pt>
                  <c:pt idx="358">
                    <c:v>16:25:00</c:v>
                  </c:pt>
                  <c:pt idx="359">
                    <c:v>16:26:00</c:v>
                  </c:pt>
                  <c:pt idx="360">
                    <c:v>16:27:00</c:v>
                  </c:pt>
                  <c:pt idx="361">
                    <c:v>16:28:00</c:v>
                  </c:pt>
                  <c:pt idx="362">
                    <c:v>16:29:00</c:v>
                  </c:pt>
                  <c:pt idx="363">
                    <c:v>16:30:00</c:v>
                  </c:pt>
                  <c:pt idx="364">
                    <c:v>16:31:00</c:v>
                  </c:pt>
                  <c:pt idx="365">
                    <c:v>16:32:00</c:v>
                  </c:pt>
                  <c:pt idx="366">
                    <c:v>16:33:00</c:v>
                  </c:pt>
                  <c:pt idx="367">
                    <c:v>16:34:00</c:v>
                  </c:pt>
                  <c:pt idx="368">
                    <c:v>16:35:00</c:v>
                  </c:pt>
                  <c:pt idx="369">
                    <c:v>16:36:00</c:v>
                  </c:pt>
                  <c:pt idx="370">
                    <c:v>16:37:00</c:v>
                  </c:pt>
                  <c:pt idx="371">
                    <c:v>16:38:00</c:v>
                  </c:pt>
                  <c:pt idx="372">
                    <c:v>16:39:00</c:v>
                  </c:pt>
                  <c:pt idx="373">
                    <c:v>16:40:00</c:v>
                  </c:pt>
                  <c:pt idx="374">
                    <c:v>16:41:00</c:v>
                  </c:pt>
                  <c:pt idx="375">
                    <c:v>16:42:00</c:v>
                  </c:pt>
                  <c:pt idx="376">
                    <c:v>16:43:00</c:v>
                  </c:pt>
                  <c:pt idx="377">
                    <c:v>16:44:00</c:v>
                  </c:pt>
                  <c:pt idx="378">
                    <c:v>16:45:00</c:v>
                  </c:pt>
                  <c:pt idx="379">
                    <c:v>16:46:00</c:v>
                  </c:pt>
                  <c:pt idx="380">
                    <c:v>16:47:00</c:v>
                  </c:pt>
                  <c:pt idx="381">
                    <c:v>16:48:00</c:v>
                  </c:pt>
                  <c:pt idx="382">
                    <c:v>16:49:00</c:v>
                  </c:pt>
                  <c:pt idx="383">
                    <c:v>16:50:00</c:v>
                  </c:pt>
                  <c:pt idx="384">
                    <c:v>16:51:00</c:v>
                  </c:pt>
                  <c:pt idx="385">
                    <c:v>16:52:00</c:v>
                  </c:pt>
                  <c:pt idx="386">
                    <c:v>16:53:00</c:v>
                  </c:pt>
                  <c:pt idx="387">
                    <c:v>16:54:00</c:v>
                  </c:pt>
                  <c:pt idx="388">
                    <c:v>16:55:00</c:v>
                  </c:pt>
                  <c:pt idx="389">
                    <c:v>16:56:00</c:v>
                  </c:pt>
                  <c:pt idx="390">
                    <c:v>16:57:00</c:v>
                  </c:pt>
                  <c:pt idx="391">
                    <c:v>16:58:00</c:v>
                  </c:pt>
                  <c:pt idx="392">
                    <c:v>16:59:00</c:v>
                  </c:pt>
                  <c:pt idx="393">
                    <c:v>17:00:00</c:v>
                  </c:pt>
                  <c:pt idx="394">
                    <c:v>17:01:00</c:v>
                  </c:pt>
                  <c:pt idx="395">
                    <c:v>17:02:00</c:v>
                  </c:pt>
                  <c:pt idx="396">
                    <c:v>17:03:00</c:v>
                  </c:pt>
                  <c:pt idx="397">
                    <c:v>17:04:00</c:v>
                  </c:pt>
                  <c:pt idx="398">
                    <c:v>17:05:00</c:v>
                  </c:pt>
                  <c:pt idx="399">
                    <c:v>17:06:00</c:v>
                  </c:pt>
                  <c:pt idx="400">
                    <c:v>17:07:00</c:v>
                  </c:pt>
                  <c:pt idx="401">
                    <c:v>17:08:00</c:v>
                  </c:pt>
                  <c:pt idx="402">
                    <c:v>17:09:00</c:v>
                  </c:pt>
                  <c:pt idx="403">
                    <c:v>17:10:00</c:v>
                  </c:pt>
                  <c:pt idx="404">
                    <c:v>17:11:00</c:v>
                  </c:pt>
                  <c:pt idx="405">
                    <c:v>17:12:00</c:v>
                  </c:pt>
                  <c:pt idx="406">
                    <c:v>17:13:00</c:v>
                  </c:pt>
                  <c:pt idx="407">
                    <c:v>17:14:00</c:v>
                  </c:pt>
                  <c:pt idx="408">
                    <c:v>17:15:00</c:v>
                  </c:pt>
                  <c:pt idx="409">
                    <c:v>17:16:00</c:v>
                  </c:pt>
                  <c:pt idx="410">
                    <c:v>17:17:00</c:v>
                  </c:pt>
                  <c:pt idx="411">
                    <c:v>17:18:00</c:v>
                  </c:pt>
                  <c:pt idx="412">
                    <c:v>17:19:00</c:v>
                  </c:pt>
                  <c:pt idx="413">
                    <c:v>17:20:00</c:v>
                  </c:pt>
                  <c:pt idx="414">
                    <c:v>17:21:00</c:v>
                  </c:pt>
                  <c:pt idx="415">
                    <c:v>17:22:00</c:v>
                  </c:pt>
                  <c:pt idx="416">
                    <c:v>17:23:00</c:v>
                  </c:pt>
                  <c:pt idx="417">
                    <c:v>17:24:00</c:v>
                  </c:pt>
                  <c:pt idx="418">
                    <c:v>17:25:00</c:v>
                  </c:pt>
                  <c:pt idx="419">
                    <c:v>17:26:00</c:v>
                  </c:pt>
                  <c:pt idx="420">
                    <c:v>17:27:00</c:v>
                  </c:pt>
                  <c:pt idx="421">
                    <c:v>17:28:00</c:v>
                  </c:pt>
                  <c:pt idx="422">
                    <c:v>17:29:00</c:v>
                  </c:pt>
                  <c:pt idx="423">
                    <c:v>17:30:00</c:v>
                  </c:pt>
                  <c:pt idx="424">
                    <c:v>17:31:00</c:v>
                  </c:pt>
                  <c:pt idx="425">
                    <c:v>17:32:00</c:v>
                  </c:pt>
                  <c:pt idx="426">
                    <c:v>17:33:00</c:v>
                  </c:pt>
                  <c:pt idx="427">
                    <c:v>17:34:00</c:v>
                  </c:pt>
                  <c:pt idx="428">
                    <c:v>17:35:00</c:v>
                  </c:pt>
                  <c:pt idx="429">
                    <c:v>17:36:00</c:v>
                  </c:pt>
                  <c:pt idx="430">
                    <c:v>17:37:00</c:v>
                  </c:pt>
                  <c:pt idx="431">
                    <c:v>17:38:00</c:v>
                  </c:pt>
                  <c:pt idx="432">
                    <c:v>17:39:00</c:v>
                  </c:pt>
                  <c:pt idx="433">
                    <c:v>17:40:00</c:v>
                  </c:pt>
                  <c:pt idx="434">
                    <c:v>17:41:00</c:v>
                  </c:pt>
                  <c:pt idx="435">
                    <c:v>17:42:00</c:v>
                  </c:pt>
                  <c:pt idx="436">
                    <c:v>17:43:00</c:v>
                  </c:pt>
                  <c:pt idx="437">
                    <c:v>17:44:00</c:v>
                  </c:pt>
                  <c:pt idx="438">
                    <c:v>17:45:00</c:v>
                  </c:pt>
                  <c:pt idx="439">
                    <c:v>17:46:00</c:v>
                  </c:pt>
                  <c:pt idx="440">
                    <c:v>17:47:00</c:v>
                  </c:pt>
                  <c:pt idx="441">
                    <c:v>17:48:00</c:v>
                  </c:pt>
                  <c:pt idx="442">
                    <c:v>17:49:00</c:v>
                  </c:pt>
                  <c:pt idx="443">
                    <c:v>17:50:00</c:v>
                  </c:pt>
                  <c:pt idx="444">
                    <c:v>17:51:00</c:v>
                  </c:pt>
                  <c:pt idx="445">
                    <c:v>17:52:00</c:v>
                  </c:pt>
                  <c:pt idx="446">
                    <c:v>17:53:00</c:v>
                  </c:pt>
                  <c:pt idx="447">
                    <c:v>17:54:00</c:v>
                  </c:pt>
                  <c:pt idx="448">
                    <c:v>17:55:00</c:v>
                  </c:pt>
                  <c:pt idx="449">
                    <c:v>17:56:00</c:v>
                  </c:pt>
                  <c:pt idx="450">
                    <c:v>17:57:00</c:v>
                  </c:pt>
                  <c:pt idx="451">
                    <c:v>17:58:00</c:v>
                  </c:pt>
                  <c:pt idx="452">
                    <c:v>17:59:00</c:v>
                  </c:pt>
                  <c:pt idx="453">
                    <c:v>18:00:00</c:v>
                  </c:pt>
                  <c:pt idx="454">
                    <c:v>18:01:00</c:v>
                  </c:pt>
                  <c:pt idx="455">
                    <c:v>18:02:00</c:v>
                  </c:pt>
                  <c:pt idx="456">
                    <c:v>18:03:00</c:v>
                  </c:pt>
                  <c:pt idx="457">
                    <c:v>18:04:00</c:v>
                  </c:pt>
                  <c:pt idx="458">
                    <c:v>18:05:00</c:v>
                  </c:pt>
                  <c:pt idx="459">
                    <c:v>18:06:00</c:v>
                  </c:pt>
                  <c:pt idx="460">
                    <c:v>18:07:00</c:v>
                  </c:pt>
                  <c:pt idx="461">
                    <c:v>18:08:00</c:v>
                  </c:pt>
                  <c:pt idx="462">
                    <c:v>18:09:00</c:v>
                  </c:pt>
                  <c:pt idx="463">
                    <c:v>18:10:00</c:v>
                  </c:pt>
                  <c:pt idx="464">
                    <c:v>18:11:00</c:v>
                  </c:pt>
                  <c:pt idx="465">
                    <c:v>18:12:00</c:v>
                  </c:pt>
                  <c:pt idx="466">
                    <c:v>18:13:00</c:v>
                  </c:pt>
                  <c:pt idx="467">
                    <c:v>18:14:00</c:v>
                  </c:pt>
                  <c:pt idx="468">
                    <c:v>18:15:00</c:v>
                  </c:pt>
                  <c:pt idx="469">
                    <c:v>18:16:00</c:v>
                  </c:pt>
                  <c:pt idx="470">
                    <c:v>18:17:00</c:v>
                  </c:pt>
                  <c:pt idx="471">
                    <c:v>18:18:00</c:v>
                  </c:pt>
                  <c:pt idx="472">
                    <c:v>18:19:00</c:v>
                  </c:pt>
                  <c:pt idx="473">
                    <c:v>18:20:00</c:v>
                  </c:pt>
                  <c:pt idx="474">
                    <c:v>18:21:00</c:v>
                  </c:pt>
                  <c:pt idx="475">
                    <c:v>18:22:00</c:v>
                  </c:pt>
                  <c:pt idx="476">
                    <c:v>18:23:00</c:v>
                  </c:pt>
                  <c:pt idx="477">
                    <c:v>18:24:00</c:v>
                  </c:pt>
                  <c:pt idx="478">
                    <c:v>18:25:00</c:v>
                  </c:pt>
                  <c:pt idx="479">
                    <c:v>18:26:00</c:v>
                  </c:pt>
                  <c:pt idx="480">
                    <c:v>18:27:00</c:v>
                  </c:pt>
                  <c:pt idx="481">
                    <c:v>18:28:00</c:v>
                  </c:pt>
                  <c:pt idx="482">
                    <c:v>18:29:00</c:v>
                  </c:pt>
                  <c:pt idx="483">
                    <c:v>18:30:00</c:v>
                  </c:pt>
                  <c:pt idx="484">
                    <c:v>18:31:00</c:v>
                  </c:pt>
                  <c:pt idx="485">
                    <c:v>18:32:00</c:v>
                  </c:pt>
                  <c:pt idx="486">
                    <c:v>18:33:00</c:v>
                  </c:pt>
                  <c:pt idx="487">
                    <c:v>18:34:00</c:v>
                  </c:pt>
                  <c:pt idx="488">
                    <c:v>18:35:00</c:v>
                  </c:pt>
                  <c:pt idx="489">
                    <c:v>18:36:00</c:v>
                  </c:pt>
                  <c:pt idx="490">
                    <c:v>18:37:00</c:v>
                  </c:pt>
                  <c:pt idx="491">
                    <c:v>18:38:00</c:v>
                  </c:pt>
                  <c:pt idx="492">
                    <c:v>18:39:00</c:v>
                  </c:pt>
                  <c:pt idx="493">
                    <c:v>18:40:00</c:v>
                  </c:pt>
                  <c:pt idx="494">
                    <c:v>18:41:00</c:v>
                  </c:pt>
                  <c:pt idx="495">
                    <c:v>18:42:00</c:v>
                  </c:pt>
                  <c:pt idx="496">
                    <c:v>18:43:00</c:v>
                  </c:pt>
                  <c:pt idx="497">
                    <c:v>18:44:00</c:v>
                  </c:pt>
                  <c:pt idx="498">
                    <c:v>18:45:00</c:v>
                  </c:pt>
                  <c:pt idx="499">
                    <c:v>18:46:00</c:v>
                  </c:pt>
                  <c:pt idx="500">
                    <c:v>18:47:00</c:v>
                  </c:pt>
                  <c:pt idx="501">
                    <c:v>18:48:00</c:v>
                  </c:pt>
                  <c:pt idx="502">
                    <c:v>18:49:00</c:v>
                  </c:pt>
                  <c:pt idx="503">
                    <c:v>18:50:00</c:v>
                  </c:pt>
                  <c:pt idx="504">
                    <c:v>18:51:00</c:v>
                  </c:pt>
                  <c:pt idx="505">
                    <c:v>18:52:00</c:v>
                  </c:pt>
                  <c:pt idx="506">
                    <c:v>18:53:00</c:v>
                  </c:pt>
                  <c:pt idx="507">
                    <c:v>18:54:00</c:v>
                  </c:pt>
                  <c:pt idx="508">
                    <c:v>18:55:00</c:v>
                  </c:pt>
                  <c:pt idx="509">
                    <c:v>18:56:00</c:v>
                  </c:pt>
                  <c:pt idx="510">
                    <c:v>18:57:00</c:v>
                  </c:pt>
                  <c:pt idx="511">
                    <c:v>18:58:00</c:v>
                  </c:pt>
                  <c:pt idx="512">
                    <c:v>18:59:00</c:v>
                  </c:pt>
                  <c:pt idx="513">
                    <c:v>19:00:00</c:v>
                  </c:pt>
                  <c:pt idx="514">
                    <c:v>19:01:00</c:v>
                  </c:pt>
                  <c:pt idx="515">
                    <c:v>19:02:00</c:v>
                  </c:pt>
                  <c:pt idx="516">
                    <c:v>19:03:00</c:v>
                  </c:pt>
                  <c:pt idx="517">
                    <c:v>19:04:00</c:v>
                  </c:pt>
                  <c:pt idx="518">
                    <c:v>19:05:00</c:v>
                  </c:pt>
                  <c:pt idx="519">
                    <c:v>19:06:00</c:v>
                  </c:pt>
                  <c:pt idx="520">
                    <c:v>19:07:00</c:v>
                  </c:pt>
                  <c:pt idx="521">
                    <c:v>19:08:00</c:v>
                  </c:pt>
                  <c:pt idx="522">
                    <c:v>19:09:00</c:v>
                  </c:pt>
                  <c:pt idx="523">
                    <c:v>19:10:00</c:v>
                  </c:pt>
                  <c:pt idx="524">
                    <c:v>19:11:00</c:v>
                  </c:pt>
                  <c:pt idx="525">
                    <c:v>19:12:00</c:v>
                  </c:pt>
                  <c:pt idx="526">
                    <c:v>19:13:00</c:v>
                  </c:pt>
                  <c:pt idx="527">
                    <c:v>19:14:00</c:v>
                  </c:pt>
                  <c:pt idx="528">
                    <c:v>19:15:00</c:v>
                  </c:pt>
                  <c:pt idx="529">
                    <c:v>19:16:00</c:v>
                  </c:pt>
                  <c:pt idx="530">
                    <c:v>19:17:00</c:v>
                  </c:pt>
                  <c:pt idx="531">
                    <c:v>19:18:00</c:v>
                  </c:pt>
                  <c:pt idx="532">
                    <c:v>19:19:00</c:v>
                  </c:pt>
                  <c:pt idx="533">
                    <c:v>19:20:00</c:v>
                  </c:pt>
                  <c:pt idx="534">
                    <c:v>19:21:00</c:v>
                  </c:pt>
                  <c:pt idx="535">
                    <c:v>19:22:00</c:v>
                  </c:pt>
                  <c:pt idx="536">
                    <c:v>19:23:00</c:v>
                  </c:pt>
                  <c:pt idx="537">
                    <c:v>19:24:00</c:v>
                  </c:pt>
                  <c:pt idx="538">
                    <c:v>19:25:00</c:v>
                  </c:pt>
                  <c:pt idx="539">
                    <c:v>19:26:00</c:v>
                  </c:pt>
                  <c:pt idx="540">
                    <c:v>19:27:00</c:v>
                  </c:pt>
                  <c:pt idx="541">
                    <c:v>19:28:00</c:v>
                  </c:pt>
                  <c:pt idx="542">
                    <c:v>19:29:00</c:v>
                  </c:pt>
                  <c:pt idx="543">
                    <c:v>19:30:00</c:v>
                  </c:pt>
                  <c:pt idx="544">
                    <c:v>19:31:00</c:v>
                  </c:pt>
                  <c:pt idx="545">
                    <c:v>19:32:00</c:v>
                  </c:pt>
                  <c:pt idx="546">
                    <c:v>19:33:00</c:v>
                  </c:pt>
                  <c:pt idx="547">
                    <c:v>19:34:00</c:v>
                  </c:pt>
                  <c:pt idx="548">
                    <c:v>19:35:00</c:v>
                  </c:pt>
                  <c:pt idx="549">
                    <c:v>19:36:00</c:v>
                  </c:pt>
                  <c:pt idx="550">
                    <c:v>19:37:00</c:v>
                  </c:pt>
                  <c:pt idx="551">
                    <c:v>19:38:00</c:v>
                  </c:pt>
                  <c:pt idx="552">
                    <c:v>19:39:00</c:v>
                  </c:pt>
                  <c:pt idx="553">
                    <c:v>19:40:00</c:v>
                  </c:pt>
                  <c:pt idx="554">
                    <c:v>19:41:00</c:v>
                  </c:pt>
                  <c:pt idx="555">
                    <c:v>19:42:00</c:v>
                  </c:pt>
                  <c:pt idx="556">
                    <c:v>19:43:00</c:v>
                  </c:pt>
                  <c:pt idx="557">
                    <c:v>19:44:00</c:v>
                  </c:pt>
                  <c:pt idx="558">
                    <c:v>19:45:00</c:v>
                  </c:pt>
                  <c:pt idx="559">
                    <c:v>19:46:00</c:v>
                  </c:pt>
                  <c:pt idx="560">
                    <c:v>19:47:00</c:v>
                  </c:pt>
                  <c:pt idx="561">
                    <c:v>19:48:00</c:v>
                  </c:pt>
                  <c:pt idx="562">
                    <c:v>19:49:00</c:v>
                  </c:pt>
                  <c:pt idx="563">
                    <c:v>19:50:00</c:v>
                  </c:pt>
                  <c:pt idx="564">
                    <c:v>19:51:00</c:v>
                  </c:pt>
                  <c:pt idx="565">
                    <c:v>19:52:00</c:v>
                  </c:pt>
                  <c:pt idx="566">
                    <c:v>19:53:00</c:v>
                  </c:pt>
                  <c:pt idx="567">
                    <c:v>19:54:00</c:v>
                  </c:pt>
                  <c:pt idx="568">
                    <c:v>19:55:00</c:v>
                  </c:pt>
                  <c:pt idx="569">
                    <c:v>19:56:00</c:v>
                  </c:pt>
                  <c:pt idx="570">
                    <c:v>19:57:00</c:v>
                  </c:pt>
                  <c:pt idx="571">
                    <c:v>19:58:00</c:v>
                  </c:pt>
                  <c:pt idx="572">
                    <c:v>19:59:00</c:v>
                  </c:pt>
                  <c:pt idx="573">
                    <c:v>20:00:00</c:v>
                  </c:pt>
                  <c:pt idx="574">
                    <c:v>20:01:00</c:v>
                  </c:pt>
                  <c:pt idx="575">
                    <c:v>20:02:00</c:v>
                  </c:pt>
                  <c:pt idx="576">
                    <c:v>20:03:00</c:v>
                  </c:pt>
                  <c:pt idx="577">
                    <c:v>20:04:00</c:v>
                  </c:pt>
                  <c:pt idx="578">
                    <c:v>20:05:00</c:v>
                  </c:pt>
                  <c:pt idx="579">
                    <c:v>20:06:00</c:v>
                  </c:pt>
                  <c:pt idx="580">
                    <c:v>20:07:00</c:v>
                  </c:pt>
                  <c:pt idx="581">
                    <c:v>20:08:00</c:v>
                  </c:pt>
                  <c:pt idx="582">
                    <c:v>20:09:00</c:v>
                  </c:pt>
                  <c:pt idx="583">
                    <c:v>20:10:00</c:v>
                  </c:pt>
                  <c:pt idx="584">
                    <c:v>20:11:00</c:v>
                  </c:pt>
                  <c:pt idx="585">
                    <c:v>20:12:00</c:v>
                  </c:pt>
                  <c:pt idx="586">
                    <c:v>20:13:00</c:v>
                  </c:pt>
                  <c:pt idx="587">
                    <c:v>20:14:00</c:v>
                  </c:pt>
                  <c:pt idx="588">
                    <c:v>20:15:00</c:v>
                  </c:pt>
                  <c:pt idx="589">
                    <c:v>20:16:00</c:v>
                  </c:pt>
                  <c:pt idx="590">
                    <c:v>20:17:00</c:v>
                  </c:pt>
                  <c:pt idx="591">
                    <c:v>20:18:00</c:v>
                  </c:pt>
                  <c:pt idx="592">
                    <c:v>20:19:00</c:v>
                  </c:pt>
                  <c:pt idx="593">
                    <c:v>20:20:00</c:v>
                  </c:pt>
                  <c:pt idx="594">
                    <c:v>20:21:00</c:v>
                  </c:pt>
                  <c:pt idx="595">
                    <c:v>20:22:00</c:v>
                  </c:pt>
                  <c:pt idx="596">
                    <c:v>20:23:00</c:v>
                  </c:pt>
                  <c:pt idx="597">
                    <c:v>20:24:00</c:v>
                  </c:pt>
                  <c:pt idx="598">
                    <c:v>20:25:00</c:v>
                  </c:pt>
                  <c:pt idx="599">
                    <c:v>20:26:00</c:v>
                  </c:pt>
                  <c:pt idx="600">
                    <c:v>20:27:00</c:v>
                  </c:pt>
                  <c:pt idx="601">
                    <c:v>20:28:00</c:v>
                  </c:pt>
                  <c:pt idx="602">
                    <c:v>20:29:00</c:v>
                  </c:pt>
                  <c:pt idx="603">
                    <c:v>20:30:00</c:v>
                  </c:pt>
                  <c:pt idx="604">
                    <c:v>20:31:00</c:v>
                  </c:pt>
                  <c:pt idx="605">
                    <c:v>20:32:00</c:v>
                  </c:pt>
                  <c:pt idx="606">
                    <c:v>20:33:00</c:v>
                  </c:pt>
                  <c:pt idx="607">
                    <c:v>20:34:00</c:v>
                  </c:pt>
                  <c:pt idx="608">
                    <c:v>20:35:00</c:v>
                  </c:pt>
                  <c:pt idx="609">
                    <c:v>20:36:00</c:v>
                  </c:pt>
                  <c:pt idx="610">
                    <c:v>20:37:00</c:v>
                  </c:pt>
                  <c:pt idx="611">
                    <c:v>20:38:00</c:v>
                  </c:pt>
                  <c:pt idx="612">
                    <c:v>20:39:00</c:v>
                  </c:pt>
                  <c:pt idx="613">
                    <c:v>20:40:00</c:v>
                  </c:pt>
                  <c:pt idx="614">
                    <c:v>20:41:00</c:v>
                  </c:pt>
                  <c:pt idx="615">
                    <c:v>20:42:00</c:v>
                  </c:pt>
                  <c:pt idx="616">
                    <c:v>20:43:00</c:v>
                  </c:pt>
                  <c:pt idx="617">
                    <c:v>20:44:00</c:v>
                  </c:pt>
                  <c:pt idx="618">
                    <c:v>20:45:00</c:v>
                  </c:pt>
                  <c:pt idx="619">
                    <c:v>20:46:00</c:v>
                  </c:pt>
                  <c:pt idx="620">
                    <c:v>20:47:00</c:v>
                  </c:pt>
                  <c:pt idx="621">
                    <c:v>20:48:00</c:v>
                  </c:pt>
                  <c:pt idx="622">
                    <c:v>20:49:00</c:v>
                  </c:pt>
                  <c:pt idx="623">
                    <c:v>20:50:00</c:v>
                  </c:pt>
                  <c:pt idx="624">
                    <c:v>20:51:00</c:v>
                  </c:pt>
                  <c:pt idx="625">
                    <c:v>20:52:00</c:v>
                  </c:pt>
                  <c:pt idx="626">
                    <c:v>20:53:00</c:v>
                  </c:pt>
                  <c:pt idx="627">
                    <c:v>20:54:00</c:v>
                  </c:pt>
                  <c:pt idx="628">
                    <c:v>20:55:00</c:v>
                  </c:pt>
                  <c:pt idx="629">
                    <c:v>20:56:00</c:v>
                  </c:pt>
                  <c:pt idx="630">
                    <c:v>20:57:00</c:v>
                  </c:pt>
                  <c:pt idx="631">
                    <c:v>20:58:00</c:v>
                  </c:pt>
                  <c:pt idx="632">
                    <c:v>20:59:00</c:v>
                  </c:pt>
                  <c:pt idx="633">
                    <c:v>21:00:00</c:v>
                  </c:pt>
                  <c:pt idx="634">
                    <c:v>21:01:00</c:v>
                  </c:pt>
                  <c:pt idx="635">
                    <c:v>21:02:00</c:v>
                  </c:pt>
                  <c:pt idx="636">
                    <c:v>21:03:00</c:v>
                  </c:pt>
                  <c:pt idx="637">
                    <c:v>21:04:00</c:v>
                  </c:pt>
                  <c:pt idx="638">
                    <c:v>21:05:00</c:v>
                  </c:pt>
                  <c:pt idx="639">
                    <c:v>21:06:00</c:v>
                  </c:pt>
                  <c:pt idx="640">
                    <c:v>21:07:00</c:v>
                  </c:pt>
                  <c:pt idx="641">
                    <c:v>21:08:00</c:v>
                  </c:pt>
                  <c:pt idx="642">
                    <c:v>21:09:00</c:v>
                  </c:pt>
                  <c:pt idx="643">
                    <c:v>21:10:00</c:v>
                  </c:pt>
                  <c:pt idx="644">
                    <c:v>21:11:00</c:v>
                  </c:pt>
                  <c:pt idx="645">
                    <c:v>21:12:00</c:v>
                  </c:pt>
                  <c:pt idx="646">
                    <c:v>21:13:00</c:v>
                  </c:pt>
                  <c:pt idx="647">
                    <c:v>21:14:00</c:v>
                  </c:pt>
                  <c:pt idx="648">
                    <c:v>21:15:00</c:v>
                  </c:pt>
                  <c:pt idx="649">
                    <c:v>21:16:00</c:v>
                  </c:pt>
                  <c:pt idx="650">
                    <c:v>21:17:00</c:v>
                  </c:pt>
                  <c:pt idx="651">
                    <c:v>21:18:00</c:v>
                  </c:pt>
                  <c:pt idx="652">
                    <c:v>21:19:00</c:v>
                  </c:pt>
                  <c:pt idx="653">
                    <c:v>21:20:00</c:v>
                  </c:pt>
                  <c:pt idx="654">
                    <c:v>21:21:00</c:v>
                  </c:pt>
                  <c:pt idx="655">
                    <c:v>21:22:00</c:v>
                  </c:pt>
                  <c:pt idx="656">
                    <c:v>21:23:00</c:v>
                  </c:pt>
                  <c:pt idx="657">
                    <c:v>21:24:00</c:v>
                  </c:pt>
                  <c:pt idx="658">
                    <c:v>21:25:00</c:v>
                  </c:pt>
                  <c:pt idx="659">
                    <c:v>21:26:00</c:v>
                  </c:pt>
                  <c:pt idx="660">
                    <c:v>21:27:00</c:v>
                  </c:pt>
                  <c:pt idx="661">
                    <c:v>21:28:00</c:v>
                  </c:pt>
                  <c:pt idx="662">
                    <c:v>21:29:00</c:v>
                  </c:pt>
                  <c:pt idx="663">
                    <c:v>21:30:00</c:v>
                  </c:pt>
                  <c:pt idx="664">
                    <c:v>21:31:00</c:v>
                  </c:pt>
                  <c:pt idx="665">
                    <c:v>21:32:00</c:v>
                  </c:pt>
                  <c:pt idx="666">
                    <c:v>21:33:00</c:v>
                  </c:pt>
                  <c:pt idx="667">
                    <c:v>21:34:00</c:v>
                  </c:pt>
                  <c:pt idx="668">
                    <c:v>21:35:00</c:v>
                  </c:pt>
                  <c:pt idx="669">
                    <c:v>21:36:00</c:v>
                  </c:pt>
                  <c:pt idx="670">
                    <c:v>21:37:00</c:v>
                  </c:pt>
                  <c:pt idx="671">
                    <c:v>21:38:00</c:v>
                  </c:pt>
                  <c:pt idx="672">
                    <c:v>21:39:00</c:v>
                  </c:pt>
                  <c:pt idx="673">
                    <c:v>21:40:00</c:v>
                  </c:pt>
                  <c:pt idx="674">
                    <c:v>21:41:00</c:v>
                  </c:pt>
                  <c:pt idx="675">
                    <c:v>21:42:00</c:v>
                  </c:pt>
                  <c:pt idx="676">
                    <c:v>21:43:00</c:v>
                  </c:pt>
                  <c:pt idx="677">
                    <c:v>21:44:00</c:v>
                  </c:pt>
                  <c:pt idx="678">
                    <c:v>21:45:00</c:v>
                  </c:pt>
                  <c:pt idx="679">
                    <c:v>21:46:00</c:v>
                  </c:pt>
                  <c:pt idx="680">
                    <c:v>21:47:00</c:v>
                  </c:pt>
                  <c:pt idx="681">
                    <c:v>21:48:00</c:v>
                  </c:pt>
                  <c:pt idx="682">
                    <c:v>21:49:00</c:v>
                  </c:pt>
                  <c:pt idx="683">
                    <c:v>21:50:00</c:v>
                  </c:pt>
                  <c:pt idx="684">
                    <c:v>21:51:00</c:v>
                  </c:pt>
                  <c:pt idx="685">
                    <c:v>21:52:00</c:v>
                  </c:pt>
                  <c:pt idx="686">
                    <c:v>21:53:00</c:v>
                  </c:pt>
                  <c:pt idx="687">
                    <c:v>21:54:00</c:v>
                  </c:pt>
                  <c:pt idx="688">
                    <c:v>21:55:00</c:v>
                  </c:pt>
                  <c:pt idx="689">
                    <c:v>21:56:00</c:v>
                  </c:pt>
                  <c:pt idx="690">
                    <c:v>21:57:00</c:v>
                  </c:pt>
                  <c:pt idx="691">
                    <c:v>21:58:00</c:v>
                  </c:pt>
                  <c:pt idx="692">
                    <c:v>21:59:00</c:v>
                  </c:pt>
                  <c:pt idx="693">
                    <c:v>22:00:00</c:v>
                  </c:pt>
                  <c:pt idx="694">
                    <c:v>22:01:00</c:v>
                  </c:pt>
                  <c:pt idx="695">
                    <c:v>22:02:00</c:v>
                  </c:pt>
                  <c:pt idx="696">
                    <c:v>22:03:00</c:v>
                  </c:pt>
                  <c:pt idx="697">
                    <c:v>22:04:00</c:v>
                  </c:pt>
                  <c:pt idx="698">
                    <c:v>22:05:00</c:v>
                  </c:pt>
                  <c:pt idx="699">
                    <c:v>22:06:00</c:v>
                  </c:pt>
                  <c:pt idx="700">
                    <c:v>22:07:00</c:v>
                  </c:pt>
                  <c:pt idx="701">
                    <c:v>22:08:00</c:v>
                  </c:pt>
                  <c:pt idx="702">
                    <c:v>22:09:00</c:v>
                  </c:pt>
                  <c:pt idx="703">
                    <c:v>22:10:00</c:v>
                  </c:pt>
                  <c:pt idx="704">
                    <c:v>22:11:00</c:v>
                  </c:pt>
                  <c:pt idx="705">
                    <c:v>22:12:00</c:v>
                  </c:pt>
                  <c:pt idx="706">
                    <c:v>22:13:00</c:v>
                  </c:pt>
                  <c:pt idx="707">
                    <c:v>22:14:00</c:v>
                  </c:pt>
                  <c:pt idx="708">
                    <c:v>22:15:00</c:v>
                  </c:pt>
                  <c:pt idx="709">
                    <c:v>22:16:00</c:v>
                  </c:pt>
                  <c:pt idx="710">
                    <c:v>22:17:00</c:v>
                  </c:pt>
                  <c:pt idx="711">
                    <c:v>22:18:00</c:v>
                  </c:pt>
                  <c:pt idx="712">
                    <c:v>22:19:00</c:v>
                  </c:pt>
                  <c:pt idx="713">
                    <c:v>22:20:00</c:v>
                  </c:pt>
                  <c:pt idx="714">
                    <c:v>22:21:00</c:v>
                  </c:pt>
                  <c:pt idx="715">
                    <c:v>22:22:00</c:v>
                  </c:pt>
                  <c:pt idx="716">
                    <c:v>22:23:00</c:v>
                  </c:pt>
                  <c:pt idx="717">
                    <c:v>22:24:00</c:v>
                  </c:pt>
                  <c:pt idx="718">
                    <c:v>22:25:00</c:v>
                  </c:pt>
                  <c:pt idx="719">
                    <c:v>22:26:00</c:v>
                  </c:pt>
                  <c:pt idx="720">
                    <c:v>22:27:00</c:v>
                  </c:pt>
                  <c:pt idx="721">
                    <c:v>22:28:00</c:v>
                  </c:pt>
                  <c:pt idx="722">
                    <c:v>22:29:00</c:v>
                  </c:pt>
                  <c:pt idx="723">
                    <c:v>22:30:00</c:v>
                  </c:pt>
                  <c:pt idx="724">
                    <c:v>22:31:00</c:v>
                  </c:pt>
                  <c:pt idx="725">
                    <c:v>22:32:00</c:v>
                  </c:pt>
                  <c:pt idx="726">
                    <c:v>22:33:00</c:v>
                  </c:pt>
                  <c:pt idx="727">
                    <c:v>22:34:00</c:v>
                  </c:pt>
                  <c:pt idx="728">
                    <c:v>22:35:00</c:v>
                  </c:pt>
                  <c:pt idx="729">
                    <c:v>22:36:00</c:v>
                  </c:pt>
                  <c:pt idx="730">
                    <c:v>22:37:00</c:v>
                  </c:pt>
                  <c:pt idx="731">
                    <c:v>22:38:00</c:v>
                  </c:pt>
                  <c:pt idx="732">
                    <c:v>22:39:00</c:v>
                  </c:pt>
                  <c:pt idx="733">
                    <c:v>22:40:00</c:v>
                  </c:pt>
                  <c:pt idx="734">
                    <c:v>22:41:00</c:v>
                  </c:pt>
                  <c:pt idx="735">
                    <c:v>22:42:00</c:v>
                  </c:pt>
                  <c:pt idx="736">
                    <c:v>22:43:00</c:v>
                  </c:pt>
                  <c:pt idx="737">
                    <c:v>22:44:00</c:v>
                  </c:pt>
                  <c:pt idx="738">
                    <c:v>22:45:00</c:v>
                  </c:pt>
                  <c:pt idx="739">
                    <c:v>22:46:00</c:v>
                  </c:pt>
                  <c:pt idx="740">
                    <c:v>22:47:00</c:v>
                  </c:pt>
                  <c:pt idx="741">
                    <c:v>22:48:00</c:v>
                  </c:pt>
                  <c:pt idx="742">
                    <c:v>22:49:00</c:v>
                  </c:pt>
                  <c:pt idx="743">
                    <c:v>22:50:00</c:v>
                  </c:pt>
                  <c:pt idx="744">
                    <c:v>22:51:00</c:v>
                  </c:pt>
                  <c:pt idx="745">
                    <c:v>22:52:00</c:v>
                  </c:pt>
                  <c:pt idx="746">
                    <c:v>22:53:00</c:v>
                  </c:pt>
                  <c:pt idx="747">
                    <c:v>22:54:00</c:v>
                  </c:pt>
                  <c:pt idx="748">
                    <c:v>22:55:00</c:v>
                  </c:pt>
                  <c:pt idx="749">
                    <c:v>22:56:00</c:v>
                  </c:pt>
                  <c:pt idx="750">
                    <c:v>22:57:00</c:v>
                  </c:pt>
                  <c:pt idx="751">
                    <c:v>22:58:00</c:v>
                  </c:pt>
                  <c:pt idx="752">
                    <c:v>22:59:00</c:v>
                  </c:pt>
                  <c:pt idx="753">
                    <c:v>23:00:00</c:v>
                  </c:pt>
                  <c:pt idx="754">
                    <c:v>23:01:00</c:v>
                  </c:pt>
                  <c:pt idx="755">
                    <c:v>23:02:00</c:v>
                  </c:pt>
                  <c:pt idx="756">
                    <c:v>23:03:00</c:v>
                  </c:pt>
                  <c:pt idx="757">
                    <c:v>23:04:00</c:v>
                  </c:pt>
                  <c:pt idx="758">
                    <c:v>23:05:00</c:v>
                  </c:pt>
                  <c:pt idx="759">
                    <c:v>23:06:00</c:v>
                  </c:pt>
                  <c:pt idx="760">
                    <c:v>23:07:00</c:v>
                  </c:pt>
                  <c:pt idx="761">
                    <c:v>23:08:00</c:v>
                  </c:pt>
                  <c:pt idx="762">
                    <c:v>23:09:00</c:v>
                  </c:pt>
                  <c:pt idx="763">
                    <c:v>23:10:00</c:v>
                  </c:pt>
                  <c:pt idx="764">
                    <c:v>23:11:00</c:v>
                  </c:pt>
                  <c:pt idx="765">
                    <c:v>23:12:00</c:v>
                  </c:pt>
                  <c:pt idx="766">
                    <c:v>23:13:00</c:v>
                  </c:pt>
                  <c:pt idx="767">
                    <c:v>23:14:00</c:v>
                  </c:pt>
                  <c:pt idx="768">
                    <c:v>23:15:00</c:v>
                  </c:pt>
                  <c:pt idx="769">
                    <c:v>23:16:00</c:v>
                  </c:pt>
                  <c:pt idx="770">
                    <c:v>23:17:00</c:v>
                  </c:pt>
                  <c:pt idx="771">
                    <c:v>23:18:00</c:v>
                  </c:pt>
                  <c:pt idx="772">
                    <c:v>23:19:00</c:v>
                  </c:pt>
                  <c:pt idx="773">
                    <c:v>23:20:00</c:v>
                  </c:pt>
                  <c:pt idx="774">
                    <c:v>23:21:00</c:v>
                  </c:pt>
                  <c:pt idx="775">
                    <c:v>23:22:00</c:v>
                  </c:pt>
                  <c:pt idx="776">
                    <c:v>23:23:00</c:v>
                  </c:pt>
                  <c:pt idx="777">
                    <c:v>23:24:00</c:v>
                  </c:pt>
                  <c:pt idx="778">
                    <c:v>23:25:00</c:v>
                  </c:pt>
                  <c:pt idx="779">
                    <c:v>23:26:00</c:v>
                  </c:pt>
                  <c:pt idx="780">
                    <c:v>23:27:00</c:v>
                  </c:pt>
                  <c:pt idx="781">
                    <c:v>23:28:00</c:v>
                  </c:pt>
                  <c:pt idx="782">
                    <c:v>23:29:00</c:v>
                  </c:pt>
                  <c:pt idx="783">
                    <c:v>23:30:00</c:v>
                  </c:pt>
                  <c:pt idx="784">
                    <c:v>23:31:00</c:v>
                  </c:pt>
                  <c:pt idx="785">
                    <c:v>23:32:00</c:v>
                  </c:pt>
                  <c:pt idx="786">
                    <c:v>23:33:00</c:v>
                  </c:pt>
                  <c:pt idx="787">
                    <c:v>23:34:00</c:v>
                  </c:pt>
                  <c:pt idx="788">
                    <c:v>23:35:00</c:v>
                  </c:pt>
                  <c:pt idx="789">
                    <c:v>23:36:00</c:v>
                  </c:pt>
                  <c:pt idx="790">
                    <c:v>23:37:00</c:v>
                  </c:pt>
                  <c:pt idx="791">
                    <c:v>23:38:00</c:v>
                  </c:pt>
                  <c:pt idx="792">
                    <c:v>23:39:00</c:v>
                  </c:pt>
                  <c:pt idx="793">
                    <c:v>23:40:00</c:v>
                  </c:pt>
                  <c:pt idx="794">
                    <c:v>23:41:00</c:v>
                  </c:pt>
                  <c:pt idx="795">
                    <c:v>23:42:00</c:v>
                  </c:pt>
                  <c:pt idx="796">
                    <c:v>23:43:00</c:v>
                  </c:pt>
                  <c:pt idx="797">
                    <c:v>23:44:00</c:v>
                  </c:pt>
                  <c:pt idx="798">
                    <c:v>23:45:00</c:v>
                  </c:pt>
                  <c:pt idx="799">
                    <c:v>23:46:00</c:v>
                  </c:pt>
                  <c:pt idx="800">
                    <c:v>23:47:00</c:v>
                  </c:pt>
                  <c:pt idx="801">
                    <c:v>23:48:00</c:v>
                  </c:pt>
                  <c:pt idx="802">
                    <c:v>23:49:00</c:v>
                  </c:pt>
                  <c:pt idx="803">
                    <c:v>23:50:00</c:v>
                  </c:pt>
                  <c:pt idx="804">
                    <c:v>23:51:00</c:v>
                  </c:pt>
                  <c:pt idx="805">
                    <c:v>23:52:00</c:v>
                  </c:pt>
                  <c:pt idx="806">
                    <c:v>23:53:00</c:v>
                  </c:pt>
                  <c:pt idx="807">
                    <c:v>23:54:00</c:v>
                  </c:pt>
                  <c:pt idx="808">
                    <c:v>23:55:00</c:v>
                  </c:pt>
                  <c:pt idx="809">
                    <c:v>23:56:00</c:v>
                  </c:pt>
                  <c:pt idx="810">
                    <c:v>23:57:00</c:v>
                  </c:pt>
                  <c:pt idx="811">
                    <c:v>23:58:00</c:v>
                  </c:pt>
                  <c:pt idx="812">
                    <c:v>23:59:00</c:v>
                  </c:pt>
                  <c:pt idx="813">
                    <c:v>00:00:00</c:v>
                  </c:pt>
                  <c:pt idx="814">
                    <c:v>00:01:00</c:v>
                  </c:pt>
                  <c:pt idx="815">
                    <c:v>00:02:00</c:v>
                  </c:pt>
                  <c:pt idx="816">
                    <c:v>00:03:00</c:v>
                  </c:pt>
                  <c:pt idx="817">
                    <c:v>00:04:00</c:v>
                  </c:pt>
                  <c:pt idx="818">
                    <c:v>00:05:00</c:v>
                  </c:pt>
                  <c:pt idx="819">
                    <c:v>00:06:00</c:v>
                  </c:pt>
                  <c:pt idx="820">
                    <c:v>00:07:00</c:v>
                  </c:pt>
                  <c:pt idx="821">
                    <c:v>00:08:00</c:v>
                  </c:pt>
                  <c:pt idx="822">
                    <c:v>00:09:00</c:v>
                  </c:pt>
                  <c:pt idx="823">
                    <c:v>00:10:00</c:v>
                  </c:pt>
                  <c:pt idx="824">
                    <c:v>00:11:00</c:v>
                  </c:pt>
                  <c:pt idx="825">
                    <c:v>00:12:00</c:v>
                  </c:pt>
                  <c:pt idx="826">
                    <c:v>00:13:00</c:v>
                  </c:pt>
                  <c:pt idx="827">
                    <c:v>00:14:00</c:v>
                  </c:pt>
                  <c:pt idx="828">
                    <c:v>00:15:00</c:v>
                  </c:pt>
                  <c:pt idx="829">
                    <c:v>00:16:00</c:v>
                  </c:pt>
                  <c:pt idx="830">
                    <c:v>00:17:00</c:v>
                  </c:pt>
                  <c:pt idx="831">
                    <c:v>00:18:00</c:v>
                  </c:pt>
                  <c:pt idx="832">
                    <c:v>00:19:00</c:v>
                  </c:pt>
                  <c:pt idx="833">
                    <c:v>00:20:00</c:v>
                  </c:pt>
                  <c:pt idx="834">
                    <c:v>00:21:00</c:v>
                  </c:pt>
                  <c:pt idx="835">
                    <c:v>00:22:00</c:v>
                  </c:pt>
                  <c:pt idx="836">
                    <c:v>00:23:00</c:v>
                  </c:pt>
                  <c:pt idx="837">
                    <c:v>00:24:00</c:v>
                  </c:pt>
                  <c:pt idx="838">
                    <c:v>00:25:00</c:v>
                  </c:pt>
                  <c:pt idx="839">
                    <c:v>00:26:00</c:v>
                  </c:pt>
                  <c:pt idx="840">
                    <c:v>00:27:00</c:v>
                  </c:pt>
                  <c:pt idx="841">
                    <c:v>00:28:00</c:v>
                  </c:pt>
                  <c:pt idx="842">
                    <c:v>00:29:00</c:v>
                  </c:pt>
                  <c:pt idx="843">
                    <c:v>00:30:00</c:v>
                  </c:pt>
                  <c:pt idx="844">
                    <c:v>00:31:00</c:v>
                  </c:pt>
                  <c:pt idx="845">
                    <c:v>00:32:00</c:v>
                  </c:pt>
                  <c:pt idx="846">
                    <c:v>00:33:00</c:v>
                  </c:pt>
                  <c:pt idx="847">
                    <c:v>00:34:00</c:v>
                  </c:pt>
                  <c:pt idx="848">
                    <c:v>00:35:00</c:v>
                  </c:pt>
                  <c:pt idx="849">
                    <c:v>00:36:00</c:v>
                  </c:pt>
                  <c:pt idx="850">
                    <c:v>00:37:00</c:v>
                  </c:pt>
                  <c:pt idx="851">
                    <c:v>00:38:00</c:v>
                  </c:pt>
                  <c:pt idx="852">
                    <c:v>00:39:00</c:v>
                  </c:pt>
                  <c:pt idx="853">
                    <c:v>00:40:00</c:v>
                  </c:pt>
                  <c:pt idx="854">
                    <c:v>00:41:00</c:v>
                  </c:pt>
                  <c:pt idx="855">
                    <c:v>00:42:00</c:v>
                  </c:pt>
                  <c:pt idx="856">
                    <c:v>00:43:00</c:v>
                  </c:pt>
                  <c:pt idx="857">
                    <c:v>00:44:00</c:v>
                  </c:pt>
                  <c:pt idx="858">
                    <c:v>00:45:00</c:v>
                  </c:pt>
                  <c:pt idx="859">
                    <c:v>00:46:00</c:v>
                  </c:pt>
                  <c:pt idx="860">
                    <c:v>00:47:00</c:v>
                  </c:pt>
                  <c:pt idx="861">
                    <c:v>00:48:00</c:v>
                  </c:pt>
                  <c:pt idx="862">
                    <c:v>00:49:00</c:v>
                  </c:pt>
                  <c:pt idx="863">
                    <c:v>00:50:00</c:v>
                  </c:pt>
                  <c:pt idx="864">
                    <c:v>00:51:00</c:v>
                  </c:pt>
                  <c:pt idx="865">
                    <c:v>00:52:00</c:v>
                  </c:pt>
                  <c:pt idx="866">
                    <c:v>00:53:00</c:v>
                  </c:pt>
                  <c:pt idx="867">
                    <c:v>00:54:00</c:v>
                  </c:pt>
                  <c:pt idx="868">
                    <c:v>00:55:00</c:v>
                  </c:pt>
                  <c:pt idx="869">
                    <c:v>00:56:00</c:v>
                  </c:pt>
                  <c:pt idx="870">
                    <c:v>00:57:00</c:v>
                  </c:pt>
                  <c:pt idx="871">
                    <c:v>00:58:00</c:v>
                  </c:pt>
                  <c:pt idx="872">
                    <c:v>00:59:00</c:v>
                  </c:pt>
                  <c:pt idx="873">
                    <c:v>01:00:00</c:v>
                  </c:pt>
                  <c:pt idx="874">
                    <c:v>01:01:00</c:v>
                  </c:pt>
                  <c:pt idx="875">
                    <c:v>01:02:00</c:v>
                  </c:pt>
                  <c:pt idx="876">
                    <c:v>01:03:00</c:v>
                  </c:pt>
                  <c:pt idx="877">
                    <c:v>01:04:00</c:v>
                  </c:pt>
                  <c:pt idx="878">
                    <c:v>01:05:00</c:v>
                  </c:pt>
                  <c:pt idx="879">
                    <c:v>01:06:00</c:v>
                  </c:pt>
                  <c:pt idx="880">
                    <c:v>01:07:00</c:v>
                  </c:pt>
                  <c:pt idx="881">
                    <c:v>01:08:00</c:v>
                  </c:pt>
                  <c:pt idx="882">
                    <c:v>01:09:00</c:v>
                  </c:pt>
                  <c:pt idx="883">
                    <c:v>01:10:00</c:v>
                  </c:pt>
                  <c:pt idx="884">
                    <c:v>01:11:00</c:v>
                  </c:pt>
                  <c:pt idx="885">
                    <c:v>01:12:00</c:v>
                  </c:pt>
                  <c:pt idx="886">
                    <c:v>01:13:00</c:v>
                  </c:pt>
                  <c:pt idx="887">
                    <c:v>01:14:00</c:v>
                  </c:pt>
                  <c:pt idx="888">
                    <c:v>01:15:00</c:v>
                  </c:pt>
                  <c:pt idx="889">
                    <c:v>01:16:00</c:v>
                  </c:pt>
                  <c:pt idx="890">
                    <c:v>01:17:00</c:v>
                  </c:pt>
                  <c:pt idx="891">
                    <c:v>01:18:00</c:v>
                  </c:pt>
                  <c:pt idx="892">
                    <c:v>01:19:00</c:v>
                  </c:pt>
                  <c:pt idx="893">
                    <c:v>01:20:00</c:v>
                  </c:pt>
                  <c:pt idx="894">
                    <c:v>01:21:00</c:v>
                  </c:pt>
                  <c:pt idx="895">
                    <c:v>01:22:00</c:v>
                  </c:pt>
                  <c:pt idx="896">
                    <c:v>01:23:00</c:v>
                  </c:pt>
                  <c:pt idx="897">
                    <c:v>01:24:00</c:v>
                  </c:pt>
                  <c:pt idx="898">
                    <c:v>01:25:00</c:v>
                  </c:pt>
                  <c:pt idx="899">
                    <c:v>01:26:00</c:v>
                  </c:pt>
                  <c:pt idx="900">
                    <c:v>01:27:00</c:v>
                  </c:pt>
                  <c:pt idx="901">
                    <c:v>01:28:00</c:v>
                  </c:pt>
                  <c:pt idx="902">
                    <c:v>01:29:00</c:v>
                  </c:pt>
                  <c:pt idx="903">
                    <c:v>01:30:00</c:v>
                  </c:pt>
                  <c:pt idx="904">
                    <c:v>01:31:00</c:v>
                  </c:pt>
                  <c:pt idx="905">
                    <c:v>01:32:00</c:v>
                  </c:pt>
                  <c:pt idx="906">
                    <c:v>01:33:00</c:v>
                  </c:pt>
                  <c:pt idx="907">
                    <c:v>01:34:00</c:v>
                  </c:pt>
                  <c:pt idx="908">
                    <c:v>01:35:00</c:v>
                  </c:pt>
                  <c:pt idx="909">
                    <c:v>01:36:00</c:v>
                  </c:pt>
                  <c:pt idx="910">
                    <c:v>01:37:00</c:v>
                  </c:pt>
                  <c:pt idx="911">
                    <c:v>01:38:00</c:v>
                  </c:pt>
                  <c:pt idx="912">
                    <c:v>01:39:00</c:v>
                  </c:pt>
                  <c:pt idx="913">
                    <c:v>01:40:00</c:v>
                  </c:pt>
                  <c:pt idx="914">
                    <c:v>01:41:00</c:v>
                  </c:pt>
                  <c:pt idx="915">
                    <c:v>01:42:00</c:v>
                  </c:pt>
                  <c:pt idx="916">
                    <c:v>01:43:00</c:v>
                  </c:pt>
                  <c:pt idx="917">
                    <c:v>01:44:00</c:v>
                  </c:pt>
                  <c:pt idx="918">
                    <c:v>01:45:00</c:v>
                  </c:pt>
                  <c:pt idx="919">
                    <c:v>01:46:00</c:v>
                  </c:pt>
                  <c:pt idx="920">
                    <c:v>01:47:00</c:v>
                  </c:pt>
                  <c:pt idx="921">
                    <c:v>01:48:00</c:v>
                  </c:pt>
                  <c:pt idx="922">
                    <c:v>01:49:00</c:v>
                  </c:pt>
                  <c:pt idx="923">
                    <c:v>01:50:00</c:v>
                  </c:pt>
                  <c:pt idx="924">
                    <c:v>01:51:00</c:v>
                  </c:pt>
                  <c:pt idx="925">
                    <c:v>01:52:00</c:v>
                  </c:pt>
                  <c:pt idx="926">
                    <c:v>01:53:00</c:v>
                  </c:pt>
                  <c:pt idx="927">
                    <c:v>01:54:00</c:v>
                  </c:pt>
                  <c:pt idx="928">
                    <c:v>01:55:00</c:v>
                  </c:pt>
                  <c:pt idx="929">
                    <c:v>01:56:00</c:v>
                  </c:pt>
                  <c:pt idx="930">
                    <c:v>01:57:00</c:v>
                  </c:pt>
                  <c:pt idx="931">
                    <c:v>01:58:00</c:v>
                  </c:pt>
                  <c:pt idx="932">
                    <c:v>01:59:00</c:v>
                  </c:pt>
                  <c:pt idx="933">
                    <c:v>02:00:00</c:v>
                  </c:pt>
                  <c:pt idx="934">
                    <c:v>02:01:00</c:v>
                  </c:pt>
                  <c:pt idx="935">
                    <c:v>02:02:00</c:v>
                  </c:pt>
                  <c:pt idx="936">
                    <c:v>02:03:00</c:v>
                  </c:pt>
                  <c:pt idx="937">
                    <c:v>02:04:00</c:v>
                  </c:pt>
                  <c:pt idx="938">
                    <c:v>02:05:00</c:v>
                  </c:pt>
                  <c:pt idx="939">
                    <c:v>02:06:00</c:v>
                  </c:pt>
                  <c:pt idx="940">
                    <c:v>02:07:00</c:v>
                  </c:pt>
                  <c:pt idx="941">
                    <c:v>02:08:00</c:v>
                  </c:pt>
                  <c:pt idx="942">
                    <c:v>02:09:00</c:v>
                  </c:pt>
                  <c:pt idx="943">
                    <c:v>02:10:00</c:v>
                  </c:pt>
                  <c:pt idx="944">
                    <c:v>02:11:00</c:v>
                  </c:pt>
                  <c:pt idx="945">
                    <c:v>02:12:00</c:v>
                  </c:pt>
                  <c:pt idx="946">
                    <c:v>02:13:00</c:v>
                  </c:pt>
                  <c:pt idx="947">
                    <c:v>02:14:00</c:v>
                  </c:pt>
                  <c:pt idx="948">
                    <c:v>02:15:00</c:v>
                  </c:pt>
                  <c:pt idx="949">
                    <c:v>02:16:00</c:v>
                  </c:pt>
                  <c:pt idx="950">
                    <c:v>02:17:00</c:v>
                  </c:pt>
                  <c:pt idx="951">
                    <c:v>02:18:00</c:v>
                  </c:pt>
                  <c:pt idx="952">
                    <c:v>02:19:00</c:v>
                  </c:pt>
                  <c:pt idx="953">
                    <c:v>02:20:00</c:v>
                  </c:pt>
                  <c:pt idx="954">
                    <c:v>02:21:00</c:v>
                  </c:pt>
                  <c:pt idx="955">
                    <c:v>02:22:00</c:v>
                  </c:pt>
                  <c:pt idx="956">
                    <c:v>02:23:00</c:v>
                  </c:pt>
                  <c:pt idx="957">
                    <c:v>02:24:00</c:v>
                  </c:pt>
                  <c:pt idx="958">
                    <c:v>02:25:00</c:v>
                  </c:pt>
                  <c:pt idx="959">
                    <c:v>02:26:00</c:v>
                  </c:pt>
                  <c:pt idx="960">
                    <c:v>02:27:00</c:v>
                  </c:pt>
                  <c:pt idx="961">
                    <c:v>02:28:00</c:v>
                  </c:pt>
                  <c:pt idx="962">
                    <c:v>02:29:00</c:v>
                  </c:pt>
                  <c:pt idx="963">
                    <c:v>02:30:00</c:v>
                  </c:pt>
                  <c:pt idx="964">
                    <c:v>02:31:00</c:v>
                  </c:pt>
                  <c:pt idx="965">
                    <c:v>02:32:00</c:v>
                  </c:pt>
                  <c:pt idx="966">
                    <c:v>02:33:00</c:v>
                  </c:pt>
                  <c:pt idx="967">
                    <c:v>02:34:00</c:v>
                  </c:pt>
                  <c:pt idx="968">
                    <c:v>02:35:00</c:v>
                  </c:pt>
                  <c:pt idx="969">
                    <c:v>02:36:00</c:v>
                  </c:pt>
                  <c:pt idx="970">
                    <c:v>02:37:00</c:v>
                  </c:pt>
                  <c:pt idx="971">
                    <c:v>02:38:00</c:v>
                  </c:pt>
                  <c:pt idx="972">
                    <c:v>02:39:00</c:v>
                  </c:pt>
                  <c:pt idx="973">
                    <c:v>02:40:00</c:v>
                  </c:pt>
                  <c:pt idx="974">
                    <c:v>02:41:00</c:v>
                  </c:pt>
                  <c:pt idx="975">
                    <c:v>02:42:00</c:v>
                  </c:pt>
                  <c:pt idx="976">
                    <c:v>02:43:00</c:v>
                  </c:pt>
                  <c:pt idx="977">
                    <c:v>02:44:00</c:v>
                  </c:pt>
                  <c:pt idx="978">
                    <c:v>02:45:00</c:v>
                  </c:pt>
                  <c:pt idx="979">
                    <c:v>02:46:00</c:v>
                  </c:pt>
                  <c:pt idx="980">
                    <c:v>02:47:00</c:v>
                  </c:pt>
                  <c:pt idx="981">
                    <c:v>02:48:00</c:v>
                  </c:pt>
                  <c:pt idx="982">
                    <c:v>02:49:00</c:v>
                  </c:pt>
                  <c:pt idx="983">
                    <c:v>02:50:00</c:v>
                  </c:pt>
                  <c:pt idx="984">
                    <c:v>02:51:00</c:v>
                  </c:pt>
                  <c:pt idx="985">
                    <c:v>02:52:00</c:v>
                  </c:pt>
                  <c:pt idx="986">
                    <c:v>02:53:00</c:v>
                  </c:pt>
                  <c:pt idx="987">
                    <c:v>02:54:00</c:v>
                  </c:pt>
                  <c:pt idx="988">
                    <c:v>02:55:00</c:v>
                  </c:pt>
                  <c:pt idx="989">
                    <c:v>02:56:00</c:v>
                  </c:pt>
                  <c:pt idx="990">
                    <c:v>02:57:00</c:v>
                  </c:pt>
                  <c:pt idx="991">
                    <c:v>02:58:00</c:v>
                  </c:pt>
                  <c:pt idx="992">
                    <c:v>02:59:00</c:v>
                  </c:pt>
                  <c:pt idx="993">
                    <c:v>03:00:00</c:v>
                  </c:pt>
                  <c:pt idx="994">
                    <c:v>03:01:00</c:v>
                  </c:pt>
                  <c:pt idx="995">
                    <c:v>03:02:00</c:v>
                  </c:pt>
                  <c:pt idx="996">
                    <c:v>03:03:00</c:v>
                  </c:pt>
                  <c:pt idx="997">
                    <c:v>03:04:00</c:v>
                  </c:pt>
                  <c:pt idx="998">
                    <c:v>03:05:00</c:v>
                  </c:pt>
                  <c:pt idx="999">
                    <c:v>03:06:00</c:v>
                  </c:pt>
                  <c:pt idx="1000">
                    <c:v>03:07:00</c:v>
                  </c:pt>
                  <c:pt idx="1001">
                    <c:v>03:08:00</c:v>
                  </c:pt>
                  <c:pt idx="1002">
                    <c:v>03:09:00</c:v>
                  </c:pt>
                  <c:pt idx="1003">
                    <c:v>03:10:00</c:v>
                  </c:pt>
                  <c:pt idx="1004">
                    <c:v>03:11:00</c:v>
                  </c:pt>
                  <c:pt idx="1005">
                    <c:v>03:12:00</c:v>
                  </c:pt>
                  <c:pt idx="1006">
                    <c:v>03:13:00</c:v>
                  </c:pt>
                  <c:pt idx="1007">
                    <c:v>03:14:00</c:v>
                  </c:pt>
                  <c:pt idx="1008">
                    <c:v>03:15:00</c:v>
                  </c:pt>
                  <c:pt idx="1009">
                    <c:v>03:16:00</c:v>
                  </c:pt>
                  <c:pt idx="1010">
                    <c:v>03:17:00</c:v>
                  </c:pt>
                  <c:pt idx="1011">
                    <c:v>03:18:00</c:v>
                  </c:pt>
                  <c:pt idx="1012">
                    <c:v>03:19:00</c:v>
                  </c:pt>
                  <c:pt idx="1013">
                    <c:v>03:20:00</c:v>
                  </c:pt>
                  <c:pt idx="1014">
                    <c:v>03:21:00</c:v>
                  </c:pt>
                  <c:pt idx="1015">
                    <c:v>03:22:00</c:v>
                  </c:pt>
                  <c:pt idx="1016">
                    <c:v>03:23:00</c:v>
                  </c:pt>
                  <c:pt idx="1017">
                    <c:v>03:24:00</c:v>
                  </c:pt>
                  <c:pt idx="1018">
                    <c:v>03:25:00</c:v>
                  </c:pt>
                  <c:pt idx="1019">
                    <c:v>03:26:00</c:v>
                  </c:pt>
                  <c:pt idx="1020">
                    <c:v>03:27:00</c:v>
                  </c:pt>
                  <c:pt idx="1021">
                    <c:v>03:28:00</c:v>
                  </c:pt>
                  <c:pt idx="1022">
                    <c:v>03:29:00</c:v>
                  </c:pt>
                  <c:pt idx="1023">
                    <c:v>03:30:00</c:v>
                  </c:pt>
                  <c:pt idx="1024">
                    <c:v>03:31:00</c:v>
                  </c:pt>
                  <c:pt idx="1025">
                    <c:v>03:32:00</c:v>
                  </c:pt>
                  <c:pt idx="1026">
                    <c:v>03:33:00</c:v>
                  </c:pt>
                  <c:pt idx="1027">
                    <c:v>03:34:00</c:v>
                  </c:pt>
                  <c:pt idx="1028">
                    <c:v>03:35:00</c:v>
                  </c:pt>
                  <c:pt idx="1029">
                    <c:v>03:36:00</c:v>
                  </c:pt>
                  <c:pt idx="1030">
                    <c:v>03:37:00</c:v>
                  </c:pt>
                  <c:pt idx="1031">
                    <c:v>03:38:00</c:v>
                  </c:pt>
                  <c:pt idx="1032">
                    <c:v>03:39:00</c:v>
                  </c:pt>
                  <c:pt idx="1033">
                    <c:v>03:40:00</c:v>
                  </c:pt>
                  <c:pt idx="1034">
                    <c:v>03:41:00</c:v>
                  </c:pt>
                  <c:pt idx="1035">
                    <c:v>03:42:00</c:v>
                  </c:pt>
                  <c:pt idx="1036">
                    <c:v>03:43:00</c:v>
                  </c:pt>
                  <c:pt idx="1037">
                    <c:v>03:44:00</c:v>
                  </c:pt>
                  <c:pt idx="1038">
                    <c:v>03:45:00</c:v>
                  </c:pt>
                  <c:pt idx="1039">
                    <c:v>03:46:00</c:v>
                  </c:pt>
                  <c:pt idx="1040">
                    <c:v>03:47:00</c:v>
                  </c:pt>
                  <c:pt idx="1041">
                    <c:v>03:48:00</c:v>
                  </c:pt>
                  <c:pt idx="1042">
                    <c:v>03:49:00</c:v>
                  </c:pt>
                  <c:pt idx="1043">
                    <c:v>03:50:00</c:v>
                  </c:pt>
                  <c:pt idx="1044">
                    <c:v>03:51:00</c:v>
                  </c:pt>
                  <c:pt idx="1045">
                    <c:v>03:52:00</c:v>
                  </c:pt>
                  <c:pt idx="1046">
                    <c:v>03:53:00</c:v>
                  </c:pt>
                  <c:pt idx="1047">
                    <c:v>03:54:00</c:v>
                  </c:pt>
                  <c:pt idx="1048">
                    <c:v>03:55:00</c:v>
                  </c:pt>
                  <c:pt idx="1049">
                    <c:v>03:56:00</c:v>
                  </c:pt>
                  <c:pt idx="1050">
                    <c:v>03:57:00</c:v>
                  </c:pt>
                  <c:pt idx="1051">
                    <c:v>03:58:00</c:v>
                  </c:pt>
                  <c:pt idx="1052">
                    <c:v>03:59:00</c:v>
                  </c:pt>
                  <c:pt idx="1053">
                    <c:v>04:00:00</c:v>
                  </c:pt>
                  <c:pt idx="1054">
                    <c:v>04:01:00</c:v>
                  </c:pt>
                  <c:pt idx="1055">
                    <c:v>04:02:00</c:v>
                  </c:pt>
                  <c:pt idx="1056">
                    <c:v>04:03:00</c:v>
                  </c:pt>
                  <c:pt idx="1057">
                    <c:v>04:04:00</c:v>
                  </c:pt>
                  <c:pt idx="1058">
                    <c:v>04:05:00</c:v>
                  </c:pt>
                  <c:pt idx="1059">
                    <c:v>04:06:00</c:v>
                  </c:pt>
                  <c:pt idx="1060">
                    <c:v>04:07:00</c:v>
                  </c:pt>
                  <c:pt idx="1061">
                    <c:v>04:08:00</c:v>
                  </c:pt>
                  <c:pt idx="1062">
                    <c:v>04:09:00</c:v>
                  </c:pt>
                  <c:pt idx="1063">
                    <c:v>04:10:00</c:v>
                  </c:pt>
                  <c:pt idx="1064">
                    <c:v>04:11:00</c:v>
                  </c:pt>
                  <c:pt idx="1065">
                    <c:v>04:12:00</c:v>
                  </c:pt>
                  <c:pt idx="1066">
                    <c:v>04:13:00</c:v>
                  </c:pt>
                  <c:pt idx="1067">
                    <c:v>04:14:00</c:v>
                  </c:pt>
                  <c:pt idx="1068">
                    <c:v>04:15:00</c:v>
                  </c:pt>
                  <c:pt idx="1069">
                    <c:v>04:16:00</c:v>
                  </c:pt>
                  <c:pt idx="1070">
                    <c:v>04:17:00</c:v>
                  </c:pt>
                  <c:pt idx="1071">
                    <c:v>04:18:00</c:v>
                  </c:pt>
                  <c:pt idx="1072">
                    <c:v>04:19:00</c:v>
                  </c:pt>
                  <c:pt idx="1073">
                    <c:v>04:20:00</c:v>
                  </c:pt>
                  <c:pt idx="1074">
                    <c:v>04:21:00</c:v>
                  </c:pt>
                  <c:pt idx="1075">
                    <c:v>04:22:00</c:v>
                  </c:pt>
                  <c:pt idx="1076">
                    <c:v>04:23:00</c:v>
                  </c:pt>
                  <c:pt idx="1077">
                    <c:v>04:24:00</c:v>
                  </c:pt>
                  <c:pt idx="1078">
                    <c:v>04:25:00</c:v>
                  </c:pt>
                  <c:pt idx="1079">
                    <c:v>04:26:00</c:v>
                  </c:pt>
                  <c:pt idx="1080">
                    <c:v>04:27:00</c:v>
                  </c:pt>
                  <c:pt idx="1081">
                    <c:v>04:28:00</c:v>
                  </c:pt>
                  <c:pt idx="1082">
                    <c:v>04:29:00</c:v>
                  </c:pt>
                  <c:pt idx="1083">
                    <c:v>04:30:00</c:v>
                  </c:pt>
                  <c:pt idx="1084">
                    <c:v>04:31:00</c:v>
                  </c:pt>
                  <c:pt idx="1085">
                    <c:v>04:32:00</c:v>
                  </c:pt>
                  <c:pt idx="1086">
                    <c:v>04:33:00</c:v>
                  </c:pt>
                  <c:pt idx="1087">
                    <c:v>04:34:00</c:v>
                  </c:pt>
                  <c:pt idx="1088">
                    <c:v>04:35:00</c:v>
                  </c:pt>
                  <c:pt idx="1089">
                    <c:v>04:36:00</c:v>
                  </c:pt>
                  <c:pt idx="1090">
                    <c:v>04:37:00</c:v>
                  </c:pt>
                  <c:pt idx="1091">
                    <c:v>04:38:00</c:v>
                  </c:pt>
                  <c:pt idx="1092">
                    <c:v>04:39:00</c:v>
                  </c:pt>
                  <c:pt idx="1093">
                    <c:v>04:40:00</c:v>
                  </c:pt>
                  <c:pt idx="1094">
                    <c:v>04:41:00</c:v>
                  </c:pt>
                  <c:pt idx="1095">
                    <c:v>04:42:00</c:v>
                  </c:pt>
                  <c:pt idx="1096">
                    <c:v>04:43:00</c:v>
                  </c:pt>
                  <c:pt idx="1097">
                    <c:v>04:44:00</c:v>
                  </c:pt>
                  <c:pt idx="1098">
                    <c:v>04:45:00</c:v>
                  </c:pt>
                  <c:pt idx="1099">
                    <c:v>04:46:00</c:v>
                  </c:pt>
                  <c:pt idx="1100">
                    <c:v>04:47:00</c:v>
                  </c:pt>
                  <c:pt idx="1101">
                    <c:v>04:48:00</c:v>
                  </c:pt>
                  <c:pt idx="1102">
                    <c:v>04:49:00</c:v>
                  </c:pt>
                  <c:pt idx="1103">
                    <c:v>04:50:00</c:v>
                  </c:pt>
                  <c:pt idx="1104">
                    <c:v>04:51:00</c:v>
                  </c:pt>
                  <c:pt idx="1105">
                    <c:v>04:52:00</c:v>
                  </c:pt>
                  <c:pt idx="1106">
                    <c:v>04:53:00</c:v>
                  </c:pt>
                  <c:pt idx="1107">
                    <c:v>04:54:00</c:v>
                  </c:pt>
                  <c:pt idx="1108">
                    <c:v>04:55:00</c:v>
                  </c:pt>
                  <c:pt idx="1109">
                    <c:v>04:56:00</c:v>
                  </c:pt>
                  <c:pt idx="1110">
                    <c:v>04:57:00</c:v>
                  </c:pt>
                  <c:pt idx="1111">
                    <c:v>04:58:00</c:v>
                  </c:pt>
                  <c:pt idx="1112">
                    <c:v>04:59:00</c:v>
                  </c:pt>
                  <c:pt idx="1113">
                    <c:v>05:00:00</c:v>
                  </c:pt>
                  <c:pt idx="1114">
                    <c:v>05:01:00</c:v>
                  </c:pt>
                  <c:pt idx="1115">
                    <c:v>05:02:00</c:v>
                  </c:pt>
                  <c:pt idx="1116">
                    <c:v>05:03:00</c:v>
                  </c:pt>
                  <c:pt idx="1117">
                    <c:v>05:04:00</c:v>
                  </c:pt>
                  <c:pt idx="1118">
                    <c:v>05:05:00</c:v>
                  </c:pt>
                  <c:pt idx="1119">
                    <c:v>05:06:00</c:v>
                  </c:pt>
                  <c:pt idx="1120">
                    <c:v>05:07:00</c:v>
                  </c:pt>
                  <c:pt idx="1121">
                    <c:v>05:08:00</c:v>
                  </c:pt>
                  <c:pt idx="1122">
                    <c:v>05:09:00</c:v>
                  </c:pt>
                  <c:pt idx="1123">
                    <c:v>05:10:00</c:v>
                  </c:pt>
                  <c:pt idx="1124">
                    <c:v>05:11:00</c:v>
                  </c:pt>
                  <c:pt idx="1125">
                    <c:v>05:12:00</c:v>
                  </c:pt>
                  <c:pt idx="1126">
                    <c:v>05:13:00</c:v>
                  </c:pt>
                  <c:pt idx="1127">
                    <c:v>05:14:00</c:v>
                  </c:pt>
                  <c:pt idx="1128">
                    <c:v>05:15:00</c:v>
                  </c:pt>
                  <c:pt idx="1129">
                    <c:v>05:16:00</c:v>
                  </c:pt>
                  <c:pt idx="1130">
                    <c:v>05:17:00</c:v>
                  </c:pt>
                  <c:pt idx="1131">
                    <c:v>05:18:00</c:v>
                  </c:pt>
                  <c:pt idx="1132">
                    <c:v>05:19:00</c:v>
                  </c:pt>
                  <c:pt idx="1133">
                    <c:v>05:20:00</c:v>
                  </c:pt>
                  <c:pt idx="1134">
                    <c:v>05:21:00</c:v>
                  </c:pt>
                  <c:pt idx="1135">
                    <c:v>05:22:00</c:v>
                  </c:pt>
                  <c:pt idx="1136">
                    <c:v>05:23:00</c:v>
                  </c:pt>
                  <c:pt idx="1137">
                    <c:v>05:24:00</c:v>
                  </c:pt>
                  <c:pt idx="1138">
                    <c:v>05:25:00</c:v>
                  </c:pt>
                  <c:pt idx="1139">
                    <c:v>05:26:00</c:v>
                  </c:pt>
                  <c:pt idx="1140">
                    <c:v>05:27:00</c:v>
                  </c:pt>
                  <c:pt idx="1141">
                    <c:v>05:28:00</c:v>
                  </c:pt>
                  <c:pt idx="1142">
                    <c:v>05:29:00</c:v>
                  </c:pt>
                  <c:pt idx="1143">
                    <c:v>05:30:00</c:v>
                  </c:pt>
                  <c:pt idx="1144">
                    <c:v>05:31:00</c:v>
                  </c:pt>
                  <c:pt idx="1145">
                    <c:v>05:32:00</c:v>
                  </c:pt>
                  <c:pt idx="1146">
                    <c:v>05:33:00</c:v>
                  </c:pt>
                  <c:pt idx="1147">
                    <c:v>05:34:00</c:v>
                  </c:pt>
                  <c:pt idx="1148">
                    <c:v>05:35:00</c:v>
                  </c:pt>
                  <c:pt idx="1149">
                    <c:v>05:36:00</c:v>
                  </c:pt>
                  <c:pt idx="1150">
                    <c:v>05:37:00</c:v>
                  </c:pt>
                  <c:pt idx="1151">
                    <c:v>05:38:00</c:v>
                  </c:pt>
                  <c:pt idx="1152">
                    <c:v>05:39:00</c:v>
                  </c:pt>
                  <c:pt idx="1153">
                    <c:v>05:40:00</c:v>
                  </c:pt>
                  <c:pt idx="1154">
                    <c:v>05:41:00</c:v>
                  </c:pt>
                  <c:pt idx="1155">
                    <c:v>05:42:00</c:v>
                  </c:pt>
                  <c:pt idx="1156">
                    <c:v>05:43:00</c:v>
                  </c:pt>
                  <c:pt idx="1157">
                    <c:v>05:44:00</c:v>
                  </c:pt>
                  <c:pt idx="1158">
                    <c:v>05:45:00</c:v>
                  </c:pt>
                  <c:pt idx="1159">
                    <c:v>05:46:00</c:v>
                  </c:pt>
                  <c:pt idx="1160">
                    <c:v>05:47:00</c:v>
                  </c:pt>
                  <c:pt idx="1161">
                    <c:v>05:48:00</c:v>
                  </c:pt>
                  <c:pt idx="1162">
                    <c:v>05:49:00</c:v>
                  </c:pt>
                  <c:pt idx="1163">
                    <c:v>05:50:00</c:v>
                  </c:pt>
                  <c:pt idx="1164">
                    <c:v>05:51:00</c:v>
                  </c:pt>
                  <c:pt idx="1165">
                    <c:v>05:52:00</c:v>
                  </c:pt>
                  <c:pt idx="1166">
                    <c:v>05:53:00</c:v>
                  </c:pt>
                  <c:pt idx="1167">
                    <c:v>05:54:00</c:v>
                  </c:pt>
                  <c:pt idx="1168">
                    <c:v>05:55:00</c:v>
                  </c:pt>
                  <c:pt idx="1169">
                    <c:v>05:56:00</c:v>
                  </c:pt>
                  <c:pt idx="1170">
                    <c:v>05:57:00</c:v>
                  </c:pt>
                  <c:pt idx="1171">
                    <c:v>05:58:00</c:v>
                  </c:pt>
                  <c:pt idx="1172">
                    <c:v>05:59:00</c:v>
                  </c:pt>
                  <c:pt idx="1173">
                    <c:v>06:00:00</c:v>
                  </c:pt>
                  <c:pt idx="1174">
                    <c:v>06:01:00</c:v>
                  </c:pt>
                  <c:pt idx="1175">
                    <c:v>06:02:00</c:v>
                  </c:pt>
                  <c:pt idx="1176">
                    <c:v>06:03:00</c:v>
                  </c:pt>
                  <c:pt idx="1177">
                    <c:v>06:04:00</c:v>
                  </c:pt>
                  <c:pt idx="1178">
                    <c:v>06:05:00</c:v>
                  </c:pt>
                  <c:pt idx="1179">
                    <c:v>06:06:00</c:v>
                  </c:pt>
                  <c:pt idx="1180">
                    <c:v>06:07:00</c:v>
                  </c:pt>
                  <c:pt idx="1181">
                    <c:v>06:08:00</c:v>
                  </c:pt>
                  <c:pt idx="1182">
                    <c:v>06:09:00</c:v>
                  </c:pt>
                  <c:pt idx="1183">
                    <c:v>06:10:00</c:v>
                  </c:pt>
                  <c:pt idx="1184">
                    <c:v>06:11:00</c:v>
                  </c:pt>
                  <c:pt idx="1185">
                    <c:v>06:12:00</c:v>
                  </c:pt>
                  <c:pt idx="1186">
                    <c:v>06:13:00</c:v>
                  </c:pt>
                  <c:pt idx="1187">
                    <c:v>06:14:00</c:v>
                  </c:pt>
                  <c:pt idx="1188">
                    <c:v>06:15:00</c:v>
                  </c:pt>
                  <c:pt idx="1189">
                    <c:v>06:16:00</c:v>
                  </c:pt>
                  <c:pt idx="1190">
                    <c:v>06:17:00</c:v>
                  </c:pt>
                  <c:pt idx="1191">
                    <c:v>06:18:00</c:v>
                  </c:pt>
                  <c:pt idx="1192">
                    <c:v>06:19:00</c:v>
                  </c:pt>
                  <c:pt idx="1193">
                    <c:v>06:20:00</c:v>
                  </c:pt>
                  <c:pt idx="1194">
                    <c:v>06:21:00</c:v>
                  </c:pt>
                  <c:pt idx="1195">
                    <c:v>06:22:00</c:v>
                  </c:pt>
                  <c:pt idx="1196">
                    <c:v>06:23:00</c:v>
                  </c:pt>
                  <c:pt idx="1197">
                    <c:v>06:24:00</c:v>
                  </c:pt>
                  <c:pt idx="1198">
                    <c:v>06:25:00</c:v>
                  </c:pt>
                  <c:pt idx="1199">
                    <c:v>06:26:00</c:v>
                  </c:pt>
                  <c:pt idx="1200">
                    <c:v>06:27:00</c:v>
                  </c:pt>
                  <c:pt idx="1201">
                    <c:v>06:28:00</c:v>
                  </c:pt>
                  <c:pt idx="1202">
                    <c:v>06:29:00</c:v>
                  </c:pt>
                  <c:pt idx="1203">
                    <c:v>06:30:00</c:v>
                  </c:pt>
                  <c:pt idx="1204">
                    <c:v>06:31:00</c:v>
                  </c:pt>
                  <c:pt idx="1205">
                    <c:v>06:32:00</c:v>
                  </c:pt>
                  <c:pt idx="1206">
                    <c:v>06:33:00</c:v>
                  </c:pt>
                  <c:pt idx="1207">
                    <c:v>06:34:00</c:v>
                  </c:pt>
                  <c:pt idx="1208">
                    <c:v>06:35:00</c:v>
                  </c:pt>
                  <c:pt idx="1209">
                    <c:v>06:36:00</c:v>
                  </c:pt>
                  <c:pt idx="1210">
                    <c:v>06:37:00</c:v>
                  </c:pt>
                  <c:pt idx="1211">
                    <c:v>06:38:00</c:v>
                  </c:pt>
                  <c:pt idx="1212">
                    <c:v>06:39:00</c:v>
                  </c:pt>
                  <c:pt idx="1213">
                    <c:v>06:40:00</c:v>
                  </c:pt>
                  <c:pt idx="1214">
                    <c:v>06:41:00</c:v>
                  </c:pt>
                  <c:pt idx="1215">
                    <c:v>06:42:00</c:v>
                  </c:pt>
                  <c:pt idx="1216">
                    <c:v>06:43:00</c:v>
                  </c:pt>
                  <c:pt idx="1217">
                    <c:v>06:44:00</c:v>
                  </c:pt>
                  <c:pt idx="1218">
                    <c:v>06:45:00</c:v>
                  </c:pt>
                  <c:pt idx="1219">
                    <c:v>06:46:00</c:v>
                  </c:pt>
                  <c:pt idx="1220">
                    <c:v>06:47:00</c:v>
                  </c:pt>
                  <c:pt idx="1221">
                    <c:v>06:48:00</c:v>
                  </c:pt>
                  <c:pt idx="1222">
                    <c:v>06:49:00</c:v>
                  </c:pt>
                  <c:pt idx="1223">
                    <c:v>06:50:00</c:v>
                  </c:pt>
                  <c:pt idx="1224">
                    <c:v>06:51:00</c:v>
                  </c:pt>
                  <c:pt idx="1225">
                    <c:v>06:52:00</c:v>
                  </c:pt>
                  <c:pt idx="1226">
                    <c:v>06:53:00</c:v>
                  </c:pt>
                  <c:pt idx="1227">
                    <c:v>06:54:00</c:v>
                  </c:pt>
                  <c:pt idx="1228">
                    <c:v>06:55:00</c:v>
                  </c:pt>
                  <c:pt idx="1229">
                    <c:v>06:56:00</c:v>
                  </c:pt>
                  <c:pt idx="1230">
                    <c:v>06:57:00</c:v>
                  </c:pt>
                  <c:pt idx="1231">
                    <c:v>06:58:00</c:v>
                  </c:pt>
                  <c:pt idx="1232">
                    <c:v>06:59:00</c:v>
                  </c:pt>
                  <c:pt idx="1233">
                    <c:v>07:00:00</c:v>
                  </c:pt>
                  <c:pt idx="1234">
                    <c:v>07:01:00</c:v>
                  </c:pt>
                  <c:pt idx="1235">
                    <c:v>07:02:00</c:v>
                  </c:pt>
                  <c:pt idx="1236">
                    <c:v>07:03:00</c:v>
                  </c:pt>
                  <c:pt idx="1237">
                    <c:v>07:04:00</c:v>
                  </c:pt>
                  <c:pt idx="1238">
                    <c:v>07:05:00</c:v>
                  </c:pt>
                  <c:pt idx="1239">
                    <c:v>07:06:00</c:v>
                  </c:pt>
                  <c:pt idx="1240">
                    <c:v>07:07:00</c:v>
                  </c:pt>
                  <c:pt idx="1241">
                    <c:v>07:08:00</c:v>
                  </c:pt>
                  <c:pt idx="1242">
                    <c:v>07:09:00</c:v>
                  </c:pt>
                  <c:pt idx="1243">
                    <c:v>07:10:00</c:v>
                  </c:pt>
                  <c:pt idx="1244">
                    <c:v>07:11:00</c:v>
                  </c:pt>
                  <c:pt idx="1245">
                    <c:v>07:12:00</c:v>
                  </c:pt>
                  <c:pt idx="1246">
                    <c:v>07:13:00</c:v>
                  </c:pt>
                  <c:pt idx="1247">
                    <c:v>07:14:00</c:v>
                  </c:pt>
                  <c:pt idx="1248">
                    <c:v>07:15:00</c:v>
                  </c:pt>
                  <c:pt idx="1249">
                    <c:v>07:16:00</c:v>
                  </c:pt>
                  <c:pt idx="1250">
                    <c:v>07:17:00</c:v>
                  </c:pt>
                  <c:pt idx="1251">
                    <c:v>07:18:00</c:v>
                  </c:pt>
                  <c:pt idx="1252">
                    <c:v>07:19:00</c:v>
                  </c:pt>
                  <c:pt idx="1253">
                    <c:v>07:20:00</c:v>
                  </c:pt>
                  <c:pt idx="1254">
                    <c:v>07:21:00</c:v>
                  </c:pt>
                  <c:pt idx="1255">
                    <c:v>07:22:00</c:v>
                  </c:pt>
                  <c:pt idx="1256">
                    <c:v>07:23:00</c:v>
                  </c:pt>
                  <c:pt idx="1257">
                    <c:v>07:24:00</c:v>
                  </c:pt>
                  <c:pt idx="1258">
                    <c:v>07:25:00</c:v>
                  </c:pt>
                  <c:pt idx="1259">
                    <c:v>07:26:00</c:v>
                  </c:pt>
                  <c:pt idx="1260">
                    <c:v>07:27:00</c:v>
                  </c:pt>
                  <c:pt idx="1261">
                    <c:v>07:28:00</c:v>
                  </c:pt>
                  <c:pt idx="1262">
                    <c:v>07:29:00</c:v>
                  </c:pt>
                  <c:pt idx="1263">
                    <c:v>07:30:00</c:v>
                  </c:pt>
                  <c:pt idx="1264">
                    <c:v>07:31:00</c:v>
                  </c:pt>
                  <c:pt idx="1265">
                    <c:v>07:32:00</c:v>
                  </c:pt>
                  <c:pt idx="1266">
                    <c:v>07:33:00</c:v>
                  </c:pt>
                  <c:pt idx="1267">
                    <c:v>07:34:00</c:v>
                  </c:pt>
                  <c:pt idx="1268">
                    <c:v>07:35:00</c:v>
                  </c:pt>
                  <c:pt idx="1269">
                    <c:v>07:36:00</c:v>
                  </c:pt>
                  <c:pt idx="1270">
                    <c:v>07:37:00</c:v>
                  </c:pt>
                  <c:pt idx="1271">
                    <c:v>07:38:00</c:v>
                  </c:pt>
                  <c:pt idx="1272">
                    <c:v>07:39:00</c:v>
                  </c:pt>
                  <c:pt idx="1273">
                    <c:v>07:40:00</c:v>
                  </c:pt>
                  <c:pt idx="1274">
                    <c:v>07:41:00</c:v>
                  </c:pt>
                  <c:pt idx="1275">
                    <c:v>07:42:00</c:v>
                  </c:pt>
                  <c:pt idx="1276">
                    <c:v>07:43:00</c:v>
                  </c:pt>
                  <c:pt idx="1277">
                    <c:v>07:44:00</c:v>
                  </c:pt>
                  <c:pt idx="1278">
                    <c:v>07:45:00</c:v>
                  </c:pt>
                  <c:pt idx="1279">
                    <c:v>07:46:00</c:v>
                  </c:pt>
                  <c:pt idx="1280">
                    <c:v>07:47:00</c:v>
                  </c:pt>
                  <c:pt idx="1281">
                    <c:v>07:48:00</c:v>
                  </c:pt>
                  <c:pt idx="1282">
                    <c:v>07:49:00</c:v>
                  </c:pt>
                  <c:pt idx="1283">
                    <c:v>07:50:00</c:v>
                  </c:pt>
                  <c:pt idx="1284">
                    <c:v>07:51:00</c:v>
                  </c:pt>
                  <c:pt idx="1285">
                    <c:v>07:52:00</c:v>
                  </c:pt>
                  <c:pt idx="1286">
                    <c:v>07:53:00</c:v>
                  </c:pt>
                  <c:pt idx="1287">
                    <c:v>07:54:00</c:v>
                  </c:pt>
                  <c:pt idx="1288">
                    <c:v>07:55:00</c:v>
                  </c:pt>
                  <c:pt idx="1289">
                    <c:v>07:56:00</c:v>
                  </c:pt>
                  <c:pt idx="1290">
                    <c:v>07:57:00</c:v>
                  </c:pt>
                  <c:pt idx="1291">
                    <c:v>07:58:00</c:v>
                  </c:pt>
                  <c:pt idx="1292">
                    <c:v>07:59:00</c:v>
                  </c:pt>
                  <c:pt idx="1293">
                    <c:v>08:00:00</c:v>
                  </c:pt>
                  <c:pt idx="1294">
                    <c:v>08:01:00</c:v>
                  </c:pt>
                  <c:pt idx="1295">
                    <c:v>08:02:00</c:v>
                  </c:pt>
                  <c:pt idx="1296">
                    <c:v>08:03:00</c:v>
                  </c:pt>
                  <c:pt idx="1297">
                    <c:v>08:04:00</c:v>
                  </c:pt>
                  <c:pt idx="1298">
                    <c:v>08:05:00</c:v>
                  </c:pt>
                  <c:pt idx="1299">
                    <c:v>08:06:00</c:v>
                  </c:pt>
                  <c:pt idx="1300">
                    <c:v>08:07:00</c:v>
                  </c:pt>
                  <c:pt idx="1301">
                    <c:v>08:08:00</c:v>
                  </c:pt>
                  <c:pt idx="1302">
                    <c:v>08:09:00</c:v>
                  </c:pt>
                  <c:pt idx="1303">
                    <c:v>08:10:00</c:v>
                  </c:pt>
                  <c:pt idx="1304">
                    <c:v>08:11:00</c:v>
                  </c:pt>
                  <c:pt idx="1305">
                    <c:v>08:12:00</c:v>
                  </c:pt>
                  <c:pt idx="1306">
                    <c:v>08:13:00</c:v>
                  </c:pt>
                  <c:pt idx="1307">
                    <c:v>08:14:00</c:v>
                  </c:pt>
                  <c:pt idx="1308">
                    <c:v>08:15:00</c:v>
                  </c:pt>
                  <c:pt idx="1309">
                    <c:v>08:16:00</c:v>
                  </c:pt>
                  <c:pt idx="1310">
                    <c:v>08:17:00</c:v>
                  </c:pt>
                  <c:pt idx="1311">
                    <c:v>08:18:00</c:v>
                  </c:pt>
                  <c:pt idx="1312">
                    <c:v>08:19:00</c:v>
                  </c:pt>
                  <c:pt idx="1313">
                    <c:v>08:20:00</c:v>
                  </c:pt>
                  <c:pt idx="1314">
                    <c:v>08:21:00</c:v>
                  </c:pt>
                  <c:pt idx="1315">
                    <c:v>08:22:00</c:v>
                  </c:pt>
                  <c:pt idx="1316">
                    <c:v>08:23:00</c:v>
                  </c:pt>
                  <c:pt idx="1317">
                    <c:v>08:24:00</c:v>
                  </c:pt>
                  <c:pt idx="1318">
                    <c:v>08:25:00</c:v>
                  </c:pt>
                  <c:pt idx="1319">
                    <c:v>08:26:00</c:v>
                  </c:pt>
                  <c:pt idx="1320">
                    <c:v>08:27:00</c:v>
                  </c:pt>
                  <c:pt idx="1321">
                    <c:v>08:28:00</c:v>
                  </c:pt>
                  <c:pt idx="1322">
                    <c:v>08:29:00</c:v>
                  </c:pt>
                  <c:pt idx="1323">
                    <c:v>08:30:00</c:v>
                  </c:pt>
                  <c:pt idx="1324">
                    <c:v>08:31:00</c:v>
                  </c:pt>
                  <c:pt idx="1325">
                    <c:v>08:32:00</c:v>
                  </c:pt>
                  <c:pt idx="1326">
                    <c:v>08:33:00</c:v>
                  </c:pt>
                  <c:pt idx="1327">
                    <c:v>08:34:00</c:v>
                  </c:pt>
                  <c:pt idx="1328">
                    <c:v>08:35:00</c:v>
                  </c:pt>
                  <c:pt idx="1329">
                    <c:v>08:36:00</c:v>
                  </c:pt>
                  <c:pt idx="1330">
                    <c:v>08:37:00</c:v>
                  </c:pt>
                  <c:pt idx="1331">
                    <c:v>08:38:00</c:v>
                  </c:pt>
                  <c:pt idx="1332">
                    <c:v>08:39:00</c:v>
                  </c:pt>
                  <c:pt idx="1333">
                    <c:v>08:40:00</c:v>
                  </c:pt>
                  <c:pt idx="1334">
                    <c:v>08:41:00</c:v>
                  </c:pt>
                  <c:pt idx="1335">
                    <c:v>08:42:00</c:v>
                  </c:pt>
                  <c:pt idx="1336">
                    <c:v>08:43:00</c:v>
                  </c:pt>
                  <c:pt idx="1337">
                    <c:v>08:44:00</c:v>
                  </c:pt>
                  <c:pt idx="1338">
                    <c:v>08:45:00</c:v>
                  </c:pt>
                  <c:pt idx="1339">
                    <c:v>08:46:00</c:v>
                  </c:pt>
                  <c:pt idx="1340">
                    <c:v>08:47:00</c:v>
                  </c:pt>
                  <c:pt idx="1341">
                    <c:v>08:48:00</c:v>
                  </c:pt>
                  <c:pt idx="1342">
                    <c:v>08:49:00</c:v>
                  </c:pt>
                  <c:pt idx="1343">
                    <c:v>08:50:00</c:v>
                  </c:pt>
                  <c:pt idx="1344">
                    <c:v>08:51:00</c:v>
                  </c:pt>
                  <c:pt idx="1345">
                    <c:v>08:52:00</c:v>
                  </c:pt>
                  <c:pt idx="1346">
                    <c:v>08:53:00</c:v>
                  </c:pt>
                  <c:pt idx="1347">
                    <c:v>08:54:00</c:v>
                  </c:pt>
                  <c:pt idx="1348">
                    <c:v>08:55:00</c:v>
                  </c:pt>
                  <c:pt idx="1349">
                    <c:v>08:56:00</c:v>
                  </c:pt>
                  <c:pt idx="1350">
                    <c:v>08:57:00</c:v>
                  </c:pt>
                  <c:pt idx="1351">
                    <c:v>08:58:00</c:v>
                  </c:pt>
                  <c:pt idx="1352">
                    <c:v>08:59:00</c:v>
                  </c:pt>
                  <c:pt idx="1353">
                    <c:v>09:00:00</c:v>
                  </c:pt>
                  <c:pt idx="1354">
                    <c:v>09:01:00</c:v>
                  </c:pt>
                  <c:pt idx="1355">
                    <c:v>09:02:00</c:v>
                  </c:pt>
                  <c:pt idx="1356">
                    <c:v>09:03:00</c:v>
                  </c:pt>
                  <c:pt idx="1357">
                    <c:v>09:04:00</c:v>
                  </c:pt>
                  <c:pt idx="1358">
                    <c:v>09:05:00</c:v>
                  </c:pt>
                  <c:pt idx="1359">
                    <c:v>09:06:00</c:v>
                  </c:pt>
                  <c:pt idx="1360">
                    <c:v>09:07:00</c:v>
                  </c:pt>
                  <c:pt idx="1361">
                    <c:v>09:08:00</c:v>
                  </c:pt>
                  <c:pt idx="1362">
                    <c:v>09:09:00</c:v>
                  </c:pt>
                  <c:pt idx="1363">
                    <c:v>09:10:00</c:v>
                  </c:pt>
                  <c:pt idx="1364">
                    <c:v>09:11:00</c:v>
                  </c:pt>
                  <c:pt idx="1365">
                    <c:v>09:12:00</c:v>
                  </c:pt>
                  <c:pt idx="1366">
                    <c:v>09:13:00</c:v>
                  </c:pt>
                  <c:pt idx="1367">
                    <c:v>09:14:00</c:v>
                  </c:pt>
                  <c:pt idx="1368">
                    <c:v>09:15:00</c:v>
                  </c:pt>
                  <c:pt idx="1369">
                    <c:v>09:16:00</c:v>
                  </c:pt>
                  <c:pt idx="1370">
                    <c:v>09:17:00</c:v>
                  </c:pt>
                  <c:pt idx="1371">
                    <c:v>09:18:00</c:v>
                  </c:pt>
                  <c:pt idx="1372">
                    <c:v>09:19:00</c:v>
                  </c:pt>
                  <c:pt idx="1373">
                    <c:v>09:20:00</c:v>
                  </c:pt>
                  <c:pt idx="1374">
                    <c:v>09:21:00</c:v>
                  </c:pt>
                  <c:pt idx="1375">
                    <c:v>09:22:00</c:v>
                  </c:pt>
                  <c:pt idx="1376">
                    <c:v>09:23:00</c:v>
                  </c:pt>
                  <c:pt idx="1377">
                    <c:v>09:24:00</c:v>
                  </c:pt>
                  <c:pt idx="1378">
                    <c:v>09:25:00</c:v>
                  </c:pt>
                  <c:pt idx="1379">
                    <c:v>09:26:00</c:v>
                  </c:pt>
                  <c:pt idx="1380">
                    <c:v>09:27:00</c:v>
                  </c:pt>
                  <c:pt idx="1381">
                    <c:v>09:28:00</c:v>
                  </c:pt>
                  <c:pt idx="1382">
                    <c:v>09:29:00</c:v>
                  </c:pt>
                  <c:pt idx="1383">
                    <c:v>09:30:00</c:v>
                  </c:pt>
                  <c:pt idx="1384">
                    <c:v>09:31:00</c:v>
                  </c:pt>
                  <c:pt idx="1385">
                    <c:v>09:32:00</c:v>
                  </c:pt>
                  <c:pt idx="1386">
                    <c:v>09:33:00</c:v>
                  </c:pt>
                  <c:pt idx="1387">
                    <c:v>09:34:00</c:v>
                  </c:pt>
                  <c:pt idx="1388">
                    <c:v>09:35:00</c:v>
                  </c:pt>
                  <c:pt idx="1389">
                    <c:v>09:36:00</c:v>
                  </c:pt>
                  <c:pt idx="1390">
                    <c:v>09:37:00</c:v>
                  </c:pt>
                  <c:pt idx="1391">
                    <c:v>09:38:00</c:v>
                  </c:pt>
                  <c:pt idx="1392">
                    <c:v>09:39:00</c:v>
                  </c:pt>
                  <c:pt idx="1393">
                    <c:v>09:40:00</c:v>
                  </c:pt>
                  <c:pt idx="1394">
                    <c:v>09:41:00</c:v>
                  </c:pt>
                  <c:pt idx="1395">
                    <c:v>09:42:00</c:v>
                  </c:pt>
                  <c:pt idx="1396">
                    <c:v>09:43:00</c:v>
                  </c:pt>
                  <c:pt idx="1397">
                    <c:v>09:44:00</c:v>
                  </c:pt>
                  <c:pt idx="1398">
                    <c:v>09:45:00</c:v>
                  </c:pt>
                  <c:pt idx="1399">
                    <c:v>09:46:00</c:v>
                  </c:pt>
                  <c:pt idx="1400">
                    <c:v>09:47:00</c:v>
                  </c:pt>
                  <c:pt idx="1401">
                    <c:v>09:48:00</c:v>
                  </c:pt>
                  <c:pt idx="1402">
                    <c:v>09:49:00</c:v>
                  </c:pt>
                  <c:pt idx="1403">
                    <c:v>09:50:00</c:v>
                  </c:pt>
                  <c:pt idx="1404">
                    <c:v>09:51:00</c:v>
                  </c:pt>
                  <c:pt idx="1405">
                    <c:v>09:52:00</c:v>
                  </c:pt>
                  <c:pt idx="1406">
                    <c:v>09:53:00</c:v>
                  </c:pt>
                  <c:pt idx="1407">
                    <c:v>09:54:00</c:v>
                  </c:pt>
                  <c:pt idx="1408">
                    <c:v>09:55:00</c:v>
                  </c:pt>
                  <c:pt idx="1409">
                    <c:v>09:56:00</c:v>
                  </c:pt>
                  <c:pt idx="1410">
                    <c:v>09:57:00</c:v>
                  </c:pt>
                  <c:pt idx="1411">
                    <c:v>09:58:00</c:v>
                  </c:pt>
                  <c:pt idx="1412">
                    <c:v>09:59:00</c:v>
                  </c:pt>
                  <c:pt idx="1413">
                    <c:v>10:00:00</c:v>
                  </c:pt>
                  <c:pt idx="1414">
                    <c:v>10:01:00</c:v>
                  </c:pt>
                  <c:pt idx="1415">
                    <c:v>10:02:00</c:v>
                  </c:pt>
                  <c:pt idx="1416">
                    <c:v>10:03:00</c:v>
                  </c:pt>
                  <c:pt idx="1417">
                    <c:v>10:04:00</c:v>
                  </c:pt>
                  <c:pt idx="1418">
                    <c:v>10:05:00</c:v>
                  </c:pt>
                  <c:pt idx="1419">
                    <c:v>10:06:00</c:v>
                  </c:pt>
                  <c:pt idx="1420">
                    <c:v>10:07:00</c:v>
                  </c:pt>
                  <c:pt idx="1421">
                    <c:v>10:08:00</c:v>
                  </c:pt>
                  <c:pt idx="1422">
                    <c:v>10:09:00</c:v>
                  </c:pt>
                  <c:pt idx="1423">
                    <c:v>10:10:00</c:v>
                  </c:pt>
                  <c:pt idx="1424">
                    <c:v>10:11:00</c:v>
                  </c:pt>
                  <c:pt idx="1425">
                    <c:v>10:12:00</c:v>
                  </c:pt>
                  <c:pt idx="1426">
                    <c:v>10:13:00</c:v>
                  </c:pt>
                  <c:pt idx="1427">
                    <c:v>10:14:00</c:v>
                  </c:pt>
                  <c:pt idx="1428">
                    <c:v>10:15:00</c:v>
                  </c:pt>
                  <c:pt idx="1429">
                    <c:v>10:16:00</c:v>
                  </c:pt>
                  <c:pt idx="1430">
                    <c:v>10:17:00</c:v>
                  </c:pt>
                  <c:pt idx="1431">
                    <c:v>10:18:00</c:v>
                  </c:pt>
                  <c:pt idx="1432">
                    <c:v>10:19:00</c:v>
                  </c:pt>
                  <c:pt idx="1433">
                    <c:v>10:20:00</c:v>
                  </c:pt>
                  <c:pt idx="1434">
                    <c:v>10:21:00</c:v>
                  </c:pt>
                  <c:pt idx="1435">
                    <c:v>10:22:00</c:v>
                  </c:pt>
                  <c:pt idx="1436">
                    <c:v>10:23:00</c:v>
                  </c:pt>
                  <c:pt idx="1437">
                    <c:v>10:24:00</c:v>
                  </c:pt>
                  <c:pt idx="1438">
                    <c:v>10:25:00</c:v>
                  </c:pt>
                </c:lvl>
                <c:lvl>
                  <c:pt idx="0">
                    <c:v>28/6/2016</c:v>
                  </c:pt>
                  <c:pt idx="1">
                    <c:v>28/6/2016</c:v>
                  </c:pt>
                  <c:pt idx="2">
                    <c:v>28/6/2016</c:v>
                  </c:pt>
                  <c:pt idx="3">
                    <c:v>28/6/2016</c:v>
                  </c:pt>
                  <c:pt idx="4">
                    <c:v>28/6/2016</c:v>
                  </c:pt>
                  <c:pt idx="5">
                    <c:v>28/6/2016</c:v>
                  </c:pt>
                  <c:pt idx="6">
                    <c:v>28/6/2016</c:v>
                  </c:pt>
                  <c:pt idx="7">
                    <c:v>28/6/2016</c:v>
                  </c:pt>
                  <c:pt idx="8">
                    <c:v>28/6/2016</c:v>
                  </c:pt>
                  <c:pt idx="9">
                    <c:v>28/6/2016</c:v>
                  </c:pt>
                  <c:pt idx="10">
                    <c:v>28/6/2016</c:v>
                  </c:pt>
                  <c:pt idx="11">
                    <c:v>28/6/2016</c:v>
                  </c:pt>
                  <c:pt idx="12">
                    <c:v>28/6/2016</c:v>
                  </c:pt>
                  <c:pt idx="13">
                    <c:v>28/6/2016</c:v>
                  </c:pt>
                  <c:pt idx="14">
                    <c:v>28/6/2016</c:v>
                  </c:pt>
                  <c:pt idx="15">
                    <c:v>28/6/2016</c:v>
                  </c:pt>
                  <c:pt idx="16">
                    <c:v>28/6/2016</c:v>
                  </c:pt>
                  <c:pt idx="17">
                    <c:v>28/6/2016</c:v>
                  </c:pt>
                  <c:pt idx="18">
                    <c:v>28/6/2016</c:v>
                  </c:pt>
                  <c:pt idx="19">
                    <c:v>28/6/2016</c:v>
                  </c:pt>
                  <c:pt idx="20">
                    <c:v>28/6/2016</c:v>
                  </c:pt>
                  <c:pt idx="21">
                    <c:v>28/6/2016</c:v>
                  </c:pt>
                  <c:pt idx="22">
                    <c:v>28/6/2016</c:v>
                  </c:pt>
                  <c:pt idx="23">
                    <c:v>28/6/2016</c:v>
                  </c:pt>
                  <c:pt idx="24">
                    <c:v>28/6/2016</c:v>
                  </c:pt>
                  <c:pt idx="25">
                    <c:v>28/6/2016</c:v>
                  </c:pt>
                  <c:pt idx="26">
                    <c:v>28/6/2016</c:v>
                  </c:pt>
                  <c:pt idx="27">
                    <c:v>28/6/2016</c:v>
                  </c:pt>
                  <c:pt idx="28">
                    <c:v>28/6/2016</c:v>
                  </c:pt>
                  <c:pt idx="29">
                    <c:v>28/6/2016</c:v>
                  </c:pt>
                  <c:pt idx="30">
                    <c:v>28/6/2016</c:v>
                  </c:pt>
                  <c:pt idx="31">
                    <c:v>28/6/2016</c:v>
                  </c:pt>
                  <c:pt idx="32">
                    <c:v>28/6/2016</c:v>
                  </c:pt>
                  <c:pt idx="33">
                    <c:v>28/6/2016</c:v>
                  </c:pt>
                  <c:pt idx="34">
                    <c:v>28/6/2016</c:v>
                  </c:pt>
                  <c:pt idx="35">
                    <c:v>28/6/2016</c:v>
                  </c:pt>
                  <c:pt idx="36">
                    <c:v>28/6/2016</c:v>
                  </c:pt>
                  <c:pt idx="37">
                    <c:v>28/6/2016</c:v>
                  </c:pt>
                  <c:pt idx="38">
                    <c:v>28/6/2016</c:v>
                  </c:pt>
                  <c:pt idx="39">
                    <c:v>28/6/2016</c:v>
                  </c:pt>
                  <c:pt idx="40">
                    <c:v>28/6/2016</c:v>
                  </c:pt>
                  <c:pt idx="41">
                    <c:v>28/6/2016</c:v>
                  </c:pt>
                  <c:pt idx="42">
                    <c:v>28/6/2016</c:v>
                  </c:pt>
                  <c:pt idx="43">
                    <c:v>28/6/2016</c:v>
                  </c:pt>
                  <c:pt idx="44">
                    <c:v>28/6/2016</c:v>
                  </c:pt>
                  <c:pt idx="45">
                    <c:v>28/6/2016</c:v>
                  </c:pt>
                  <c:pt idx="46">
                    <c:v>28/6/2016</c:v>
                  </c:pt>
                  <c:pt idx="47">
                    <c:v>28/6/2016</c:v>
                  </c:pt>
                  <c:pt idx="48">
                    <c:v>28/6/2016</c:v>
                  </c:pt>
                  <c:pt idx="49">
                    <c:v>28/6/2016</c:v>
                  </c:pt>
                  <c:pt idx="50">
                    <c:v>28/6/2016</c:v>
                  </c:pt>
                  <c:pt idx="51">
                    <c:v>28/6/2016</c:v>
                  </c:pt>
                  <c:pt idx="52">
                    <c:v>28/6/2016</c:v>
                  </c:pt>
                  <c:pt idx="53">
                    <c:v>28/6/2016</c:v>
                  </c:pt>
                  <c:pt idx="54">
                    <c:v>28/6/2016</c:v>
                  </c:pt>
                  <c:pt idx="55">
                    <c:v>28/6/2016</c:v>
                  </c:pt>
                  <c:pt idx="56">
                    <c:v>28/6/2016</c:v>
                  </c:pt>
                  <c:pt idx="57">
                    <c:v>28/6/2016</c:v>
                  </c:pt>
                  <c:pt idx="58">
                    <c:v>28/6/2016</c:v>
                  </c:pt>
                  <c:pt idx="59">
                    <c:v>28/6/2016</c:v>
                  </c:pt>
                  <c:pt idx="60">
                    <c:v>28/6/2016</c:v>
                  </c:pt>
                  <c:pt idx="61">
                    <c:v>28/6/2016</c:v>
                  </c:pt>
                  <c:pt idx="62">
                    <c:v>28/6/2016</c:v>
                  </c:pt>
                  <c:pt idx="63">
                    <c:v>28/6/2016</c:v>
                  </c:pt>
                  <c:pt idx="64">
                    <c:v>28/6/2016</c:v>
                  </c:pt>
                  <c:pt idx="65">
                    <c:v>28/6/2016</c:v>
                  </c:pt>
                  <c:pt idx="66">
                    <c:v>28/6/2016</c:v>
                  </c:pt>
                  <c:pt idx="67">
                    <c:v>28/6/2016</c:v>
                  </c:pt>
                  <c:pt idx="68">
                    <c:v>28/6/2016</c:v>
                  </c:pt>
                  <c:pt idx="69">
                    <c:v>28/6/2016</c:v>
                  </c:pt>
                  <c:pt idx="70">
                    <c:v>28/6/2016</c:v>
                  </c:pt>
                  <c:pt idx="71">
                    <c:v>28/6/2016</c:v>
                  </c:pt>
                  <c:pt idx="72">
                    <c:v>28/6/2016</c:v>
                  </c:pt>
                  <c:pt idx="73">
                    <c:v>28/6/2016</c:v>
                  </c:pt>
                  <c:pt idx="74">
                    <c:v>28/6/2016</c:v>
                  </c:pt>
                  <c:pt idx="75">
                    <c:v>28/6/2016</c:v>
                  </c:pt>
                  <c:pt idx="76">
                    <c:v>28/6/2016</c:v>
                  </c:pt>
                  <c:pt idx="77">
                    <c:v>28/6/2016</c:v>
                  </c:pt>
                  <c:pt idx="78">
                    <c:v>28/6/2016</c:v>
                  </c:pt>
                  <c:pt idx="79">
                    <c:v>28/6/2016</c:v>
                  </c:pt>
                  <c:pt idx="80">
                    <c:v>28/6/2016</c:v>
                  </c:pt>
                  <c:pt idx="81">
                    <c:v>28/6/2016</c:v>
                  </c:pt>
                  <c:pt idx="82">
                    <c:v>28/6/2016</c:v>
                  </c:pt>
                  <c:pt idx="83">
                    <c:v>28/6/2016</c:v>
                  </c:pt>
                  <c:pt idx="84">
                    <c:v>28/6/2016</c:v>
                  </c:pt>
                  <c:pt idx="85">
                    <c:v>28/6/2016</c:v>
                  </c:pt>
                  <c:pt idx="86">
                    <c:v>28/6/2016</c:v>
                  </c:pt>
                  <c:pt idx="87">
                    <c:v>28/6/2016</c:v>
                  </c:pt>
                  <c:pt idx="88">
                    <c:v>28/6/2016</c:v>
                  </c:pt>
                  <c:pt idx="89">
                    <c:v>28/6/2016</c:v>
                  </c:pt>
                  <c:pt idx="90">
                    <c:v>28/6/2016</c:v>
                  </c:pt>
                  <c:pt idx="91">
                    <c:v>28/6/2016</c:v>
                  </c:pt>
                  <c:pt idx="92">
                    <c:v>28/6/2016</c:v>
                  </c:pt>
                  <c:pt idx="93">
                    <c:v>28/6/2016</c:v>
                  </c:pt>
                  <c:pt idx="94">
                    <c:v>28/6/2016</c:v>
                  </c:pt>
                  <c:pt idx="95">
                    <c:v>28/6/2016</c:v>
                  </c:pt>
                  <c:pt idx="96">
                    <c:v>28/6/2016</c:v>
                  </c:pt>
                  <c:pt idx="97">
                    <c:v>28/6/2016</c:v>
                  </c:pt>
                  <c:pt idx="98">
                    <c:v>28/6/2016</c:v>
                  </c:pt>
                  <c:pt idx="99">
                    <c:v>28/6/2016</c:v>
                  </c:pt>
                  <c:pt idx="100">
                    <c:v>28/6/2016</c:v>
                  </c:pt>
                  <c:pt idx="101">
                    <c:v>28/6/2016</c:v>
                  </c:pt>
                  <c:pt idx="102">
                    <c:v>28/6/2016</c:v>
                  </c:pt>
                  <c:pt idx="103">
                    <c:v>28/6/2016</c:v>
                  </c:pt>
                  <c:pt idx="104">
                    <c:v>28/6/2016</c:v>
                  </c:pt>
                  <c:pt idx="105">
                    <c:v>28/6/2016</c:v>
                  </c:pt>
                  <c:pt idx="106">
                    <c:v>28/6/2016</c:v>
                  </c:pt>
                  <c:pt idx="107">
                    <c:v>28/6/2016</c:v>
                  </c:pt>
                  <c:pt idx="108">
                    <c:v>28/6/2016</c:v>
                  </c:pt>
                  <c:pt idx="109">
                    <c:v>28/6/2016</c:v>
                  </c:pt>
                  <c:pt idx="110">
                    <c:v>28/6/2016</c:v>
                  </c:pt>
                  <c:pt idx="111">
                    <c:v>28/6/2016</c:v>
                  </c:pt>
                  <c:pt idx="112">
                    <c:v>28/6/2016</c:v>
                  </c:pt>
                  <c:pt idx="113">
                    <c:v>28/6/2016</c:v>
                  </c:pt>
                  <c:pt idx="114">
                    <c:v>28/6/2016</c:v>
                  </c:pt>
                  <c:pt idx="115">
                    <c:v>28/6/2016</c:v>
                  </c:pt>
                  <c:pt idx="116">
                    <c:v>28/6/2016</c:v>
                  </c:pt>
                  <c:pt idx="117">
                    <c:v>28/6/2016</c:v>
                  </c:pt>
                  <c:pt idx="118">
                    <c:v>28/6/2016</c:v>
                  </c:pt>
                  <c:pt idx="119">
                    <c:v>28/6/2016</c:v>
                  </c:pt>
                  <c:pt idx="120">
                    <c:v>28/6/2016</c:v>
                  </c:pt>
                  <c:pt idx="121">
                    <c:v>28/6/2016</c:v>
                  </c:pt>
                  <c:pt idx="122">
                    <c:v>28/6/2016</c:v>
                  </c:pt>
                  <c:pt idx="123">
                    <c:v>28/6/2016</c:v>
                  </c:pt>
                  <c:pt idx="124">
                    <c:v>28/6/2016</c:v>
                  </c:pt>
                  <c:pt idx="125">
                    <c:v>28/6/2016</c:v>
                  </c:pt>
                  <c:pt idx="126">
                    <c:v>28/6/2016</c:v>
                  </c:pt>
                  <c:pt idx="127">
                    <c:v>28/6/2016</c:v>
                  </c:pt>
                  <c:pt idx="128">
                    <c:v>28/6/2016</c:v>
                  </c:pt>
                  <c:pt idx="129">
                    <c:v>28/6/2016</c:v>
                  </c:pt>
                  <c:pt idx="130">
                    <c:v>28/6/2016</c:v>
                  </c:pt>
                  <c:pt idx="131">
                    <c:v>28/6/2016</c:v>
                  </c:pt>
                  <c:pt idx="132">
                    <c:v>28/6/2016</c:v>
                  </c:pt>
                  <c:pt idx="133">
                    <c:v>28/6/2016</c:v>
                  </c:pt>
                  <c:pt idx="134">
                    <c:v>28/6/2016</c:v>
                  </c:pt>
                  <c:pt idx="135">
                    <c:v>28/6/2016</c:v>
                  </c:pt>
                  <c:pt idx="136">
                    <c:v>28/6/2016</c:v>
                  </c:pt>
                  <c:pt idx="137">
                    <c:v>28/6/2016</c:v>
                  </c:pt>
                  <c:pt idx="138">
                    <c:v>28/6/2016</c:v>
                  </c:pt>
                  <c:pt idx="139">
                    <c:v>28/6/2016</c:v>
                  </c:pt>
                  <c:pt idx="140">
                    <c:v>28/6/2016</c:v>
                  </c:pt>
                  <c:pt idx="141">
                    <c:v>28/6/2016</c:v>
                  </c:pt>
                  <c:pt idx="142">
                    <c:v>28/6/2016</c:v>
                  </c:pt>
                  <c:pt idx="143">
                    <c:v>28/6/2016</c:v>
                  </c:pt>
                  <c:pt idx="144">
                    <c:v>28/6/2016</c:v>
                  </c:pt>
                  <c:pt idx="145">
                    <c:v>28/6/2016</c:v>
                  </c:pt>
                  <c:pt idx="146">
                    <c:v>28/6/2016</c:v>
                  </c:pt>
                  <c:pt idx="147">
                    <c:v>28/6/2016</c:v>
                  </c:pt>
                  <c:pt idx="148">
                    <c:v>28/6/2016</c:v>
                  </c:pt>
                  <c:pt idx="149">
                    <c:v>28/6/2016</c:v>
                  </c:pt>
                  <c:pt idx="150">
                    <c:v>28/6/2016</c:v>
                  </c:pt>
                  <c:pt idx="151">
                    <c:v>28/6/2016</c:v>
                  </c:pt>
                  <c:pt idx="152">
                    <c:v>28/6/2016</c:v>
                  </c:pt>
                  <c:pt idx="153">
                    <c:v>28/6/2016</c:v>
                  </c:pt>
                  <c:pt idx="154">
                    <c:v>28/6/2016</c:v>
                  </c:pt>
                  <c:pt idx="155">
                    <c:v>28/6/2016</c:v>
                  </c:pt>
                  <c:pt idx="156">
                    <c:v>28/6/2016</c:v>
                  </c:pt>
                  <c:pt idx="157">
                    <c:v>28/6/2016</c:v>
                  </c:pt>
                  <c:pt idx="158">
                    <c:v>28/6/2016</c:v>
                  </c:pt>
                  <c:pt idx="159">
                    <c:v>28/6/2016</c:v>
                  </c:pt>
                  <c:pt idx="160">
                    <c:v>28/6/2016</c:v>
                  </c:pt>
                  <c:pt idx="161">
                    <c:v>28/6/2016</c:v>
                  </c:pt>
                  <c:pt idx="162">
                    <c:v>28/6/2016</c:v>
                  </c:pt>
                  <c:pt idx="163">
                    <c:v>28/6/2016</c:v>
                  </c:pt>
                  <c:pt idx="164">
                    <c:v>28/6/2016</c:v>
                  </c:pt>
                  <c:pt idx="165">
                    <c:v>28/6/2016</c:v>
                  </c:pt>
                  <c:pt idx="166">
                    <c:v>28/6/2016</c:v>
                  </c:pt>
                  <c:pt idx="167">
                    <c:v>28/6/2016</c:v>
                  </c:pt>
                  <c:pt idx="168">
                    <c:v>28/6/2016</c:v>
                  </c:pt>
                  <c:pt idx="169">
                    <c:v>28/6/2016</c:v>
                  </c:pt>
                  <c:pt idx="170">
                    <c:v>28/6/2016</c:v>
                  </c:pt>
                  <c:pt idx="171">
                    <c:v>28/6/2016</c:v>
                  </c:pt>
                  <c:pt idx="172">
                    <c:v>28/6/2016</c:v>
                  </c:pt>
                  <c:pt idx="173">
                    <c:v>28/6/2016</c:v>
                  </c:pt>
                  <c:pt idx="174">
                    <c:v>28/6/2016</c:v>
                  </c:pt>
                  <c:pt idx="175">
                    <c:v>28/6/2016</c:v>
                  </c:pt>
                  <c:pt idx="176">
                    <c:v>28/6/2016</c:v>
                  </c:pt>
                  <c:pt idx="177">
                    <c:v>28/6/2016</c:v>
                  </c:pt>
                  <c:pt idx="178">
                    <c:v>28/6/2016</c:v>
                  </c:pt>
                  <c:pt idx="179">
                    <c:v>28/6/2016</c:v>
                  </c:pt>
                  <c:pt idx="180">
                    <c:v>28/6/2016</c:v>
                  </c:pt>
                  <c:pt idx="181">
                    <c:v>28/6/2016</c:v>
                  </c:pt>
                  <c:pt idx="182">
                    <c:v>28/6/2016</c:v>
                  </c:pt>
                  <c:pt idx="183">
                    <c:v>28/6/2016</c:v>
                  </c:pt>
                  <c:pt idx="184">
                    <c:v>28/6/2016</c:v>
                  </c:pt>
                  <c:pt idx="185">
                    <c:v>28/6/2016</c:v>
                  </c:pt>
                  <c:pt idx="186">
                    <c:v>28/6/2016</c:v>
                  </c:pt>
                  <c:pt idx="187">
                    <c:v>28/6/2016</c:v>
                  </c:pt>
                  <c:pt idx="188">
                    <c:v>28/6/2016</c:v>
                  </c:pt>
                  <c:pt idx="189">
                    <c:v>28/6/2016</c:v>
                  </c:pt>
                  <c:pt idx="190">
                    <c:v>28/6/2016</c:v>
                  </c:pt>
                  <c:pt idx="191">
                    <c:v>28/6/2016</c:v>
                  </c:pt>
                  <c:pt idx="192">
                    <c:v>28/6/2016</c:v>
                  </c:pt>
                  <c:pt idx="193">
                    <c:v>28/6/2016</c:v>
                  </c:pt>
                  <c:pt idx="194">
                    <c:v>28/6/2016</c:v>
                  </c:pt>
                  <c:pt idx="195">
                    <c:v>28/6/2016</c:v>
                  </c:pt>
                  <c:pt idx="196">
                    <c:v>28/6/2016</c:v>
                  </c:pt>
                  <c:pt idx="197">
                    <c:v>28/6/2016</c:v>
                  </c:pt>
                  <c:pt idx="198">
                    <c:v>28/6/2016</c:v>
                  </c:pt>
                  <c:pt idx="199">
                    <c:v>28/6/2016</c:v>
                  </c:pt>
                  <c:pt idx="200">
                    <c:v>28/6/2016</c:v>
                  </c:pt>
                  <c:pt idx="201">
                    <c:v>28/6/2016</c:v>
                  </c:pt>
                  <c:pt idx="202">
                    <c:v>28/6/2016</c:v>
                  </c:pt>
                  <c:pt idx="203">
                    <c:v>28/6/2016</c:v>
                  </c:pt>
                  <c:pt idx="204">
                    <c:v>28/6/2016</c:v>
                  </c:pt>
                  <c:pt idx="205">
                    <c:v>28/6/2016</c:v>
                  </c:pt>
                  <c:pt idx="206">
                    <c:v>28/6/2016</c:v>
                  </c:pt>
                  <c:pt idx="207">
                    <c:v>28/6/2016</c:v>
                  </c:pt>
                  <c:pt idx="208">
                    <c:v>28/6/2016</c:v>
                  </c:pt>
                  <c:pt idx="209">
                    <c:v>28/6/2016</c:v>
                  </c:pt>
                  <c:pt idx="210">
                    <c:v>28/6/2016</c:v>
                  </c:pt>
                  <c:pt idx="211">
                    <c:v>28/6/2016</c:v>
                  </c:pt>
                  <c:pt idx="212">
                    <c:v>28/6/2016</c:v>
                  </c:pt>
                  <c:pt idx="213">
                    <c:v>28/6/2016</c:v>
                  </c:pt>
                  <c:pt idx="214">
                    <c:v>28/6/2016</c:v>
                  </c:pt>
                  <c:pt idx="215">
                    <c:v>28/6/2016</c:v>
                  </c:pt>
                  <c:pt idx="216">
                    <c:v>28/6/2016</c:v>
                  </c:pt>
                  <c:pt idx="217">
                    <c:v>28/6/2016</c:v>
                  </c:pt>
                  <c:pt idx="218">
                    <c:v>28/6/2016</c:v>
                  </c:pt>
                  <c:pt idx="219">
                    <c:v>28/6/2016</c:v>
                  </c:pt>
                  <c:pt idx="220">
                    <c:v>28/6/2016</c:v>
                  </c:pt>
                  <c:pt idx="221">
                    <c:v>28/6/2016</c:v>
                  </c:pt>
                  <c:pt idx="222">
                    <c:v>28/6/2016</c:v>
                  </c:pt>
                  <c:pt idx="223">
                    <c:v>28/6/2016</c:v>
                  </c:pt>
                  <c:pt idx="224">
                    <c:v>28/6/2016</c:v>
                  </c:pt>
                  <c:pt idx="225">
                    <c:v>28/6/2016</c:v>
                  </c:pt>
                  <c:pt idx="226">
                    <c:v>28/6/2016</c:v>
                  </c:pt>
                  <c:pt idx="227">
                    <c:v>28/6/2016</c:v>
                  </c:pt>
                  <c:pt idx="228">
                    <c:v>28/6/2016</c:v>
                  </c:pt>
                  <c:pt idx="229">
                    <c:v>28/6/2016</c:v>
                  </c:pt>
                  <c:pt idx="230">
                    <c:v>28/6/2016</c:v>
                  </c:pt>
                  <c:pt idx="231">
                    <c:v>28/6/2016</c:v>
                  </c:pt>
                  <c:pt idx="232">
                    <c:v>28/6/2016</c:v>
                  </c:pt>
                  <c:pt idx="233">
                    <c:v>28/6/2016</c:v>
                  </c:pt>
                  <c:pt idx="234">
                    <c:v>28/6/2016</c:v>
                  </c:pt>
                  <c:pt idx="235">
                    <c:v>28/6/2016</c:v>
                  </c:pt>
                  <c:pt idx="236">
                    <c:v>28/6/2016</c:v>
                  </c:pt>
                  <c:pt idx="237">
                    <c:v>28/6/2016</c:v>
                  </c:pt>
                  <c:pt idx="238">
                    <c:v>28/6/2016</c:v>
                  </c:pt>
                  <c:pt idx="239">
                    <c:v>28/6/2016</c:v>
                  </c:pt>
                  <c:pt idx="240">
                    <c:v>28/6/2016</c:v>
                  </c:pt>
                  <c:pt idx="241">
                    <c:v>28/6/2016</c:v>
                  </c:pt>
                  <c:pt idx="242">
                    <c:v>28/6/2016</c:v>
                  </c:pt>
                  <c:pt idx="243">
                    <c:v>28/6/2016</c:v>
                  </c:pt>
                  <c:pt idx="244">
                    <c:v>28/6/2016</c:v>
                  </c:pt>
                  <c:pt idx="245">
                    <c:v>28/6/2016</c:v>
                  </c:pt>
                  <c:pt idx="246">
                    <c:v>28/6/2016</c:v>
                  </c:pt>
                  <c:pt idx="247">
                    <c:v>28/6/2016</c:v>
                  </c:pt>
                  <c:pt idx="248">
                    <c:v>28/6/2016</c:v>
                  </c:pt>
                  <c:pt idx="249">
                    <c:v>28/6/2016</c:v>
                  </c:pt>
                  <c:pt idx="250">
                    <c:v>28/6/2016</c:v>
                  </c:pt>
                  <c:pt idx="251">
                    <c:v>28/6/2016</c:v>
                  </c:pt>
                  <c:pt idx="252">
                    <c:v>28/6/2016</c:v>
                  </c:pt>
                  <c:pt idx="253">
                    <c:v>28/6/2016</c:v>
                  </c:pt>
                  <c:pt idx="254">
                    <c:v>28/6/2016</c:v>
                  </c:pt>
                  <c:pt idx="255">
                    <c:v>28/6/2016</c:v>
                  </c:pt>
                  <c:pt idx="256">
                    <c:v>28/6/2016</c:v>
                  </c:pt>
                  <c:pt idx="257">
                    <c:v>28/6/2016</c:v>
                  </c:pt>
                  <c:pt idx="258">
                    <c:v>28/6/2016</c:v>
                  </c:pt>
                  <c:pt idx="259">
                    <c:v>28/6/2016</c:v>
                  </c:pt>
                  <c:pt idx="260">
                    <c:v>28/6/2016</c:v>
                  </c:pt>
                  <c:pt idx="261">
                    <c:v>28/6/2016</c:v>
                  </c:pt>
                  <c:pt idx="262">
                    <c:v>28/6/2016</c:v>
                  </c:pt>
                  <c:pt idx="263">
                    <c:v>28/6/2016</c:v>
                  </c:pt>
                  <c:pt idx="264">
                    <c:v>28/6/2016</c:v>
                  </c:pt>
                  <c:pt idx="265">
                    <c:v>28/6/2016</c:v>
                  </c:pt>
                  <c:pt idx="266">
                    <c:v>28/6/2016</c:v>
                  </c:pt>
                  <c:pt idx="267">
                    <c:v>28/6/2016</c:v>
                  </c:pt>
                  <c:pt idx="268">
                    <c:v>28/6/2016</c:v>
                  </c:pt>
                  <c:pt idx="269">
                    <c:v>28/6/2016</c:v>
                  </c:pt>
                  <c:pt idx="270">
                    <c:v>28/6/2016</c:v>
                  </c:pt>
                  <c:pt idx="271">
                    <c:v>28/6/2016</c:v>
                  </c:pt>
                  <c:pt idx="272">
                    <c:v>28/6/2016</c:v>
                  </c:pt>
                  <c:pt idx="273">
                    <c:v>28/6/2016</c:v>
                  </c:pt>
                  <c:pt idx="274">
                    <c:v>28/6/2016</c:v>
                  </c:pt>
                  <c:pt idx="275">
                    <c:v>28/6/2016</c:v>
                  </c:pt>
                  <c:pt idx="276">
                    <c:v>28/6/2016</c:v>
                  </c:pt>
                  <c:pt idx="277">
                    <c:v>28/6/2016</c:v>
                  </c:pt>
                  <c:pt idx="278">
                    <c:v>28/6/2016</c:v>
                  </c:pt>
                  <c:pt idx="279">
                    <c:v>28/6/2016</c:v>
                  </c:pt>
                  <c:pt idx="280">
                    <c:v>28/6/2016</c:v>
                  </c:pt>
                  <c:pt idx="281">
                    <c:v>28/6/2016</c:v>
                  </c:pt>
                  <c:pt idx="282">
                    <c:v>28/6/2016</c:v>
                  </c:pt>
                  <c:pt idx="283">
                    <c:v>28/6/2016</c:v>
                  </c:pt>
                  <c:pt idx="284">
                    <c:v>28/6/2016</c:v>
                  </c:pt>
                  <c:pt idx="285">
                    <c:v>28/6/2016</c:v>
                  </c:pt>
                  <c:pt idx="286">
                    <c:v>28/6/2016</c:v>
                  </c:pt>
                  <c:pt idx="287">
                    <c:v>28/6/2016</c:v>
                  </c:pt>
                  <c:pt idx="288">
                    <c:v>28/6/2016</c:v>
                  </c:pt>
                  <c:pt idx="289">
                    <c:v>28/6/2016</c:v>
                  </c:pt>
                  <c:pt idx="290">
                    <c:v>28/6/2016</c:v>
                  </c:pt>
                  <c:pt idx="291">
                    <c:v>28/6/2016</c:v>
                  </c:pt>
                  <c:pt idx="292">
                    <c:v>28/6/2016</c:v>
                  </c:pt>
                  <c:pt idx="293">
                    <c:v>28/6/2016</c:v>
                  </c:pt>
                  <c:pt idx="294">
                    <c:v>28/6/2016</c:v>
                  </c:pt>
                  <c:pt idx="295">
                    <c:v>28/6/2016</c:v>
                  </c:pt>
                  <c:pt idx="296">
                    <c:v>28/6/2016</c:v>
                  </c:pt>
                  <c:pt idx="297">
                    <c:v>28/6/2016</c:v>
                  </c:pt>
                  <c:pt idx="298">
                    <c:v>28/6/2016</c:v>
                  </c:pt>
                  <c:pt idx="299">
                    <c:v>28/6/2016</c:v>
                  </c:pt>
                  <c:pt idx="300">
                    <c:v>28/6/2016</c:v>
                  </c:pt>
                  <c:pt idx="301">
                    <c:v>28/6/2016</c:v>
                  </c:pt>
                  <c:pt idx="302">
                    <c:v>28/6/2016</c:v>
                  </c:pt>
                  <c:pt idx="303">
                    <c:v>28/6/2016</c:v>
                  </c:pt>
                  <c:pt idx="304">
                    <c:v>28/6/2016</c:v>
                  </c:pt>
                  <c:pt idx="305">
                    <c:v>28/6/2016</c:v>
                  </c:pt>
                  <c:pt idx="306">
                    <c:v>28/6/2016</c:v>
                  </c:pt>
                  <c:pt idx="307">
                    <c:v>28/6/2016</c:v>
                  </c:pt>
                  <c:pt idx="308">
                    <c:v>28/6/2016</c:v>
                  </c:pt>
                  <c:pt idx="309">
                    <c:v>28/6/2016</c:v>
                  </c:pt>
                  <c:pt idx="310">
                    <c:v>28/6/2016</c:v>
                  </c:pt>
                  <c:pt idx="311">
                    <c:v>28/6/2016</c:v>
                  </c:pt>
                  <c:pt idx="312">
                    <c:v>28/6/2016</c:v>
                  </c:pt>
                  <c:pt idx="313">
                    <c:v>28/6/2016</c:v>
                  </c:pt>
                  <c:pt idx="314">
                    <c:v>28/6/2016</c:v>
                  </c:pt>
                  <c:pt idx="315">
                    <c:v>28/6/2016</c:v>
                  </c:pt>
                  <c:pt idx="316">
                    <c:v>28/6/2016</c:v>
                  </c:pt>
                  <c:pt idx="317">
                    <c:v>28/6/2016</c:v>
                  </c:pt>
                  <c:pt idx="318">
                    <c:v>28/6/2016</c:v>
                  </c:pt>
                  <c:pt idx="319">
                    <c:v>28/6/2016</c:v>
                  </c:pt>
                  <c:pt idx="320">
                    <c:v>28/6/2016</c:v>
                  </c:pt>
                  <c:pt idx="321">
                    <c:v>28/6/2016</c:v>
                  </c:pt>
                  <c:pt idx="322">
                    <c:v>28/6/2016</c:v>
                  </c:pt>
                  <c:pt idx="323">
                    <c:v>28/6/2016</c:v>
                  </c:pt>
                  <c:pt idx="324">
                    <c:v>28/6/2016</c:v>
                  </c:pt>
                  <c:pt idx="325">
                    <c:v>28/6/2016</c:v>
                  </c:pt>
                  <c:pt idx="326">
                    <c:v>28/6/2016</c:v>
                  </c:pt>
                  <c:pt idx="327">
                    <c:v>28/6/2016</c:v>
                  </c:pt>
                  <c:pt idx="328">
                    <c:v>28/6/2016</c:v>
                  </c:pt>
                  <c:pt idx="329">
                    <c:v>28/6/2016</c:v>
                  </c:pt>
                  <c:pt idx="330">
                    <c:v>28/6/2016</c:v>
                  </c:pt>
                  <c:pt idx="331">
                    <c:v>28/6/2016</c:v>
                  </c:pt>
                  <c:pt idx="332">
                    <c:v>28/6/2016</c:v>
                  </c:pt>
                  <c:pt idx="333">
                    <c:v>28/6/2016</c:v>
                  </c:pt>
                  <c:pt idx="334">
                    <c:v>28/6/2016</c:v>
                  </c:pt>
                  <c:pt idx="335">
                    <c:v>28/6/2016</c:v>
                  </c:pt>
                  <c:pt idx="336">
                    <c:v>28/6/2016</c:v>
                  </c:pt>
                  <c:pt idx="337">
                    <c:v>28/6/2016</c:v>
                  </c:pt>
                  <c:pt idx="338">
                    <c:v>28/6/2016</c:v>
                  </c:pt>
                  <c:pt idx="339">
                    <c:v>28/6/2016</c:v>
                  </c:pt>
                  <c:pt idx="340">
                    <c:v>28/6/2016</c:v>
                  </c:pt>
                  <c:pt idx="341">
                    <c:v>28/6/2016</c:v>
                  </c:pt>
                  <c:pt idx="342">
                    <c:v>28/6/2016</c:v>
                  </c:pt>
                  <c:pt idx="343">
                    <c:v>28/6/2016</c:v>
                  </c:pt>
                  <c:pt idx="344">
                    <c:v>28/6/2016</c:v>
                  </c:pt>
                  <c:pt idx="345">
                    <c:v>28/6/2016</c:v>
                  </c:pt>
                  <c:pt idx="346">
                    <c:v>28/6/2016</c:v>
                  </c:pt>
                  <c:pt idx="347">
                    <c:v>28/6/2016</c:v>
                  </c:pt>
                  <c:pt idx="348">
                    <c:v>28/6/2016</c:v>
                  </c:pt>
                  <c:pt idx="349">
                    <c:v>28/6/2016</c:v>
                  </c:pt>
                  <c:pt idx="350">
                    <c:v>28/6/2016</c:v>
                  </c:pt>
                  <c:pt idx="351">
                    <c:v>28/6/2016</c:v>
                  </c:pt>
                  <c:pt idx="352">
                    <c:v>28/6/2016</c:v>
                  </c:pt>
                  <c:pt idx="353">
                    <c:v>28/6/2016</c:v>
                  </c:pt>
                  <c:pt idx="354">
                    <c:v>28/6/2016</c:v>
                  </c:pt>
                  <c:pt idx="355">
                    <c:v>28/6/2016</c:v>
                  </c:pt>
                  <c:pt idx="356">
                    <c:v>28/6/2016</c:v>
                  </c:pt>
                  <c:pt idx="357">
                    <c:v>28/6/2016</c:v>
                  </c:pt>
                  <c:pt idx="358">
                    <c:v>28/6/2016</c:v>
                  </c:pt>
                  <c:pt idx="359">
                    <c:v>28/6/2016</c:v>
                  </c:pt>
                  <c:pt idx="360">
                    <c:v>28/6/2016</c:v>
                  </c:pt>
                  <c:pt idx="361">
                    <c:v>28/6/2016</c:v>
                  </c:pt>
                  <c:pt idx="362">
                    <c:v>28/6/2016</c:v>
                  </c:pt>
                  <c:pt idx="363">
                    <c:v>28/6/2016</c:v>
                  </c:pt>
                  <c:pt idx="364">
                    <c:v>28/6/2016</c:v>
                  </c:pt>
                  <c:pt idx="365">
                    <c:v>28/6/2016</c:v>
                  </c:pt>
                  <c:pt idx="366">
                    <c:v>28/6/2016</c:v>
                  </c:pt>
                  <c:pt idx="367">
                    <c:v>28/6/2016</c:v>
                  </c:pt>
                  <c:pt idx="368">
                    <c:v>28/6/2016</c:v>
                  </c:pt>
                  <c:pt idx="369">
                    <c:v>28/6/2016</c:v>
                  </c:pt>
                  <c:pt idx="370">
                    <c:v>28/6/2016</c:v>
                  </c:pt>
                  <c:pt idx="371">
                    <c:v>28/6/2016</c:v>
                  </c:pt>
                  <c:pt idx="372">
                    <c:v>28/6/2016</c:v>
                  </c:pt>
                  <c:pt idx="373">
                    <c:v>28/6/2016</c:v>
                  </c:pt>
                  <c:pt idx="374">
                    <c:v>28/6/2016</c:v>
                  </c:pt>
                  <c:pt idx="375">
                    <c:v>28/6/2016</c:v>
                  </c:pt>
                  <c:pt idx="376">
                    <c:v>28/6/2016</c:v>
                  </c:pt>
                  <c:pt idx="377">
                    <c:v>28/6/2016</c:v>
                  </c:pt>
                  <c:pt idx="378">
                    <c:v>28/6/2016</c:v>
                  </c:pt>
                  <c:pt idx="379">
                    <c:v>28/6/2016</c:v>
                  </c:pt>
                  <c:pt idx="380">
                    <c:v>28/6/2016</c:v>
                  </c:pt>
                  <c:pt idx="381">
                    <c:v>28/6/2016</c:v>
                  </c:pt>
                  <c:pt idx="382">
                    <c:v>28/6/2016</c:v>
                  </c:pt>
                  <c:pt idx="383">
                    <c:v>28/6/2016</c:v>
                  </c:pt>
                  <c:pt idx="384">
                    <c:v>28/6/2016</c:v>
                  </c:pt>
                  <c:pt idx="385">
                    <c:v>28/6/2016</c:v>
                  </c:pt>
                  <c:pt idx="386">
                    <c:v>28/6/2016</c:v>
                  </c:pt>
                  <c:pt idx="387">
                    <c:v>28/6/2016</c:v>
                  </c:pt>
                  <c:pt idx="388">
                    <c:v>28/6/2016</c:v>
                  </c:pt>
                  <c:pt idx="389">
                    <c:v>28/6/2016</c:v>
                  </c:pt>
                  <c:pt idx="390">
                    <c:v>28/6/2016</c:v>
                  </c:pt>
                  <c:pt idx="391">
                    <c:v>28/6/2016</c:v>
                  </c:pt>
                  <c:pt idx="392">
                    <c:v>28/6/2016</c:v>
                  </c:pt>
                  <c:pt idx="393">
                    <c:v>28/6/2016</c:v>
                  </c:pt>
                  <c:pt idx="394">
                    <c:v>28/6/2016</c:v>
                  </c:pt>
                  <c:pt idx="395">
                    <c:v>28/6/2016</c:v>
                  </c:pt>
                  <c:pt idx="396">
                    <c:v>28/6/2016</c:v>
                  </c:pt>
                  <c:pt idx="397">
                    <c:v>28/6/2016</c:v>
                  </c:pt>
                  <c:pt idx="398">
                    <c:v>28/6/2016</c:v>
                  </c:pt>
                  <c:pt idx="399">
                    <c:v>28/6/2016</c:v>
                  </c:pt>
                  <c:pt idx="400">
                    <c:v>28/6/2016</c:v>
                  </c:pt>
                  <c:pt idx="401">
                    <c:v>28/6/2016</c:v>
                  </c:pt>
                  <c:pt idx="402">
                    <c:v>28/6/2016</c:v>
                  </c:pt>
                  <c:pt idx="403">
                    <c:v>28/6/2016</c:v>
                  </c:pt>
                  <c:pt idx="404">
                    <c:v>28/6/2016</c:v>
                  </c:pt>
                  <c:pt idx="405">
                    <c:v>28/6/2016</c:v>
                  </c:pt>
                  <c:pt idx="406">
                    <c:v>28/6/2016</c:v>
                  </c:pt>
                  <c:pt idx="407">
                    <c:v>28/6/2016</c:v>
                  </c:pt>
                  <c:pt idx="408">
                    <c:v>28/6/2016</c:v>
                  </c:pt>
                  <c:pt idx="409">
                    <c:v>28/6/2016</c:v>
                  </c:pt>
                  <c:pt idx="410">
                    <c:v>28/6/2016</c:v>
                  </c:pt>
                  <c:pt idx="411">
                    <c:v>28/6/2016</c:v>
                  </c:pt>
                  <c:pt idx="412">
                    <c:v>28/6/2016</c:v>
                  </c:pt>
                  <c:pt idx="413">
                    <c:v>28/6/2016</c:v>
                  </c:pt>
                  <c:pt idx="414">
                    <c:v>28/6/2016</c:v>
                  </c:pt>
                  <c:pt idx="415">
                    <c:v>28/6/2016</c:v>
                  </c:pt>
                  <c:pt idx="416">
                    <c:v>28/6/2016</c:v>
                  </c:pt>
                  <c:pt idx="417">
                    <c:v>28/6/2016</c:v>
                  </c:pt>
                  <c:pt idx="418">
                    <c:v>28/6/2016</c:v>
                  </c:pt>
                  <c:pt idx="419">
                    <c:v>28/6/2016</c:v>
                  </c:pt>
                  <c:pt idx="420">
                    <c:v>28/6/2016</c:v>
                  </c:pt>
                  <c:pt idx="421">
                    <c:v>28/6/2016</c:v>
                  </c:pt>
                  <c:pt idx="422">
                    <c:v>28/6/2016</c:v>
                  </c:pt>
                  <c:pt idx="423">
                    <c:v>28/6/2016</c:v>
                  </c:pt>
                  <c:pt idx="424">
                    <c:v>28/6/2016</c:v>
                  </c:pt>
                  <c:pt idx="425">
                    <c:v>28/6/2016</c:v>
                  </c:pt>
                  <c:pt idx="426">
                    <c:v>28/6/2016</c:v>
                  </c:pt>
                  <c:pt idx="427">
                    <c:v>28/6/2016</c:v>
                  </c:pt>
                  <c:pt idx="428">
                    <c:v>28/6/2016</c:v>
                  </c:pt>
                  <c:pt idx="429">
                    <c:v>28/6/2016</c:v>
                  </c:pt>
                  <c:pt idx="430">
                    <c:v>28/6/2016</c:v>
                  </c:pt>
                  <c:pt idx="431">
                    <c:v>28/6/2016</c:v>
                  </c:pt>
                  <c:pt idx="432">
                    <c:v>28/6/2016</c:v>
                  </c:pt>
                  <c:pt idx="433">
                    <c:v>28/6/2016</c:v>
                  </c:pt>
                  <c:pt idx="434">
                    <c:v>28/6/2016</c:v>
                  </c:pt>
                  <c:pt idx="435">
                    <c:v>28/6/2016</c:v>
                  </c:pt>
                  <c:pt idx="436">
                    <c:v>28/6/2016</c:v>
                  </c:pt>
                  <c:pt idx="437">
                    <c:v>28/6/2016</c:v>
                  </c:pt>
                  <c:pt idx="438">
                    <c:v>28/6/2016</c:v>
                  </c:pt>
                  <c:pt idx="439">
                    <c:v>28/6/2016</c:v>
                  </c:pt>
                  <c:pt idx="440">
                    <c:v>28/6/2016</c:v>
                  </c:pt>
                  <c:pt idx="441">
                    <c:v>28/6/2016</c:v>
                  </c:pt>
                  <c:pt idx="442">
                    <c:v>28/6/2016</c:v>
                  </c:pt>
                  <c:pt idx="443">
                    <c:v>28/6/2016</c:v>
                  </c:pt>
                  <c:pt idx="444">
                    <c:v>28/6/2016</c:v>
                  </c:pt>
                  <c:pt idx="445">
                    <c:v>28/6/2016</c:v>
                  </c:pt>
                  <c:pt idx="446">
                    <c:v>28/6/2016</c:v>
                  </c:pt>
                  <c:pt idx="447">
                    <c:v>28/6/2016</c:v>
                  </c:pt>
                  <c:pt idx="448">
                    <c:v>28/6/2016</c:v>
                  </c:pt>
                  <c:pt idx="449">
                    <c:v>28/6/2016</c:v>
                  </c:pt>
                  <c:pt idx="450">
                    <c:v>28/6/2016</c:v>
                  </c:pt>
                  <c:pt idx="451">
                    <c:v>28/6/2016</c:v>
                  </c:pt>
                  <c:pt idx="452">
                    <c:v>28/6/2016</c:v>
                  </c:pt>
                  <c:pt idx="453">
                    <c:v>28/6/2016</c:v>
                  </c:pt>
                  <c:pt idx="454">
                    <c:v>28/6/2016</c:v>
                  </c:pt>
                  <c:pt idx="455">
                    <c:v>28/6/2016</c:v>
                  </c:pt>
                  <c:pt idx="456">
                    <c:v>28/6/2016</c:v>
                  </c:pt>
                  <c:pt idx="457">
                    <c:v>28/6/2016</c:v>
                  </c:pt>
                  <c:pt idx="458">
                    <c:v>28/6/2016</c:v>
                  </c:pt>
                  <c:pt idx="459">
                    <c:v>28/6/2016</c:v>
                  </c:pt>
                  <c:pt idx="460">
                    <c:v>28/6/2016</c:v>
                  </c:pt>
                  <c:pt idx="461">
                    <c:v>28/6/2016</c:v>
                  </c:pt>
                  <c:pt idx="462">
                    <c:v>28/6/2016</c:v>
                  </c:pt>
                  <c:pt idx="463">
                    <c:v>28/6/2016</c:v>
                  </c:pt>
                  <c:pt idx="464">
                    <c:v>28/6/2016</c:v>
                  </c:pt>
                  <c:pt idx="465">
                    <c:v>28/6/2016</c:v>
                  </c:pt>
                  <c:pt idx="466">
                    <c:v>28/6/2016</c:v>
                  </c:pt>
                  <c:pt idx="467">
                    <c:v>28/6/2016</c:v>
                  </c:pt>
                  <c:pt idx="468">
                    <c:v>28/6/2016</c:v>
                  </c:pt>
                  <c:pt idx="469">
                    <c:v>28/6/2016</c:v>
                  </c:pt>
                  <c:pt idx="470">
                    <c:v>28/6/2016</c:v>
                  </c:pt>
                  <c:pt idx="471">
                    <c:v>28/6/2016</c:v>
                  </c:pt>
                  <c:pt idx="472">
                    <c:v>28/6/2016</c:v>
                  </c:pt>
                  <c:pt idx="473">
                    <c:v>28/6/2016</c:v>
                  </c:pt>
                  <c:pt idx="474">
                    <c:v>28/6/2016</c:v>
                  </c:pt>
                  <c:pt idx="475">
                    <c:v>28/6/2016</c:v>
                  </c:pt>
                  <c:pt idx="476">
                    <c:v>28/6/2016</c:v>
                  </c:pt>
                  <c:pt idx="477">
                    <c:v>28/6/2016</c:v>
                  </c:pt>
                  <c:pt idx="478">
                    <c:v>28/6/2016</c:v>
                  </c:pt>
                  <c:pt idx="479">
                    <c:v>28/6/2016</c:v>
                  </c:pt>
                  <c:pt idx="480">
                    <c:v>28/6/2016</c:v>
                  </c:pt>
                  <c:pt idx="481">
                    <c:v>28/6/2016</c:v>
                  </c:pt>
                  <c:pt idx="482">
                    <c:v>28/6/2016</c:v>
                  </c:pt>
                  <c:pt idx="483">
                    <c:v>28/6/2016</c:v>
                  </c:pt>
                  <c:pt idx="484">
                    <c:v>28/6/2016</c:v>
                  </c:pt>
                  <c:pt idx="485">
                    <c:v>28/6/2016</c:v>
                  </c:pt>
                  <c:pt idx="486">
                    <c:v>28/6/2016</c:v>
                  </c:pt>
                  <c:pt idx="487">
                    <c:v>28/6/2016</c:v>
                  </c:pt>
                  <c:pt idx="488">
                    <c:v>28/6/2016</c:v>
                  </c:pt>
                  <c:pt idx="489">
                    <c:v>28/6/2016</c:v>
                  </c:pt>
                  <c:pt idx="490">
                    <c:v>28/6/2016</c:v>
                  </c:pt>
                  <c:pt idx="491">
                    <c:v>28/6/2016</c:v>
                  </c:pt>
                  <c:pt idx="492">
                    <c:v>28/6/2016</c:v>
                  </c:pt>
                  <c:pt idx="493">
                    <c:v>28/6/2016</c:v>
                  </c:pt>
                  <c:pt idx="494">
                    <c:v>28/6/2016</c:v>
                  </c:pt>
                  <c:pt idx="495">
                    <c:v>28/6/2016</c:v>
                  </c:pt>
                  <c:pt idx="496">
                    <c:v>28/6/2016</c:v>
                  </c:pt>
                  <c:pt idx="497">
                    <c:v>28/6/2016</c:v>
                  </c:pt>
                  <c:pt idx="498">
                    <c:v>28/6/2016</c:v>
                  </c:pt>
                  <c:pt idx="499">
                    <c:v>28/6/2016</c:v>
                  </c:pt>
                  <c:pt idx="500">
                    <c:v>28/6/2016</c:v>
                  </c:pt>
                  <c:pt idx="501">
                    <c:v>28/6/2016</c:v>
                  </c:pt>
                  <c:pt idx="502">
                    <c:v>28/6/2016</c:v>
                  </c:pt>
                  <c:pt idx="503">
                    <c:v>28/6/2016</c:v>
                  </c:pt>
                  <c:pt idx="504">
                    <c:v>28/6/2016</c:v>
                  </c:pt>
                  <c:pt idx="505">
                    <c:v>28/6/2016</c:v>
                  </c:pt>
                  <c:pt idx="506">
                    <c:v>28/6/2016</c:v>
                  </c:pt>
                  <c:pt idx="507">
                    <c:v>28/6/2016</c:v>
                  </c:pt>
                  <c:pt idx="508">
                    <c:v>28/6/2016</c:v>
                  </c:pt>
                  <c:pt idx="509">
                    <c:v>28/6/2016</c:v>
                  </c:pt>
                  <c:pt idx="510">
                    <c:v>28/6/2016</c:v>
                  </c:pt>
                  <c:pt idx="511">
                    <c:v>28/6/2016</c:v>
                  </c:pt>
                  <c:pt idx="512">
                    <c:v>28/6/2016</c:v>
                  </c:pt>
                  <c:pt idx="513">
                    <c:v>28/6/2016</c:v>
                  </c:pt>
                  <c:pt idx="514">
                    <c:v>28/6/2016</c:v>
                  </c:pt>
                  <c:pt idx="515">
                    <c:v>28/6/2016</c:v>
                  </c:pt>
                  <c:pt idx="516">
                    <c:v>28/6/2016</c:v>
                  </c:pt>
                  <c:pt idx="517">
                    <c:v>28/6/2016</c:v>
                  </c:pt>
                  <c:pt idx="518">
                    <c:v>28/6/2016</c:v>
                  </c:pt>
                  <c:pt idx="519">
                    <c:v>28/6/2016</c:v>
                  </c:pt>
                  <c:pt idx="520">
                    <c:v>28/6/2016</c:v>
                  </c:pt>
                  <c:pt idx="521">
                    <c:v>28/6/2016</c:v>
                  </c:pt>
                  <c:pt idx="522">
                    <c:v>28/6/2016</c:v>
                  </c:pt>
                  <c:pt idx="523">
                    <c:v>28/6/2016</c:v>
                  </c:pt>
                  <c:pt idx="524">
                    <c:v>28/6/2016</c:v>
                  </c:pt>
                  <c:pt idx="525">
                    <c:v>28/6/2016</c:v>
                  </c:pt>
                  <c:pt idx="526">
                    <c:v>28/6/2016</c:v>
                  </c:pt>
                  <c:pt idx="527">
                    <c:v>28/6/2016</c:v>
                  </c:pt>
                  <c:pt idx="528">
                    <c:v>28/6/2016</c:v>
                  </c:pt>
                  <c:pt idx="529">
                    <c:v>28/6/2016</c:v>
                  </c:pt>
                  <c:pt idx="530">
                    <c:v>28/6/2016</c:v>
                  </c:pt>
                  <c:pt idx="531">
                    <c:v>28/6/2016</c:v>
                  </c:pt>
                  <c:pt idx="532">
                    <c:v>28/6/2016</c:v>
                  </c:pt>
                  <c:pt idx="533">
                    <c:v>28/6/2016</c:v>
                  </c:pt>
                  <c:pt idx="534">
                    <c:v>28/6/2016</c:v>
                  </c:pt>
                  <c:pt idx="535">
                    <c:v>28/6/2016</c:v>
                  </c:pt>
                  <c:pt idx="536">
                    <c:v>28/6/2016</c:v>
                  </c:pt>
                  <c:pt idx="537">
                    <c:v>28/6/2016</c:v>
                  </c:pt>
                  <c:pt idx="538">
                    <c:v>28/6/2016</c:v>
                  </c:pt>
                  <c:pt idx="539">
                    <c:v>28/6/2016</c:v>
                  </c:pt>
                  <c:pt idx="540">
                    <c:v>28/6/2016</c:v>
                  </c:pt>
                  <c:pt idx="541">
                    <c:v>28/6/2016</c:v>
                  </c:pt>
                  <c:pt idx="542">
                    <c:v>28/6/2016</c:v>
                  </c:pt>
                  <c:pt idx="543">
                    <c:v>28/6/2016</c:v>
                  </c:pt>
                  <c:pt idx="544">
                    <c:v>28/6/2016</c:v>
                  </c:pt>
                  <c:pt idx="545">
                    <c:v>28/6/2016</c:v>
                  </c:pt>
                  <c:pt idx="546">
                    <c:v>28/6/2016</c:v>
                  </c:pt>
                  <c:pt idx="547">
                    <c:v>28/6/2016</c:v>
                  </c:pt>
                  <c:pt idx="548">
                    <c:v>28/6/2016</c:v>
                  </c:pt>
                  <c:pt idx="549">
                    <c:v>28/6/2016</c:v>
                  </c:pt>
                  <c:pt idx="550">
                    <c:v>28/6/2016</c:v>
                  </c:pt>
                  <c:pt idx="551">
                    <c:v>28/6/2016</c:v>
                  </c:pt>
                  <c:pt idx="552">
                    <c:v>28/6/2016</c:v>
                  </c:pt>
                  <c:pt idx="553">
                    <c:v>28/6/2016</c:v>
                  </c:pt>
                  <c:pt idx="554">
                    <c:v>28/6/2016</c:v>
                  </c:pt>
                  <c:pt idx="555">
                    <c:v>28/6/2016</c:v>
                  </c:pt>
                  <c:pt idx="556">
                    <c:v>28/6/2016</c:v>
                  </c:pt>
                  <c:pt idx="557">
                    <c:v>28/6/2016</c:v>
                  </c:pt>
                  <c:pt idx="558">
                    <c:v>28/6/2016</c:v>
                  </c:pt>
                  <c:pt idx="559">
                    <c:v>28/6/2016</c:v>
                  </c:pt>
                  <c:pt idx="560">
                    <c:v>28/6/2016</c:v>
                  </c:pt>
                  <c:pt idx="561">
                    <c:v>28/6/2016</c:v>
                  </c:pt>
                  <c:pt idx="562">
                    <c:v>28/6/2016</c:v>
                  </c:pt>
                  <c:pt idx="563">
                    <c:v>28/6/2016</c:v>
                  </c:pt>
                  <c:pt idx="564">
                    <c:v>28/6/2016</c:v>
                  </c:pt>
                  <c:pt idx="565">
                    <c:v>28/6/2016</c:v>
                  </c:pt>
                  <c:pt idx="566">
                    <c:v>28/6/2016</c:v>
                  </c:pt>
                  <c:pt idx="567">
                    <c:v>28/6/2016</c:v>
                  </c:pt>
                  <c:pt idx="568">
                    <c:v>28/6/2016</c:v>
                  </c:pt>
                  <c:pt idx="569">
                    <c:v>28/6/2016</c:v>
                  </c:pt>
                  <c:pt idx="570">
                    <c:v>28/6/2016</c:v>
                  </c:pt>
                  <c:pt idx="571">
                    <c:v>28/6/2016</c:v>
                  </c:pt>
                  <c:pt idx="572">
                    <c:v>28/6/2016</c:v>
                  </c:pt>
                  <c:pt idx="573">
                    <c:v>28/6/2016</c:v>
                  </c:pt>
                  <c:pt idx="574">
                    <c:v>28/6/2016</c:v>
                  </c:pt>
                  <c:pt idx="575">
                    <c:v>28/6/2016</c:v>
                  </c:pt>
                  <c:pt idx="576">
                    <c:v>28/6/2016</c:v>
                  </c:pt>
                  <c:pt idx="577">
                    <c:v>28/6/2016</c:v>
                  </c:pt>
                  <c:pt idx="578">
                    <c:v>28/6/2016</c:v>
                  </c:pt>
                  <c:pt idx="579">
                    <c:v>28/6/2016</c:v>
                  </c:pt>
                  <c:pt idx="580">
                    <c:v>28/6/2016</c:v>
                  </c:pt>
                  <c:pt idx="581">
                    <c:v>28/6/2016</c:v>
                  </c:pt>
                  <c:pt idx="582">
                    <c:v>28/6/2016</c:v>
                  </c:pt>
                  <c:pt idx="583">
                    <c:v>28/6/2016</c:v>
                  </c:pt>
                  <c:pt idx="584">
                    <c:v>28/6/2016</c:v>
                  </c:pt>
                  <c:pt idx="585">
                    <c:v>28/6/2016</c:v>
                  </c:pt>
                  <c:pt idx="586">
                    <c:v>28/6/2016</c:v>
                  </c:pt>
                  <c:pt idx="587">
                    <c:v>28/6/2016</c:v>
                  </c:pt>
                  <c:pt idx="588">
                    <c:v>28/6/2016</c:v>
                  </c:pt>
                  <c:pt idx="589">
                    <c:v>28/6/2016</c:v>
                  </c:pt>
                  <c:pt idx="590">
                    <c:v>28/6/2016</c:v>
                  </c:pt>
                  <c:pt idx="591">
                    <c:v>28/6/2016</c:v>
                  </c:pt>
                  <c:pt idx="592">
                    <c:v>28/6/2016</c:v>
                  </c:pt>
                  <c:pt idx="593">
                    <c:v>28/6/2016</c:v>
                  </c:pt>
                  <c:pt idx="594">
                    <c:v>28/6/2016</c:v>
                  </c:pt>
                  <c:pt idx="595">
                    <c:v>28/6/2016</c:v>
                  </c:pt>
                  <c:pt idx="596">
                    <c:v>28/6/2016</c:v>
                  </c:pt>
                  <c:pt idx="597">
                    <c:v>28/6/2016</c:v>
                  </c:pt>
                  <c:pt idx="598">
                    <c:v>28/6/2016</c:v>
                  </c:pt>
                  <c:pt idx="599">
                    <c:v>28/6/2016</c:v>
                  </c:pt>
                  <c:pt idx="600">
                    <c:v>28/6/2016</c:v>
                  </c:pt>
                  <c:pt idx="601">
                    <c:v>28/6/2016</c:v>
                  </c:pt>
                  <c:pt idx="602">
                    <c:v>28/6/2016</c:v>
                  </c:pt>
                  <c:pt idx="603">
                    <c:v>28/6/2016</c:v>
                  </c:pt>
                  <c:pt idx="604">
                    <c:v>28/6/2016</c:v>
                  </c:pt>
                  <c:pt idx="605">
                    <c:v>28/6/2016</c:v>
                  </c:pt>
                  <c:pt idx="606">
                    <c:v>28/6/2016</c:v>
                  </c:pt>
                  <c:pt idx="607">
                    <c:v>28/6/2016</c:v>
                  </c:pt>
                  <c:pt idx="608">
                    <c:v>28/6/2016</c:v>
                  </c:pt>
                  <c:pt idx="609">
                    <c:v>28/6/2016</c:v>
                  </c:pt>
                  <c:pt idx="610">
                    <c:v>28/6/2016</c:v>
                  </c:pt>
                  <c:pt idx="611">
                    <c:v>28/6/2016</c:v>
                  </c:pt>
                  <c:pt idx="612">
                    <c:v>28/6/2016</c:v>
                  </c:pt>
                  <c:pt idx="613">
                    <c:v>28/6/2016</c:v>
                  </c:pt>
                  <c:pt idx="614">
                    <c:v>28/6/2016</c:v>
                  </c:pt>
                  <c:pt idx="615">
                    <c:v>28/6/2016</c:v>
                  </c:pt>
                  <c:pt idx="616">
                    <c:v>28/6/2016</c:v>
                  </c:pt>
                  <c:pt idx="617">
                    <c:v>28/6/2016</c:v>
                  </c:pt>
                  <c:pt idx="618">
                    <c:v>28/6/2016</c:v>
                  </c:pt>
                  <c:pt idx="619">
                    <c:v>28/6/2016</c:v>
                  </c:pt>
                  <c:pt idx="620">
                    <c:v>28/6/2016</c:v>
                  </c:pt>
                  <c:pt idx="621">
                    <c:v>28/6/2016</c:v>
                  </c:pt>
                  <c:pt idx="622">
                    <c:v>28/6/2016</c:v>
                  </c:pt>
                  <c:pt idx="623">
                    <c:v>28/6/2016</c:v>
                  </c:pt>
                  <c:pt idx="624">
                    <c:v>28/6/2016</c:v>
                  </c:pt>
                  <c:pt idx="625">
                    <c:v>28/6/2016</c:v>
                  </c:pt>
                  <c:pt idx="626">
                    <c:v>28/6/2016</c:v>
                  </c:pt>
                  <c:pt idx="627">
                    <c:v>28/6/2016</c:v>
                  </c:pt>
                  <c:pt idx="628">
                    <c:v>28/6/2016</c:v>
                  </c:pt>
                  <c:pt idx="629">
                    <c:v>28/6/2016</c:v>
                  </c:pt>
                  <c:pt idx="630">
                    <c:v>28/6/2016</c:v>
                  </c:pt>
                  <c:pt idx="631">
                    <c:v>28/6/2016</c:v>
                  </c:pt>
                  <c:pt idx="632">
                    <c:v>28/6/2016</c:v>
                  </c:pt>
                  <c:pt idx="633">
                    <c:v>28/6/2016</c:v>
                  </c:pt>
                  <c:pt idx="634">
                    <c:v>28/6/2016</c:v>
                  </c:pt>
                  <c:pt idx="635">
                    <c:v>28/6/2016</c:v>
                  </c:pt>
                  <c:pt idx="636">
                    <c:v>28/6/2016</c:v>
                  </c:pt>
                  <c:pt idx="637">
                    <c:v>28/6/2016</c:v>
                  </c:pt>
                  <c:pt idx="638">
                    <c:v>28/6/2016</c:v>
                  </c:pt>
                  <c:pt idx="639">
                    <c:v>28/6/2016</c:v>
                  </c:pt>
                  <c:pt idx="640">
                    <c:v>28/6/2016</c:v>
                  </c:pt>
                  <c:pt idx="641">
                    <c:v>28/6/2016</c:v>
                  </c:pt>
                  <c:pt idx="642">
                    <c:v>28/6/2016</c:v>
                  </c:pt>
                  <c:pt idx="643">
                    <c:v>28/6/2016</c:v>
                  </c:pt>
                  <c:pt idx="644">
                    <c:v>28/6/2016</c:v>
                  </c:pt>
                  <c:pt idx="645">
                    <c:v>28/6/2016</c:v>
                  </c:pt>
                  <c:pt idx="646">
                    <c:v>28/6/2016</c:v>
                  </c:pt>
                  <c:pt idx="647">
                    <c:v>28/6/2016</c:v>
                  </c:pt>
                  <c:pt idx="648">
                    <c:v>28/6/2016</c:v>
                  </c:pt>
                  <c:pt idx="649">
                    <c:v>28/6/2016</c:v>
                  </c:pt>
                  <c:pt idx="650">
                    <c:v>28/6/2016</c:v>
                  </c:pt>
                  <c:pt idx="651">
                    <c:v>28/6/2016</c:v>
                  </c:pt>
                  <c:pt idx="652">
                    <c:v>28/6/2016</c:v>
                  </c:pt>
                  <c:pt idx="653">
                    <c:v>28/6/2016</c:v>
                  </c:pt>
                  <c:pt idx="654">
                    <c:v>28/6/2016</c:v>
                  </c:pt>
                  <c:pt idx="655">
                    <c:v>28/6/2016</c:v>
                  </c:pt>
                  <c:pt idx="656">
                    <c:v>28/6/2016</c:v>
                  </c:pt>
                  <c:pt idx="657">
                    <c:v>28/6/2016</c:v>
                  </c:pt>
                  <c:pt idx="658">
                    <c:v>28/6/2016</c:v>
                  </c:pt>
                  <c:pt idx="659">
                    <c:v>28/6/2016</c:v>
                  </c:pt>
                  <c:pt idx="660">
                    <c:v>28/6/2016</c:v>
                  </c:pt>
                  <c:pt idx="661">
                    <c:v>28/6/2016</c:v>
                  </c:pt>
                  <c:pt idx="662">
                    <c:v>28/6/2016</c:v>
                  </c:pt>
                  <c:pt idx="663">
                    <c:v>28/6/2016</c:v>
                  </c:pt>
                  <c:pt idx="664">
                    <c:v>28/6/2016</c:v>
                  </c:pt>
                  <c:pt idx="665">
                    <c:v>28/6/2016</c:v>
                  </c:pt>
                  <c:pt idx="666">
                    <c:v>28/6/2016</c:v>
                  </c:pt>
                  <c:pt idx="667">
                    <c:v>28/6/2016</c:v>
                  </c:pt>
                  <c:pt idx="668">
                    <c:v>28/6/2016</c:v>
                  </c:pt>
                  <c:pt idx="669">
                    <c:v>28/6/2016</c:v>
                  </c:pt>
                  <c:pt idx="670">
                    <c:v>28/6/2016</c:v>
                  </c:pt>
                  <c:pt idx="671">
                    <c:v>28/6/2016</c:v>
                  </c:pt>
                  <c:pt idx="672">
                    <c:v>28/6/2016</c:v>
                  </c:pt>
                  <c:pt idx="673">
                    <c:v>28/6/2016</c:v>
                  </c:pt>
                  <c:pt idx="674">
                    <c:v>28/6/2016</c:v>
                  </c:pt>
                  <c:pt idx="675">
                    <c:v>28/6/2016</c:v>
                  </c:pt>
                  <c:pt idx="676">
                    <c:v>28/6/2016</c:v>
                  </c:pt>
                  <c:pt idx="677">
                    <c:v>28/6/2016</c:v>
                  </c:pt>
                  <c:pt idx="678">
                    <c:v>28/6/2016</c:v>
                  </c:pt>
                  <c:pt idx="679">
                    <c:v>28/6/2016</c:v>
                  </c:pt>
                  <c:pt idx="680">
                    <c:v>28/6/2016</c:v>
                  </c:pt>
                  <c:pt idx="681">
                    <c:v>28/6/2016</c:v>
                  </c:pt>
                  <c:pt idx="682">
                    <c:v>28/6/2016</c:v>
                  </c:pt>
                  <c:pt idx="683">
                    <c:v>28/6/2016</c:v>
                  </c:pt>
                  <c:pt idx="684">
                    <c:v>28/6/2016</c:v>
                  </c:pt>
                  <c:pt idx="685">
                    <c:v>28/6/2016</c:v>
                  </c:pt>
                  <c:pt idx="686">
                    <c:v>28/6/2016</c:v>
                  </c:pt>
                  <c:pt idx="687">
                    <c:v>28/6/2016</c:v>
                  </c:pt>
                  <c:pt idx="688">
                    <c:v>28/6/2016</c:v>
                  </c:pt>
                  <c:pt idx="689">
                    <c:v>28/6/2016</c:v>
                  </c:pt>
                  <c:pt idx="690">
                    <c:v>28/6/2016</c:v>
                  </c:pt>
                  <c:pt idx="691">
                    <c:v>28/6/2016</c:v>
                  </c:pt>
                  <c:pt idx="692">
                    <c:v>28/6/2016</c:v>
                  </c:pt>
                  <c:pt idx="693">
                    <c:v>28/6/2016</c:v>
                  </c:pt>
                  <c:pt idx="694">
                    <c:v>28/6/2016</c:v>
                  </c:pt>
                  <c:pt idx="695">
                    <c:v>28/6/2016</c:v>
                  </c:pt>
                  <c:pt idx="696">
                    <c:v>28/6/2016</c:v>
                  </c:pt>
                  <c:pt idx="697">
                    <c:v>28/6/2016</c:v>
                  </c:pt>
                  <c:pt idx="698">
                    <c:v>28/6/2016</c:v>
                  </c:pt>
                  <c:pt idx="699">
                    <c:v>28/6/2016</c:v>
                  </c:pt>
                  <c:pt idx="700">
                    <c:v>28/6/2016</c:v>
                  </c:pt>
                  <c:pt idx="701">
                    <c:v>28/6/2016</c:v>
                  </c:pt>
                  <c:pt idx="702">
                    <c:v>28/6/2016</c:v>
                  </c:pt>
                  <c:pt idx="703">
                    <c:v>28/6/2016</c:v>
                  </c:pt>
                  <c:pt idx="704">
                    <c:v>28/6/2016</c:v>
                  </c:pt>
                  <c:pt idx="705">
                    <c:v>28/6/2016</c:v>
                  </c:pt>
                  <c:pt idx="706">
                    <c:v>28/6/2016</c:v>
                  </c:pt>
                  <c:pt idx="707">
                    <c:v>28/6/2016</c:v>
                  </c:pt>
                  <c:pt idx="708">
                    <c:v>28/6/2016</c:v>
                  </c:pt>
                  <c:pt idx="709">
                    <c:v>28/6/2016</c:v>
                  </c:pt>
                  <c:pt idx="710">
                    <c:v>28/6/2016</c:v>
                  </c:pt>
                  <c:pt idx="711">
                    <c:v>28/6/2016</c:v>
                  </c:pt>
                  <c:pt idx="712">
                    <c:v>28/6/2016</c:v>
                  </c:pt>
                  <c:pt idx="713">
                    <c:v>28/6/2016</c:v>
                  </c:pt>
                  <c:pt idx="714">
                    <c:v>28/6/2016</c:v>
                  </c:pt>
                  <c:pt idx="715">
                    <c:v>28/6/2016</c:v>
                  </c:pt>
                  <c:pt idx="716">
                    <c:v>28/6/2016</c:v>
                  </c:pt>
                  <c:pt idx="717">
                    <c:v>28/6/2016</c:v>
                  </c:pt>
                  <c:pt idx="718">
                    <c:v>28/6/2016</c:v>
                  </c:pt>
                  <c:pt idx="719">
                    <c:v>28/6/2016</c:v>
                  </c:pt>
                  <c:pt idx="720">
                    <c:v>28/6/2016</c:v>
                  </c:pt>
                  <c:pt idx="721">
                    <c:v>28/6/2016</c:v>
                  </c:pt>
                  <c:pt idx="722">
                    <c:v>28/6/2016</c:v>
                  </c:pt>
                  <c:pt idx="723">
                    <c:v>28/6/2016</c:v>
                  </c:pt>
                  <c:pt idx="724">
                    <c:v>28/6/2016</c:v>
                  </c:pt>
                  <c:pt idx="725">
                    <c:v>28/6/2016</c:v>
                  </c:pt>
                  <c:pt idx="726">
                    <c:v>28/6/2016</c:v>
                  </c:pt>
                  <c:pt idx="727">
                    <c:v>28/6/2016</c:v>
                  </c:pt>
                  <c:pt idx="728">
                    <c:v>28/6/2016</c:v>
                  </c:pt>
                  <c:pt idx="729">
                    <c:v>28/6/2016</c:v>
                  </c:pt>
                  <c:pt idx="730">
                    <c:v>28/6/2016</c:v>
                  </c:pt>
                  <c:pt idx="731">
                    <c:v>28/6/2016</c:v>
                  </c:pt>
                  <c:pt idx="732">
                    <c:v>28/6/2016</c:v>
                  </c:pt>
                  <c:pt idx="733">
                    <c:v>28/6/2016</c:v>
                  </c:pt>
                  <c:pt idx="734">
                    <c:v>28/6/2016</c:v>
                  </c:pt>
                  <c:pt idx="735">
                    <c:v>28/6/2016</c:v>
                  </c:pt>
                  <c:pt idx="736">
                    <c:v>28/6/2016</c:v>
                  </c:pt>
                  <c:pt idx="737">
                    <c:v>28/6/2016</c:v>
                  </c:pt>
                  <c:pt idx="738">
                    <c:v>28/6/2016</c:v>
                  </c:pt>
                  <c:pt idx="739">
                    <c:v>28/6/2016</c:v>
                  </c:pt>
                  <c:pt idx="740">
                    <c:v>28/6/2016</c:v>
                  </c:pt>
                  <c:pt idx="741">
                    <c:v>28/6/2016</c:v>
                  </c:pt>
                  <c:pt idx="742">
                    <c:v>28/6/2016</c:v>
                  </c:pt>
                  <c:pt idx="743">
                    <c:v>28/6/2016</c:v>
                  </c:pt>
                  <c:pt idx="744">
                    <c:v>28/6/2016</c:v>
                  </c:pt>
                  <c:pt idx="745">
                    <c:v>28/6/2016</c:v>
                  </c:pt>
                  <c:pt idx="746">
                    <c:v>28/6/2016</c:v>
                  </c:pt>
                  <c:pt idx="747">
                    <c:v>28/6/2016</c:v>
                  </c:pt>
                  <c:pt idx="748">
                    <c:v>28/6/2016</c:v>
                  </c:pt>
                  <c:pt idx="749">
                    <c:v>28/6/2016</c:v>
                  </c:pt>
                  <c:pt idx="750">
                    <c:v>28/6/2016</c:v>
                  </c:pt>
                  <c:pt idx="751">
                    <c:v>28/6/2016</c:v>
                  </c:pt>
                  <c:pt idx="752">
                    <c:v>28/6/2016</c:v>
                  </c:pt>
                  <c:pt idx="753">
                    <c:v>28/6/2016</c:v>
                  </c:pt>
                  <c:pt idx="754">
                    <c:v>28/6/2016</c:v>
                  </c:pt>
                  <c:pt idx="755">
                    <c:v>28/6/2016</c:v>
                  </c:pt>
                  <c:pt idx="756">
                    <c:v>28/6/2016</c:v>
                  </c:pt>
                  <c:pt idx="757">
                    <c:v>28/6/2016</c:v>
                  </c:pt>
                  <c:pt idx="758">
                    <c:v>28/6/2016</c:v>
                  </c:pt>
                  <c:pt idx="759">
                    <c:v>28/6/2016</c:v>
                  </c:pt>
                  <c:pt idx="760">
                    <c:v>28/6/2016</c:v>
                  </c:pt>
                  <c:pt idx="761">
                    <c:v>28/6/2016</c:v>
                  </c:pt>
                  <c:pt idx="762">
                    <c:v>28/6/2016</c:v>
                  </c:pt>
                  <c:pt idx="763">
                    <c:v>28/6/2016</c:v>
                  </c:pt>
                  <c:pt idx="764">
                    <c:v>28/6/2016</c:v>
                  </c:pt>
                  <c:pt idx="765">
                    <c:v>28/6/2016</c:v>
                  </c:pt>
                  <c:pt idx="766">
                    <c:v>28/6/2016</c:v>
                  </c:pt>
                  <c:pt idx="767">
                    <c:v>28/6/2016</c:v>
                  </c:pt>
                  <c:pt idx="768">
                    <c:v>28/6/2016</c:v>
                  </c:pt>
                  <c:pt idx="769">
                    <c:v>28/6/2016</c:v>
                  </c:pt>
                  <c:pt idx="770">
                    <c:v>28/6/2016</c:v>
                  </c:pt>
                  <c:pt idx="771">
                    <c:v>28/6/2016</c:v>
                  </c:pt>
                  <c:pt idx="772">
                    <c:v>28/6/2016</c:v>
                  </c:pt>
                  <c:pt idx="773">
                    <c:v>28/6/2016</c:v>
                  </c:pt>
                  <c:pt idx="774">
                    <c:v>28/6/2016</c:v>
                  </c:pt>
                  <c:pt idx="775">
                    <c:v>28/6/2016</c:v>
                  </c:pt>
                  <c:pt idx="776">
                    <c:v>28/6/2016</c:v>
                  </c:pt>
                  <c:pt idx="777">
                    <c:v>28/6/2016</c:v>
                  </c:pt>
                  <c:pt idx="778">
                    <c:v>28/6/2016</c:v>
                  </c:pt>
                  <c:pt idx="779">
                    <c:v>28/6/2016</c:v>
                  </c:pt>
                  <c:pt idx="780">
                    <c:v>28/6/2016</c:v>
                  </c:pt>
                  <c:pt idx="781">
                    <c:v>28/6/2016</c:v>
                  </c:pt>
                  <c:pt idx="782">
                    <c:v>28/6/2016</c:v>
                  </c:pt>
                  <c:pt idx="783">
                    <c:v>28/6/2016</c:v>
                  </c:pt>
                  <c:pt idx="784">
                    <c:v>28/6/2016</c:v>
                  </c:pt>
                  <c:pt idx="785">
                    <c:v>28/6/2016</c:v>
                  </c:pt>
                  <c:pt idx="786">
                    <c:v>28/6/2016</c:v>
                  </c:pt>
                  <c:pt idx="787">
                    <c:v>28/6/2016</c:v>
                  </c:pt>
                  <c:pt idx="788">
                    <c:v>28/6/2016</c:v>
                  </c:pt>
                  <c:pt idx="789">
                    <c:v>28/6/2016</c:v>
                  </c:pt>
                  <c:pt idx="790">
                    <c:v>28/6/2016</c:v>
                  </c:pt>
                  <c:pt idx="791">
                    <c:v>28/6/2016</c:v>
                  </c:pt>
                  <c:pt idx="792">
                    <c:v>28/6/2016</c:v>
                  </c:pt>
                  <c:pt idx="793">
                    <c:v>28/6/2016</c:v>
                  </c:pt>
                  <c:pt idx="794">
                    <c:v>28/6/2016</c:v>
                  </c:pt>
                  <c:pt idx="795">
                    <c:v>28/6/2016</c:v>
                  </c:pt>
                  <c:pt idx="796">
                    <c:v>28/6/2016</c:v>
                  </c:pt>
                  <c:pt idx="797">
                    <c:v>28/6/2016</c:v>
                  </c:pt>
                  <c:pt idx="798">
                    <c:v>28/6/2016</c:v>
                  </c:pt>
                  <c:pt idx="799">
                    <c:v>28/6/2016</c:v>
                  </c:pt>
                  <c:pt idx="800">
                    <c:v>28/6/2016</c:v>
                  </c:pt>
                  <c:pt idx="801">
                    <c:v>28/6/2016</c:v>
                  </c:pt>
                  <c:pt idx="802">
                    <c:v>28/6/2016</c:v>
                  </c:pt>
                  <c:pt idx="803">
                    <c:v>28/6/2016</c:v>
                  </c:pt>
                  <c:pt idx="804">
                    <c:v>28/6/2016</c:v>
                  </c:pt>
                  <c:pt idx="805">
                    <c:v>28/6/2016</c:v>
                  </c:pt>
                  <c:pt idx="806">
                    <c:v>28/6/2016</c:v>
                  </c:pt>
                  <c:pt idx="807">
                    <c:v>28/6/2016</c:v>
                  </c:pt>
                  <c:pt idx="808">
                    <c:v>28/6/2016</c:v>
                  </c:pt>
                  <c:pt idx="809">
                    <c:v>28/6/2016</c:v>
                  </c:pt>
                  <c:pt idx="810">
                    <c:v>28/6/2016</c:v>
                  </c:pt>
                  <c:pt idx="811">
                    <c:v>28/6/2016</c:v>
                  </c:pt>
                  <c:pt idx="812">
                    <c:v>28/6/2016</c:v>
                  </c:pt>
                  <c:pt idx="813">
                    <c:v>29/6/2016</c:v>
                  </c:pt>
                  <c:pt idx="814">
                    <c:v>29/6/2016</c:v>
                  </c:pt>
                  <c:pt idx="815">
                    <c:v>29/6/2016</c:v>
                  </c:pt>
                  <c:pt idx="816">
                    <c:v>29/6/2016</c:v>
                  </c:pt>
                  <c:pt idx="817">
                    <c:v>29/6/2016</c:v>
                  </c:pt>
                  <c:pt idx="818">
                    <c:v>29/6/2016</c:v>
                  </c:pt>
                  <c:pt idx="819">
                    <c:v>29/6/2016</c:v>
                  </c:pt>
                  <c:pt idx="820">
                    <c:v>29/6/2016</c:v>
                  </c:pt>
                  <c:pt idx="821">
                    <c:v>29/6/2016</c:v>
                  </c:pt>
                  <c:pt idx="822">
                    <c:v>29/6/2016</c:v>
                  </c:pt>
                  <c:pt idx="823">
                    <c:v>29/6/2016</c:v>
                  </c:pt>
                  <c:pt idx="824">
                    <c:v>29/6/2016</c:v>
                  </c:pt>
                  <c:pt idx="825">
                    <c:v>29/6/2016</c:v>
                  </c:pt>
                  <c:pt idx="826">
                    <c:v>29/6/2016</c:v>
                  </c:pt>
                  <c:pt idx="827">
                    <c:v>29/6/2016</c:v>
                  </c:pt>
                  <c:pt idx="828">
                    <c:v>29/6/2016</c:v>
                  </c:pt>
                  <c:pt idx="829">
                    <c:v>29/6/2016</c:v>
                  </c:pt>
                  <c:pt idx="830">
                    <c:v>29/6/2016</c:v>
                  </c:pt>
                  <c:pt idx="831">
                    <c:v>29/6/2016</c:v>
                  </c:pt>
                  <c:pt idx="832">
                    <c:v>29/6/2016</c:v>
                  </c:pt>
                  <c:pt idx="833">
                    <c:v>29/6/2016</c:v>
                  </c:pt>
                  <c:pt idx="834">
                    <c:v>29/6/2016</c:v>
                  </c:pt>
                  <c:pt idx="835">
                    <c:v>29/6/2016</c:v>
                  </c:pt>
                  <c:pt idx="836">
                    <c:v>29/6/2016</c:v>
                  </c:pt>
                  <c:pt idx="837">
                    <c:v>29/6/2016</c:v>
                  </c:pt>
                  <c:pt idx="838">
                    <c:v>29/6/2016</c:v>
                  </c:pt>
                  <c:pt idx="839">
                    <c:v>29/6/2016</c:v>
                  </c:pt>
                  <c:pt idx="840">
                    <c:v>29/6/2016</c:v>
                  </c:pt>
                  <c:pt idx="841">
                    <c:v>29/6/2016</c:v>
                  </c:pt>
                  <c:pt idx="842">
                    <c:v>29/6/2016</c:v>
                  </c:pt>
                  <c:pt idx="843">
                    <c:v>29/6/2016</c:v>
                  </c:pt>
                  <c:pt idx="844">
                    <c:v>29/6/2016</c:v>
                  </c:pt>
                  <c:pt idx="845">
                    <c:v>29/6/2016</c:v>
                  </c:pt>
                  <c:pt idx="846">
                    <c:v>29/6/2016</c:v>
                  </c:pt>
                  <c:pt idx="847">
                    <c:v>29/6/2016</c:v>
                  </c:pt>
                  <c:pt idx="848">
                    <c:v>29/6/2016</c:v>
                  </c:pt>
                  <c:pt idx="849">
                    <c:v>29/6/2016</c:v>
                  </c:pt>
                  <c:pt idx="850">
                    <c:v>29/6/2016</c:v>
                  </c:pt>
                  <c:pt idx="851">
                    <c:v>29/6/2016</c:v>
                  </c:pt>
                  <c:pt idx="852">
                    <c:v>29/6/2016</c:v>
                  </c:pt>
                  <c:pt idx="853">
                    <c:v>29/6/2016</c:v>
                  </c:pt>
                  <c:pt idx="854">
                    <c:v>29/6/2016</c:v>
                  </c:pt>
                  <c:pt idx="855">
                    <c:v>29/6/2016</c:v>
                  </c:pt>
                  <c:pt idx="856">
                    <c:v>29/6/2016</c:v>
                  </c:pt>
                  <c:pt idx="857">
                    <c:v>29/6/2016</c:v>
                  </c:pt>
                  <c:pt idx="858">
                    <c:v>29/6/2016</c:v>
                  </c:pt>
                  <c:pt idx="859">
                    <c:v>29/6/2016</c:v>
                  </c:pt>
                  <c:pt idx="860">
                    <c:v>29/6/2016</c:v>
                  </c:pt>
                  <c:pt idx="861">
                    <c:v>29/6/2016</c:v>
                  </c:pt>
                  <c:pt idx="862">
                    <c:v>29/6/2016</c:v>
                  </c:pt>
                  <c:pt idx="863">
                    <c:v>29/6/2016</c:v>
                  </c:pt>
                  <c:pt idx="864">
                    <c:v>29/6/2016</c:v>
                  </c:pt>
                  <c:pt idx="865">
                    <c:v>29/6/2016</c:v>
                  </c:pt>
                  <c:pt idx="866">
                    <c:v>29/6/2016</c:v>
                  </c:pt>
                  <c:pt idx="867">
                    <c:v>29/6/2016</c:v>
                  </c:pt>
                  <c:pt idx="868">
                    <c:v>29/6/2016</c:v>
                  </c:pt>
                  <c:pt idx="869">
                    <c:v>29/6/2016</c:v>
                  </c:pt>
                  <c:pt idx="870">
                    <c:v>29/6/2016</c:v>
                  </c:pt>
                  <c:pt idx="871">
                    <c:v>29/6/2016</c:v>
                  </c:pt>
                  <c:pt idx="872">
                    <c:v>29/6/2016</c:v>
                  </c:pt>
                  <c:pt idx="873">
                    <c:v>29/6/2016</c:v>
                  </c:pt>
                  <c:pt idx="874">
                    <c:v>29/6/2016</c:v>
                  </c:pt>
                  <c:pt idx="875">
                    <c:v>29/6/2016</c:v>
                  </c:pt>
                  <c:pt idx="876">
                    <c:v>29/6/2016</c:v>
                  </c:pt>
                  <c:pt idx="877">
                    <c:v>29/6/2016</c:v>
                  </c:pt>
                  <c:pt idx="878">
                    <c:v>29/6/2016</c:v>
                  </c:pt>
                  <c:pt idx="879">
                    <c:v>29/6/2016</c:v>
                  </c:pt>
                  <c:pt idx="880">
                    <c:v>29/6/2016</c:v>
                  </c:pt>
                  <c:pt idx="881">
                    <c:v>29/6/2016</c:v>
                  </c:pt>
                  <c:pt idx="882">
                    <c:v>29/6/2016</c:v>
                  </c:pt>
                  <c:pt idx="883">
                    <c:v>29/6/2016</c:v>
                  </c:pt>
                  <c:pt idx="884">
                    <c:v>29/6/2016</c:v>
                  </c:pt>
                  <c:pt idx="885">
                    <c:v>29/6/2016</c:v>
                  </c:pt>
                  <c:pt idx="886">
                    <c:v>29/6/2016</c:v>
                  </c:pt>
                  <c:pt idx="887">
                    <c:v>29/6/2016</c:v>
                  </c:pt>
                  <c:pt idx="888">
                    <c:v>29/6/2016</c:v>
                  </c:pt>
                  <c:pt idx="889">
                    <c:v>29/6/2016</c:v>
                  </c:pt>
                  <c:pt idx="890">
                    <c:v>29/6/2016</c:v>
                  </c:pt>
                  <c:pt idx="891">
                    <c:v>29/6/2016</c:v>
                  </c:pt>
                  <c:pt idx="892">
                    <c:v>29/6/2016</c:v>
                  </c:pt>
                  <c:pt idx="893">
                    <c:v>29/6/2016</c:v>
                  </c:pt>
                  <c:pt idx="894">
                    <c:v>29/6/2016</c:v>
                  </c:pt>
                  <c:pt idx="895">
                    <c:v>29/6/2016</c:v>
                  </c:pt>
                  <c:pt idx="896">
                    <c:v>29/6/2016</c:v>
                  </c:pt>
                  <c:pt idx="897">
                    <c:v>29/6/2016</c:v>
                  </c:pt>
                  <c:pt idx="898">
                    <c:v>29/6/2016</c:v>
                  </c:pt>
                  <c:pt idx="899">
                    <c:v>29/6/2016</c:v>
                  </c:pt>
                  <c:pt idx="900">
                    <c:v>29/6/2016</c:v>
                  </c:pt>
                  <c:pt idx="901">
                    <c:v>29/6/2016</c:v>
                  </c:pt>
                  <c:pt idx="902">
                    <c:v>29/6/2016</c:v>
                  </c:pt>
                  <c:pt idx="903">
                    <c:v>29/6/2016</c:v>
                  </c:pt>
                  <c:pt idx="904">
                    <c:v>29/6/2016</c:v>
                  </c:pt>
                  <c:pt idx="905">
                    <c:v>29/6/2016</c:v>
                  </c:pt>
                  <c:pt idx="906">
                    <c:v>29/6/2016</c:v>
                  </c:pt>
                  <c:pt idx="907">
                    <c:v>29/6/2016</c:v>
                  </c:pt>
                  <c:pt idx="908">
                    <c:v>29/6/2016</c:v>
                  </c:pt>
                  <c:pt idx="909">
                    <c:v>29/6/2016</c:v>
                  </c:pt>
                  <c:pt idx="910">
                    <c:v>29/6/2016</c:v>
                  </c:pt>
                  <c:pt idx="911">
                    <c:v>29/6/2016</c:v>
                  </c:pt>
                  <c:pt idx="912">
                    <c:v>29/6/2016</c:v>
                  </c:pt>
                  <c:pt idx="913">
                    <c:v>29/6/2016</c:v>
                  </c:pt>
                  <c:pt idx="914">
                    <c:v>29/6/2016</c:v>
                  </c:pt>
                  <c:pt idx="915">
                    <c:v>29/6/2016</c:v>
                  </c:pt>
                  <c:pt idx="916">
                    <c:v>29/6/2016</c:v>
                  </c:pt>
                  <c:pt idx="917">
                    <c:v>29/6/2016</c:v>
                  </c:pt>
                  <c:pt idx="918">
                    <c:v>29/6/2016</c:v>
                  </c:pt>
                  <c:pt idx="919">
                    <c:v>29/6/2016</c:v>
                  </c:pt>
                  <c:pt idx="920">
                    <c:v>29/6/2016</c:v>
                  </c:pt>
                  <c:pt idx="921">
                    <c:v>29/6/2016</c:v>
                  </c:pt>
                  <c:pt idx="922">
                    <c:v>29/6/2016</c:v>
                  </c:pt>
                  <c:pt idx="923">
                    <c:v>29/6/2016</c:v>
                  </c:pt>
                  <c:pt idx="924">
                    <c:v>29/6/2016</c:v>
                  </c:pt>
                  <c:pt idx="925">
                    <c:v>29/6/2016</c:v>
                  </c:pt>
                  <c:pt idx="926">
                    <c:v>29/6/2016</c:v>
                  </c:pt>
                  <c:pt idx="927">
                    <c:v>29/6/2016</c:v>
                  </c:pt>
                  <c:pt idx="928">
                    <c:v>29/6/2016</c:v>
                  </c:pt>
                  <c:pt idx="929">
                    <c:v>29/6/2016</c:v>
                  </c:pt>
                  <c:pt idx="930">
                    <c:v>29/6/2016</c:v>
                  </c:pt>
                  <c:pt idx="931">
                    <c:v>29/6/2016</c:v>
                  </c:pt>
                  <c:pt idx="932">
                    <c:v>29/6/2016</c:v>
                  </c:pt>
                  <c:pt idx="933">
                    <c:v>29/6/2016</c:v>
                  </c:pt>
                  <c:pt idx="934">
                    <c:v>29/6/2016</c:v>
                  </c:pt>
                  <c:pt idx="935">
                    <c:v>29/6/2016</c:v>
                  </c:pt>
                  <c:pt idx="936">
                    <c:v>29/6/2016</c:v>
                  </c:pt>
                  <c:pt idx="937">
                    <c:v>29/6/2016</c:v>
                  </c:pt>
                  <c:pt idx="938">
                    <c:v>29/6/2016</c:v>
                  </c:pt>
                  <c:pt idx="939">
                    <c:v>29/6/2016</c:v>
                  </c:pt>
                  <c:pt idx="940">
                    <c:v>29/6/2016</c:v>
                  </c:pt>
                  <c:pt idx="941">
                    <c:v>29/6/2016</c:v>
                  </c:pt>
                  <c:pt idx="942">
                    <c:v>29/6/2016</c:v>
                  </c:pt>
                  <c:pt idx="943">
                    <c:v>29/6/2016</c:v>
                  </c:pt>
                  <c:pt idx="944">
                    <c:v>29/6/2016</c:v>
                  </c:pt>
                  <c:pt idx="945">
                    <c:v>29/6/2016</c:v>
                  </c:pt>
                  <c:pt idx="946">
                    <c:v>29/6/2016</c:v>
                  </c:pt>
                  <c:pt idx="947">
                    <c:v>29/6/2016</c:v>
                  </c:pt>
                  <c:pt idx="948">
                    <c:v>29/6/2016</c:v>
                  </c:pt>
                  <c:pt idx="949">
                    <c:v>29/6/2016</c:v>
                  </c:pt>
                  <c:pt idx="950">
                    <c:v>29/6/2016</c:v>
                  </c:pt>
                  <c:pt idx="951">
                    <c:v>29/6/2016</c:v>
                  </c:pt>
                  <c:pt idx="952">
                    <c:v>29/6/2016</c:v>
                  </c:pt>
                  <c:pt idx="953">
                    <c:v>29/6/2016</c:v>
                  </c:pt>
                  <c:pt idx="954">
                    <c:v>29/6/2016</c:v>
                  </c:pt>
                  <c:pt idx="955">
                    <c:v>29/6/2016</c:v>
                  </c:pt>
                  <c:pt idx="956">
                    <c:v>29/6/2016</c:v>
                  </c:pt>
                  <c:pt idx="957">
                    <c:v>29/6/2016</c:v>
                  </c:pt>
                  <c:pt idx="958">
                    <c:v>29/6/2016</c:v>
                  </c:pt>
                  <c:pt idx="959">
                    <c:v>29/6/2016</c:v>
                  </c:pt>
                  <c:pt idx="960">
                    <c:v>29/6/2016</c:v>
                  </c:pt>
                  <c:pt idx="961">
                    <c:v>29/6/2016</c:v>
                  </c:pt>
                  <c:pt idx="962">
                    <c:v>29/6/2016</c:v>
                  </c:pt>
                  <c:pt idx="963">
                    <c:v>29/6/2016</c:v>
                  </c:pt>
                  <c:pt idx="964">
                    <c:v>29/6/2016</c:v>
                  </c:pt>
                  <c:pt idx="965">
                    <c:v>29/6/2016</c:v>
                  </c:pt>
                  <c:pt idx="966">
                    <c:v>29/6/2016</c:v>
                  </c:pt>
                  <c:pt idx="967">
                    <c:v>29/6/2016</c:v>
                  </c:pt>
                  <c:pt idx="968">
                    <c:v>29/6/2016</c:v>
                  </c:pt>
                  <c:pt idx="969">
                    <c:v>29/6/2016</c:v>
                  </c:pt>
                  <c:pt idx="970">
                    <c:v>29/6/2016</c:v>
                  </c:pt>
                  <c:pt idx="971">
                    <c:v>29/6/2016</c:v>
                  </c:pt>
                  <c:pt idx="972">
                    <c:v>29/6/2016</c:v>
                  </c:pt>
                  <c:pt idx="973">
                    <c:v>29/6/2016</c:v>
                  </c:pt>
                  <c:pt idx="974">
                    <c:v>29/6/2016</c:v>
                  </c:pt>
                  <c:pt idx="975">
                    <c:v>29/6/2016</c:v>
                  </c:pt>
                  <c:pt idx="976">
                    <c:v>29/6/2016</c:v>
                  </c:pt>
                  <c:pt idx="977">
                    <c:v>29/6/2016</c:v>
                  </c:pt>
                  <c:pt idx="978">
                    <c:v>29/6/2016</c:v>
                  </c:pt>
                  <c:pt idx="979">
                    <c:v>29/6/2016</c:v>
                  </c:pt>
                  <c:pt idx="980">
                    <c:v>29/6/2016</c:v>
                  </c:pt>
                  <c:pt idx="981">
                    <c:v>29/6/2016</c:v>
                  </c:pt>
                  <c:pt idx="982">
                    <c:v>29/6/2016</c:v>
                  </c:pt>
                  <c:pt idx="983">
                    <c:v>29/6/2016</c:v>
                  </c:pt>
                  <c:pt idx="984">
                    <c:v>29/6/2016</c:v>
                  </c:pt>
                  <c:pt idx="985">
                    <c:v>29/6/2016</c:v>
                  </c:pt>
                  <c:pt idx="986">
                    <c:v>29/6/2016</c:v>
                  </c:pt>
                  <c:pt idx="987">
                    <c:v>29/6/2016</c:v>
                  </c:pt>
                  <c:pt idx="988">
                    <c:v>29/6/2016</c:v>
                  </c:pt>
                  <c:pt idx="989">
                    <c:v>29/6/2016</c:v>
                  </c:pt>
                  <c:pt idx="990">
                    <c:v>29/6/2016</c:v>
                  </c:pt>
                  <c:pt idx="991">
                    <c:v>29/6/2016</c:v>
                  </c:pt>
                  <c:pt idx="992">
                    <c:v>29/6/2016</c:v>
                  </c:pt>
                  <c:pt idx="993">
                    <c:v>29/6/2016</c:v>
                  </c:pt>
                  <c:pt idx="994">
                    <c:v>29/6/2016</c:v>
                  </c:pt>
                  <c:pt idx="995">
                    <c:v>29/6/2016</c:v>
                  </c:pt>
                  <c:pt idx="996">
                    <c:v>29/6/2016</c:v>
                  </c:pt>
                  <c:pt idx="997">
                    <c:v>29/6/2016</c:v>
                  </c:pt>
                  <c:pt idx="998">
                    <c:v>29/6/2016</c:v>
                  </c:pt>
                  <c:pt idx="999">
                    <c:v>29/6/2016</c:v>
                  </c:pt>
                  <c:pt idx="1000">
                    <c:v>29/6/2016</c:v>
                  </c:pt>
                  <c:pt idx="1001">
                    <c:v>29/6/2016</c:v>
                  </c:pt>
                  <c:pt idx="1002">
                    <c:v>29/6/2016</c:v>
                  </c:pt>
                  <c:pt idx="1003">
                    <c:v>29/6/2016</c:v>
                  </c:pt>
                  <c:pt idx="1004">
                    <c:v>29/6/2016</c:v>
                  </c:pt>
                  <c:pt idx="1005">
                    <c:v>29/6/2016</c:v>
                  </c:pt>
                  <c:pt idx="1006">
                    <c:v>29/6/2016</c:v>
                  </c:pt>
                  <c:pt idx="1007">
                    <c:v>29/6/2016</c:v>
                  </c:pt>
                  <c:pt idx="1008">
                    <c:v>29/6/2016</c:v>
                  </c:pt>
                  <c:pt idx="1009">
                    <c:v>29/6/2016</c:v>
                  </c:pt>
                  <c:pt idx="1010">
                    <c:v>29/6/2016</c:v>
                  </c:pt>
                  <c:pt idx="1011">
                    <c:v>29/6/2016</c:v>
                  </c:pt>
                  <c:pt idx="1012">
                    <c:v>29/6/2016</c:v>
                  </c:pt>
                  <c:pt idx="1013">
                    <c:v>29/6/2016</c:v>
                  </c:pt>
                  <c:pt idx="1014">
                    <c:v>29/6/2016</c:v>
                  </c:pt>
                  <c:pt idx="1015">
                    <c:v>29/6/2016</c:v>
                  </c:pt>
                  <c:pt idx="1016">
                    <c:v>29/6/2016</c:v>
                  </c:pt>
                  <c:pt idx="1017">
                    <c:v>29/6/2016</c:v>
                  </c:pt>
                  <c:pt idx="1018">
                    <c:v>29/6/2016</c:v>
                  </c:pt>
                  <c:pt idx="1019">
                    <c:v>29/6/2016</c:v>
                  </c:pt>
                  <c:pt idx="1020">
                    <c:v>29/6/2016</c:v>
                  </c:pt>
                  <c:pt idx="1021">
                    <c:v>29/6/2016</c:v>
                  </c:pt>
                  <c:pt idx="1022">
                    <c:v>29/6/2016</c:v>
                  </c:pt>
                  <c:pt idx="1023">
                    <c:v>29/6/2016</c:v>
                  </c:pt>
                  <c:pt idx="1024">
                    <c:v>29/6/2016</c:v>
                  </c:pt>
                  <c:pt idx="1025">
                    <c:v>29/6/2016</c:v>
                  </c:pt>
                  <c:pt idx="1026">
                    <c:v>29/6/2016</c:v>
                  </c:pt>
                  <c:pt idx="1027">
                    <c:v>29/6/2016</c:v>
                  </c:pt>
                  <c:pt idx="1028">
                    <c:v>29/6/2016</c:v>
                  </c:pt>
                  <c:pt idx="1029">
                    <c:v>29/6/2016</c:v>
                  </c:pt>
                  <c:pt idx="1030">
                    <c:v>29/6/2016</c:v>
                  </c:pt>
                  <c:pt idx="1031">
                    <c:v>29/6/2016</c:v>
                  </c:pt>
                  <c:pt idx="1032">
                    <c:v>29/6/2016</c:v>
                  </c:pt>
                  <c:pt idx="1033">
                    <c:v>29/6/2016</c:v>
                  </c:pt>
                  <c:pt idx="1034">
                    <c:v>29/6/2016</c:v>
                  </c:pt>
                  <c:pt idx="1035">
                    <c:v>29/6/2016</c:v>
                  </c:pt>
                  <c:pt idx="1036">
                    <c:v>29/6/2016</c:v>
                  </c:pt>
                  <c:pt idx="1037">
                    <c:v>29/6/2016</c:v>
                  </c:pt>
                  <c:pt idx="1038">
                    <c:v>29/6/2016</c:v>
                  </c:pt>
                  <c:pt idx="1039">
                    <c:v>29/6/2016</c:v>
                  </c:pt>
                  <c:pt idx="1040">
                    <c:v>29/6/2016</c:v>
                  </c:pt>
                  <c:pt idx="1041">
                    <c:v>29/6/2016</c:v>
                  </c:pt>
                  <c:pt idx="1042">
                    <c:v>29/6/2016</c:v>
                  </c:pt>
                  <c:pt idx="1043">
                    <c:v>29/6/2016</c:v>
                  </c:pt>
                  <c:pt idx="1044">
                    <c:v>29/6/2016</c:v>
                  </c:pt>
                  <c:pt idx="1045">
                    <c:v>29/6/2016</c:v>
                  </c:pt>
                  <c:pt idx="1046">
                    <c:v>29/6/2016</c:v>
                  </c:pt>
                  <c:pt idx="1047">
                    <c:v>29/6/2016</c:v>
                  </c:pt>
                  <c:pt idx="1048">
                    <c:v>29/6/2016</c:v>
                  </c:pt>
                  <c:pt idx="1049">
                    <c:v>29/6/2016</c:v>
                  </c:pt>
                  <c:pt idx="1050">
                    <c:v>29/6/2016</c:v>
                  </c:pt>
                  <c:pt idx="1051">
                    <c:v>29/6/2016</c:v>
                  </c:pt>
                  <c:pt idx="1052">
                    <c:v>29/6/2016</c:v>
                  </c:pt>
                  <c:pt idx="1053">
                    <c:v>29/6/2016</c:v>
                  </c:pt>
                  <c:pt idx="1054">
                    <c:v>29/6/2016</c:v>
                  </c:pt>
                  <c:pt idx="1055">
                    <c:v>29/6/2016</c:v>
                  </c:pt>
                  <c:pt idx="1056">
                    <c:v>29/6/2016</c:v>
                  </c:pt>
                  <c:pt idx="1057">
                    <c:v>29/6/2016</c:v>
                  </c:pt>
                  <c:pt idx="1058">
                    <c:v>29/6/2016</c:v>
                  </c:pt>
                  <c:pt idx="1059">
                    <c:v>29/6/2016</c:v>
                  </c:pt>
                  <c:pt idx="1060">
                    <c:v>29/6/2016</c:v>
                  </c:pt>
                  <c:pt idx="1061">
                    <c:v>29/6/2016</c:v>
                  </c:pt>
                  <c:pt idx="1062">
                    <c:v>29/6/2016</c:v>
                  </c:pt>
                  <c:pt idx="1063">
                    <c:v>29/6/2016</c:v>
                  </c:pt>
                  <c:pt idx="1064">
                    <c:v>29/6/2016</c:v>
                  </c:pt>
                  <c:pt idx="1065">
                    <c:v>29/6/2016</c:v>
                  </c:pt>
                  <c:pt idx="1066">
                    <c:v>29/6/2016</c:v>
                  </c:pt>
                  <c:pt idx="1067">
                    <c:v>29/6/2016</c:v>
                  </c:pt>
                  <c:pt idx="1068">
                    <c:v>29/6/2016</c:v>
                  </c:pt>
                  <c:pt idx="1069">
                    <c:v>29/6/2016</c:v>
                  </c:pt>
                  <c:pt idx="1070">
                    <c:v>29/6/2016</c:v>
                  </c:pt>
                  <c:pt idx="1071">
                    <c:v>29/6/2016</c:v>
                  </c:pt>
                  <c:pt idx="1072">
                    <c:v>29/6/2016</c:v>
                  </c:pt>
                  <c:pt idx="1073">
                    <c:v>29/6/2016</c:v>
                  </c:pt>
                  <c:pt idx="1074">
                    <c:v>29/6/2016</c:v>
                  </c:pt>
                  <c:pt idx="1075">
                    <c:v>29/6/2016</c:v>
                  </c:pt>
                  <c:pt idx="1076">
                    <c:v>29/6/2016</c:v>
                  </c:pt>
                  <c:pt idx="1077">
                    <c:v>29/6/2016</c:v>
                  </c:pt>
                  <c:pt idx="1078">
                    <c:v>29/6/2016</c:v>
                  </c:pt>
                  <c:pt idx="1079">
                    <c:v>29/6/2016</c:v>
                  </c:pt>
                  <c:pt idx="1080">
                    <c:v>29/6/2016</c:v>
                  </c:pt>
                  <c:pt idx="1081">
                    <c:v>29/6/2016</c:v>
                  </c:pt>
                  <c:pt idx="1082">
                    <c:v>29/6/2016</c:v>
                  </c:pt>
                  <c:pt idx="1083">
                    <c:v>29/6/2016</c:v>
                  </c:pt>
                  <c:pt idx="1084">
                    <c:v>29/6/2016</c:v>
                  </c:pt>
                  <c:pt idx="1085">
                    <c:v>29/6/2016</c:v>
                  </c:pt>
                  <c:pt idx="1086">
                    <c:v>29/6/2016</c:v>
                  </c:pt>
                  <c:pt idx="1087">
                    <c:v>29/6/2016</c:v>
                  </c:pt>
                  <c:pt idx="1088">
                    <c:v>29/6/2016</c:v>
                  </c:pt>
                  <c:pt idx="1089">
                    <c:v>29/6/2016</c:v>
                  </c:pt>
                  <c:pt idx="1090">
                    <c:v>29/6/2016</c:v>
                  </c:pt>
                  <c:pt idx="1091">
                    <c:v>29/6/2016</c:v>
                  </c:pt>
                  <c:pt idx="1092">
                    <c:v>29/6/2016</c:v>
                  </c:pt>
                  <c:pt idx="1093">
                    <c:v>29/6/2016</c:v>
                  </c:pt>
                  <c:pt idx="1094">
                    <c:v>29/6/2016</c:v>
                  </c:pt>
                  <c:pt idx="1095">
                    <c:v>29/6/2016</c:v>
                  </c:pt>
                  <c:pt idx="1096">
                    <c:v>29/6/2016</c:v>
                  </c:pt>
                  <c:pt idx="1097">
                    <c:v>29/6/2016</c:v>
                  </c:pt>
                  <c:pt idx="1098">
                    <c:v>29/6/2016</c:v>
                  </c:pt>
                  <c:pt idx="1099">
                    <c:v>29/6/2016</c:v>
                  </c:pt>
                  <c:pt idx="1100">
                    <c:v>29/6/2016</c:v>
                  </c:pt>
                  <c:pt idx="1101">
                    <c:v>29/6/2016</c:v>
                  </c:pt>
                  <c:pt idx="1102">
                    <c:v>29/6/2016</c:v>
                  </c:pt>
                  <c:pt idx="1103">
                    <c:v>29/6/2016</c:v>
                  </c:pt>
                  <c:pt idx="1104">
                    <c:v>29/6/2016</c:v>
                  </c:pt>
                  <c:pt idx="1105">
                    <c:v>29/6/2016</c:v>
                  </c:pt>
                  <c:pt idx="1106">
                    <c:v>29/6/2016</c:v>
                  </c:pt>
                  <c:pt idx="1107">
                    <c:v>29/6/2016</c:v>
                  </c:pt>
                  <c:pt idx="1108">
                    <c:v>29/6/2016</c:v>
                  </c:pt>
                  <c:pt idx="1109">
                    <c:v>29/6/2016</c:v>
                  </c:pt>
                  <c:pt idx="1110">
                    <c:v>29/6/2016</c:v>
                  </c:pt>
                  <c:pt idx="1111">
                    <c:v>29/6/2016</c:v>
                  </c:pt>
                  <c:pt idx="1112">
                    <c:v>29/6/2016</c:v>
                  </c:pt>
                  <c:pt idx="1113">
                    <c:v>29/6/2016</c:v>
                  </c:pt>
                  <c:pt idx="1114">
                    <c:v>29/6/2016</c:v>
                  </c:pt>
                  <c:pt idx="1115">
                    <c:v>29/6/2016</c:v>
                  </c:pt>
                  <c:pt idx="1116">
                    <c:v>29/6/2016</c:v>
                  </c:pt>
                  <c:pt idx="1117">
                    <c:v>29/6/2016</c:v>
                  </c:pt>
                  <c:pt idx="1118">
                    <c:v>29/6/2016</c:v>
                  </c:pt>
                  <c:pt idx="1119">
                    <c:v>29/6/2016</c:v>
                  </c:pt>
                  <c:pt idx="1120">
                    <c:v>29/6/2016</c:v>
                  </c:pt>
                  <c:pt idx="1121">
                    <c:v>29/6/2016</c:v>
                  </c:pt>
                  <c:pt idx="1122">
                    <c:v>29/6/2016</c:v>
                  </c:pt>
                  <c:pt idx="1123">
                    <c:v>29/6/2016</c:v>
                  </c:pt>
                  <c:pt idx="1124">
                    <c:v>29/6/2016</c:v>
                  </c:pt>
                  <c:pt idx="1125">
                    <c:v>29/6/2016</c:v>
                  </c:pt>
                  <c:pt idx="1126">
                    <c:v>29/6/2016</c:v>
                  </c:pt>
                  <c:pt idx="1127">
                    <c:v>29/6/2016</c:v>
                  </c:pt>
                  <c:pt idx="1128">
                    <c:v>29/6/2016</c:v>
                  </c:pt>
                  <c:pt idx="1129">
                    <c:v>29/6/2016</c:v>
                  </c:pt>
                  <c:pt idx="1130">
                    <c:v>29/6/2016</c:v>
                  </c:pt>
                  <c:pt idx="1131">
                    <c:v>29/6/2016</c:v>
                  </c:pt>
                  <c:pt idx="1132">
                    <c:v>29/6/2016</c:v>
                  </c:pt>
                  <c:pt idx="1133">
                    <c:v>29/6/2016</c:v>
                  </c:pt>
                  <c:pt idx="1134">
                    <c:v>29/6/2016</c:v>
                  </c:pt>
                  <c:pt idx="1135">
                    <c:v>29/6/2016</c:v>
                  </c:pt>
                  <c:pt idx="1136">
                    <c:v>29/6/2016</c:v>
                  </c:pt>
                  <c:pt idx="1137">
                    <c:v>29/6/2016</c:v>
                  </c:pt>
                  <c:pt idx="1138">
                    <c:v>29/6/2016</c:v>
                  </c:pt>
                  <c:pt idx="1139">
                    <c:v>29/6/2016</c:v>
                  </c:pt>
                  <c:pt idx="1140">
                    <c:v>29/6/2016</c:v>
                  </c:pt>
                  <c:pt idx="1141">
                    <c:v>29/6/2016</c:v>
                  </c:pt>
                  <c:pt idx="1142">
                    <c:v>29/6/2016</c:v>
                  </c:pt>
                  <c:pt idx="1143">
                    <c:v>29/6/2016</c:v>
                  </c:pt>
                  <c:pt idx="1144">
                    <c:v>29/6/2016</c:v>
                  </c:pt>
                  <c:pt idx="1145">
                    <c:v>29/6/2016</c:v>
                  </c:pt>
                  <c:pt idx="1146">
                    <c:v>29/6/2016</c:v>
                  </c:pt>
                  <c:pt idx="1147">
                    <c:v>29/6/2016</c:v>
                  </c:pt>
                  <c:pt idx="1148">
                    <c:v>29/6/2016</c:v>
                  </c:pt>
                  <c:pt idx="1149">
                    <c:v>29/6/2016</c:v>
                  </c:pt>
                  <c:pt idx="1150">
                    <c:v>29/6/2016</c:v>
                  </c:pt>
                  <c:pt idx="1151">
                    <c:v>29/6/2016</c:v>
                  </c:pt>
                  <c:pt idx="1152">
                    <c:v>29/6/2016</c:v>
                  </c:pt>
                  <c:pt idx="1153">
                    <c:v>29/6/2016</c:v>
                  </c:pt>
                  <c:pt idx="1154">
                    <c:v>29/6/2016</c:v>
                  </c:pt>
                  <c:pt idx="1155">
                    <c:v>29/6/2016</c:v>
                  </c:pt>
                  <c:pt idx="1156">
                    <c:v>29/6/2016</c:v>
                  </c:pt>
                  <c:pt idx="1157">
                    <c:v>29/6/2016</c:v>
                  </c:pt>
                  <c:pt idx="1158">
                    <c:v>29/6/2016</c:v>
                  </c:pt>
                  <c:pt idx="1159">
                    <c:v>29/6/2016</c:v>
                  </c:pt>
                  <c:pt idx="1160">
                    <c:v>29/6/2016</c:v>
                  </c:pt>
                  <c:pt idx="1161">
                    <c:v>29/6/2016</c:v>
                  </c:pt>
                  <c:pt idx="1162">
                    <c:v>29/6/2016</c:v>
                  </c:pt>
                  <c:pt idx="1163">
                    <c:v>29/6/2016</c:v>
                  </c:pt>
                  <c:pt idx="1164">
                    <c:v>29/6/2016</c:v>
                  </c:pt>
                  <c:pt idx="1165">
                    <c:v>29/6/2016</c:v>
                  </c:pt>
                  <c:pt idx="1166">
                    <c:v>29/6/2016</c:v>
                  </c:pt>
                  <c:pt idx="1167">
                    <c:v>29/6/2016</c:v>
                  </c:pt>
                  <c:pt idx="1168">
                    <c:v>29/6/2016</c:v>
                  </c:pt>
                  <c:pt idx="1169">
                    <c:v>29/6/2016</c:v>
                  </c:pt>
                  <c:pt idx="1170">
                    <c:v>29/6/2016</c:v>
                  </c:pt>
                  <c:pt idx="1171">
                    <c:v>29/6/2016</c:v>
                  </c:pt>
                  <c:pt idx="1172">
                    <c:v>29/6/2016</c:v>
                  </c:pt>
                  <c:pt idx="1173">
                    <c:v>29/6/2016</c:v>
                  </c:pt>
                  <c:pt idx="1174">
                    <c:v>29/6/2016</c:v>
                  </c:pt>
                  <c:pt idx="1175">
                    <c:v>29/6/2016</c:v>
                  </c:pt>
                  <c:pt idx="1176">
                    <c:v>29/6/2016</c:v>
                  </c:pt>
                  <c:pt idx="1177">
                    <c:v>29/6/2016</c:v>
                  </c:pt>
                  <c:pt idx="1178">
                    <c:v>29/6/2016</c:v>
                  </c:pt>
                  <c:pt idx="1179">
                    <c:v>29/6/2016</c:v>
                  </c:pt>
                  <c:pt idx="1180">
                    <c:v>29/6/2016</c:v>
                  </c:pt>
                  <c:pt idx="1181">
                    <c:v>29/6/2016</c:v>
                  </c:pt>
                  <c:pt idx="1182">
                    <c:v>29/6/2016</c:v>
                  </c:pt>
                  <c:pt idx="1183">
                    <c:v>29/6/2016</c:v>
                  </c:pt>
                  <c:pt idx="1184">
                    <c:v>29/6/2016</c:v>
                  </c:pt>
                  <c:pt idx="1185">
                    <c:v>29/6/2016</c:v>
                  </c:pt>
                  <c:pt idx="1186">
                    <c:v>29/6/2016</c:v>
                  </c:pt>
                  <c:pt idx="1187">
                    <c:v>29/6/2016</c:v>
                  </c:pt>
                  <c:pt idx="1188">
                    <c:v>29/6/2016</c:v>
                  </c:pt>
                  <c:pt idx="1189">
                    <c:v>29/6/2016</c:v>
                  </c:pt>
                  <c:pt idx="1190">
                    <c:v>29/6/2016</c:v>
                  </c:pt>
                  <c:pt idx="1191">
                    <c:v>29/6/2016</c:v>
                  </c:pt>
                  <c:pt idx="1192">
                    <c:v>29/6/2016</c:v>
                  </c:pt>
                  <c:pt idx="1193">
                    <c:v>29/6/2016</c:v>
                  </c:pt>
                  <c:pt idx="1194">
                    <c:v>29/6/2016</c:v>
                  </c:pt>
                  <c:pt idx="1195">
                    <c:v>29/6/2016</c:v>
                  </c:pt>
                  <c:pt idx="1196">
                    <c:v>29/6/2016</c:v>
                  </c:pt>
                  <c:pt idx="1197">
                    <c:v>29/6/2016</c:v>
                  </c:pt>
                  <c:pt idx="1198">
                    <c:v>29/6/2016</c:v>
                  </c:pt>
                  <c:pt idx="1199">
                    <c:v>29/6/2016</c:v>
                  </c:pt>
                  <c:pt idx="1200">
                    <c:v>29/6/2016</c:v>
                  </c:pt>
                  <c:pt idx="1201">
                    <c:v>29/6/2016</c:v>
                  </c:pt>
                  <c:pt idx="1202">
                    <c:v>29/6/2016</c:v>
                  </c:pt>
                  <c:pt idx="1203">
                    <c:v>29/6/2016</c:v>
                  </c:pt>
                  <c:pt idx="1204">
                    <c:v>29/6/2016</c:v>
                  </c:pt>
                  <c:pt idx="1205">
                    <c:v>29/6/2016</c:v>
                  </c:pt>
                  <c:pt idx="1206">
                    <c:v>29/6/2016</c:v>
                  </c:pt>
                  <c:pt idx="1207">
                    <c:v>29/6/2016</c:v>
                  </c:pt>
                  <c:pt idx="1208">
                    <c:v>29/6/2016</c:v>
                  </c:pt>
                  <c:pt idx="1209">
                    <c:v>29/6/2016</c:v>
                  </c:pt>
                  <c:pt idx="1210">
                    <c:v>29/6/2016</c:v>
                  </c:pt>
                  <c:pt idx="1211">
                    <c:v>29/6/2016</c:v>
                  </c:pt>
                  <c:pt idx="1212">
                    <c:v>29/6/2016</c:v>
                  </c:pt>
                  <c:pt idx="1213">
                    <c:v>29/6/2016</c:v>
                  </c:pt>
                  <c:pt idx="1214">
                    <c:v>29/6/2016</c:v>
                  </c:pt>
                  <c:pt idx="1215">
                    <c:v>29/6/2016</c:v>
                  </c:pt>
                  <c:pt idx="1216">
                    <c:v>29/6/2016</c:v>
                  </c:pt>
                  <c:pt idx="1217">
                    <c:v>29/6/2016</c:v>
                  </c:pt>
                  <c:pt idx="1218">
                    <c:v>29/6/2016</c:v>
                  </c:pt>
                  <c:pt idx="1219">
                    <c:v>29/6/2016</c:v>
                  </c:pt>
                  <c:pt idx="1220">
                    <c:v>29/6/2016</c:v>
                  </c:pt>
                  <c:pt idx="1221">
                    <c:v>29/6/2016</c:v>
                  </c:pt>
                  <c:pt idx="1222">
                    <c:v>29/6/2016</c:v>
                  </c:pt>
                  <c:pt idx="1223">
                    <c:v>29/6/2016</c:v>
                  </c:pt>
                  <c:pt idx="1224">
                    <c:v>29/6/2016</c:v>
                  </c:pt>
                  <c:pt idx="1225">
                    <c:v>29/6/2016</c:v>
                  </c:pt>
                  <c:pt idx="1226">
                    <c:v>29/6/2016</c:v>
                  </c:pt>
                  <c:pt idx="1227">
                    <c:v>29/6/2016</c:v>
                  </c:pt>
                  <c:pt idx="1228">
                    <c:v>29/6/2016</c:v>
                  </c:pt>
                  <c:pt idx="1229">
                    <c:v>29/6/2016</c:v>
                  </c:pt>
                  <c:pt idx="1230">
                    <c:v>29/6/2016</c:v>
                  </c:pt>
                  <c:pt idx="1231">
                    <c:v>29/6/2016</c:v>
                  </c:pt>
                  <c:pt idx="1232">
                    <c:v>29/6/2016</c:v>
                  </c:pt>
                  <c:pt idx="1233">
                    <c:v>29/6/2016</c:v>
                  </c:pt>
                  <c:pt idx="1234">
                    <c:v>29/6/2016</c:v>
                  </c:pt>
                  <c:pt idx="1235">
                    <c:v>29/6/2016</c:v>
                  </c:pt>
                  <c:pt idx="1236">
                    <c:v>29/6/2016</c:v>
                  </c:pt>
                  <c:pt idx="1237">
                    <c:v>29/6/2016</c:v>
                  </c:pt>
                  <c:pt idx="1238">
                    <c:v>29/6/2016</c:v>
                  </c:pt>
                  <c:pt idx="1239">
                    <c:v>29/6/2016</c:v>
                  </c:pt>
                  <c:pt idx="1240">
                    <c:v>29/6/2016</c:v>
                  </c:pt>
                  <c:pt idx="1241">
                    <c:v>29/6/2016</c:v>
                  </c:pt>
                  <c:pt idx="1242">
                    <c:v>29/6/2016</c:v>
                  </c:pt>
                  <c:pt idx="1243">
                    <c:v>29/6/2016</c:v>
                  </c:pt>
                  <c:pt idx="1244">
                    <c:v>29/6/2016</c:v>
                  </c:pt>
                  <c:pt idx="1245">
                    <c:v>29/6/2016</c:v>
                  </c:pt>
                  <c:pt idx="1246">
                    <c:v>29/6/2016</c:v>
                  </c:pt>
                  <c:pt idx="1247">
                    <c:v>29/6/2016</c:v>
                  </c:pt>
                  <c:pt idx="1248">
                    <c:v>29/6/2016</c:v>
                  </c:pt>
                  <c:pt idx="1249">
                    <c:v>29/6/2016</c:v>
                  </c:pt>
                  <c:pt idx="1250">
                    <c:v>29/6/2016</c:v>
                  </c:pt>
                  <c:pt idx="1251">
                    <c:v>29/6/2016</c:v>
                  </c:pt>
                  <c:pt idx="1252">
                    <c:v>29/6/2016</c:v>
                  </c:pt>
                  <c:pt idx="1253">
                    <c:v>29/6/2016</c:v>
                  </c:pt>
                  <c:pt idx="1254">
                    <c:v>29/6/2016</c:v>
                  </c:pt>
                  <c:pt idx="1255">
                    <c:v>29/6/2016</c:v>
                  </c:pt>
                  <c:pt idx="1256">
                    <c:v>29/6/2016</c:v>
                  </c:pt>
                  <c:pt idx="1257">
                    <c:v>29/6/2016</c:v>
                  </c:pt>
                  <c:pt idx="1258">
                    <c:v>29/6/2016</c:v>
                  </c:pt>
                  <c:pt idx="1259">
                    <c:v>29/6/2016</c:v>
                  </c:pt>
                  <c:pt idx="1260">
                    <c:v>29/6/2016</c:v>
                  </c:pt>
                  <c:pt idx="1261">
                    <c:v>29/6/2016</c:v>
                  </c:pt>
                  <c:pt idx="1262">
                    <c:v>29/6/2016</c:v>
                  </c:pt>
                  <c:pt idx="1263">
                    <c:v>29/6/2016</c:v>
                  </c:pt>
                  <c:pt idx="1264">
                    <c:v>29/6/2016</c:v>
                  </c:pt>
                  <c:pt idx="1265">
                    <c:v>29/6/2016</c:v>
                  </c:pt>
                  <c:pt idx="1266">
                    <c:v>29/6/2016</c:v>
                  </c:pt>
                  <c:pt idx="1267">
                    <c:v>29/6/2016</c:v>
                  </c:pt>
                  <c:pt idx="1268">
                    <c:v>29/6/2016</c:v>
                  </c:pt>
                  <c:pt idx="1269">
                    <c:v>29/6/2016</c:v>
                  </c:pt>
                  <c:pt idx="1270">
                    <c:v>29/6/2016</c:v>
                  </c:pt>
                  <c:pt idx="1271">
                    <c:v>29/6/2016</c:v>
                  </c:pt>
                  <c:pt idx="1272">
                    <c:v>29/6/2016</c:v>
                  </c:pt>
                  <c:pt idx="1273">
                    <c:v>29/6/2016</c:v>
                  </c:pt>
                  <c:pt idx="1274">
                    <c:v>29/6/2016</c:v>
                  </c:pt>
                  <c:pt idx="1275">
                    <c:v>29/6/2016</c:v>
                  </c:pt>
                  <c:pt idx="1276">
                    <c:v>29/6/2016</c:v>
                  </c:pt>
                  <c:pt idx="1277">
                    <c:v>29/6/2016</c:v>
                  </c:pt>
                  <c:pt idx="1278">
                    <c:v>29/6/2016</c:v>
                  </c:pt>
                  <c:pt idx="1279">
                    <c:v>29/6/2016</c:v>
                  </c:pt>
                  <c:pt idx="1280">
                    <c:v>29/6/2016</c:v>
                  </c:pt>
                  <c:pt idx="1281">
                    <c:v>29/6/2016</c:v>
                  </c:pt>
                  <c:pt idx="1282">
                    <c:v>29/6/2016</c:v>
                  </c:pt>
                  <c:pt idx="1283">
                    <c:v>29/6/2016</c:v>
                  </c:pt>
                  <c:pt idx="1284">
                    <c:v>29/6/2016</c:v>
                  </c:pt>
                  <c:pt idx="1285">
                    <c:v>29/6/2016</c:v>
                  </c:pt>
                  <c:pt idx="1286">
                    <c:v>29/6/2016</c:v>
                  </c:pt>
                  <c:pt idx="1287">
                    <c:v>29/6/2016</c:v>
                  </c:pt>
                  <c:pt idx="1288">
                    <c:v>29/6/2016</c:v>
                  </c:pt>
                  <c:pt idx="1289">
                    <c:v>29/6/2016</c:v>
                  </c:pt>
                  <c:pt idx="1290">
                    <c:v>29/6/2016</c:v>
                  </c:pt>
                  <c:pt idx="1291">
                    <c:v>29/6/2016</c:v>
                  </c:pt>
                  <c:pt idx="1292">
                    <c:v>29/6/2016</c:v>
                  </c:pt>
                  <c:pt idx="1293">
                    <c:v>29/6/2016</c:v>
                  </c:pt>
                  <c:pt idx="1294">
                    <c:v>29/6/2016</c:v>
                  </c:pt>
                  <c:pt idx="1295">
                    <c:v>29/6/2016</c:v>
                  </c:pt>
                  <c:pt idx="1296">
                    <c:v>29/6/2016</c:v>
                  </c:pt>
                  <c:pt idx="1297">
                    <c:v>29/6/2016</c:v>
                  </c:pt>
                  <c:pt idx="1298">
                    <c:v>29/6/2016</c:v>
                  </c:pt>
                  <c:pt idx="1299">
                    <c:v>29/6/2016</c:v>
                  </c:pt>
                  <c:pt idx="1300">
                    <c:v>29/6/2016</c:v>
                  </c:pt>
                  <c:pt idx="1301">
                    <c:v>29/6/2016</c:v>
                  </c:pt>
                  <c:pt idx="1302">
                    <c:v>29/6/2016</c:v>
                  </c:pt>
                  <c:pt idx="1303">
                    <c:v>29/6/2016</c:v>
                  </c:pt>
                  <c:pt idx="1304">
                    <c:v>29/6/2016</c:v>
                  </c:pt>
                  <c:pt idx="1305">
                    <c:v>29/6/2016</c:v>
                  </c:pt>
                  <c:pt idx="1306">
                    <c:v>29/6/2016</c:v>
                  </c:pt>
                  <c:pt idx="1307">
                    <c:v>29/6/2016</c:v>
                  </c:pt>
                  <c:pt idx="1308">
                    <c:v>29/6/2016</c:v>
                  </c:pt>
                  <c:pt idx="1309">
                    <c:v>29/6/2016</c:v>
                  </c:pt>
                  <c:pt idx="1310">
                    <c:v>29/6/2016</c:v>
                  </c:pt>
                  <c:pt idx="1311">
                    <c:v>29/6/2016</c:v>
                  </c:pt>
                  <c:pt idx="1312">
                    <c:v>29/6/2016</c:v>
                  </c:pt>
                  <c:pt idx="1313">
                    <c:v>29/6/2016</c:v>
                  </c:pt>
                  <c:pt idx="1314">
                    <c:v>29/6/2016</c:v>
                  </c:pt>
                  <c:pt idx="1315">
                    <c:v>29/6/2016</c:v>
                  </c:pt>
                  <c:pt idx="1316">
                    <c:v>29/6/2016</c:v>
                  </c:pt>
                  <c:pt idx="1317">
                    <c:v>29/6/2016</c:v>
                  </c:pt>
                  <c:pt idx="1318">
                    <c:v>29/6/2016</c:v>
                  </c:pt>
                  <c:pt idx="1319">
                    <c:v>29/6/2016</c:v>
                  </c:pt>
                  <c:pt idx="1320">
                    <c:v>29/6/2016</c:v>
                  </c:pt>
                  <c:pt idx="1321">
                    <c:v>29/6/2016</c:v>
                  </c:pt>
                  <c:pt idx="1322">
                    <c:v>29/6/2016</c:v>
                  </c:pt>
                  <c:pt idx="1323">
                    <c:v>29/6/2016</c:v>
                  </c:pt>
                  <c:pt idx="1324">
                    <c:v>29/6/2016</c:v>
                  </c:pt>
                  <c:pt idx="1325">
                    <c:v>29/6/2016</c:v>
                  </c:pt>
                  <c:pt idx="1326">
                    <c:v>29/6/2016</c:v>
                  </c:pt>
                  <c:pt idx="1327">
                    <c:v>29/6/2016</c:v>
                  </c:pt>
                  <c:pt idx="1328">
                    <c:v>29/6/2016</c:v>
                  </c:pt>
                  <c:pt idx="1329">
                    <c:v>29/6/2016</c:v>
                  </c:pt>
                  <c:pt idx="1330">
                    <c:v>29/6/2016</c:v>
                  </c:pt>
                  <c:pt idx="1331">
                    <c:v>29/6/2016</c:v>
                  </c:pt>
                  <c:pt idx="1332">
                    <c:v>29/6/2016</c:v>
                  </c:pt>
                  <c:pt idx="1333">
                    <c:v>29/6/2016</c:v>
                  </c:pt>
                  <c:pt idx="1334">
                    <c:v>29/6/2016</c:v>
                  </c:pt>
                  <c:pt idx="1335">
                    <c:v>29/6/2016</c:v>
                  </c:pt>
                  <c:pt idx="1336">
                    <c:v>29/6/2016</c:v>
                  </c:pt>
                  <c:pt idx="1337">
                    <c:v>29/6/2016</c:v>
                  </c:pt>
                  <c:pt idx="1338">
                    <c:v>29/6/2016</c:v>
                  </c:pt>
                  <c:pt idx="1339">
                    <c:v>29/6/2016</c:v>
                  </c:pt>
                  <c:pt idx="1340">
                    <c:v>29/6/2016</c:v>
                  </c:pt>
                  <c:pt idx="1341">
                    <c:v>29/6/2016</c:v>
                  </c:pt>
                  <c:pt idx="1342">
                    <c:v>29/6/2016</c:v>
                  </c:pt>
                  <c:pt idx="1343">
                    <c:v>29/6/2016</c:v>
                  </c:pt>
                  <c:pt idx="1344">
                    <c:v>29/6/2016</c:v>
                  </c:pt>
                  <c:pt idx="1345">
                    <c:v>29/6/2016</c:v>
                  </c:pt>
                  <c:pt idx="1346">
                    <c:v>29/6/2016</c:v>
                  </c:pt>
                  <c:pt idx="1347">
                    <c:v>29/6/2016</c:v>
                  </c:pt>
                  <c:pt idx="1348">
                    <c:v>29/6/2016</c:v>
                  </c:pt>
                  <c:pt idx="1349">
                    <c:v>29/6/2016</c:v>
                  </c:pt>
                  <c:pt idx="1350">
                    <c:v>29/6/2016</c:v>
                  </c:pt>
                  <c:pt idx="1351">
                    <c:v>29/6/2016</c:v>
                  </c:pt>
                  <c:pt idx="1352">
                    <c:v>29/6/2016</c:v>
                  </c:pt>
                  <c:pt idx="1353">
                    <c:v>29/6/2016</c:v>
                  </c:pt>
                  <c:pt idx="1354">
                    <c:v>29/6/2016</c:v>
                  </c:pt>
                  <c:pt idx="1355">
                    <c:v>29/6/2016</c:v>
                  </c:pt>
                  <c:pt idx="1356">
                    <c:v>29/6/2016</c:v>
                  </c:pt>
                  <c:pt idx="1357">
                    <c:v>29/6/2016</c:v>
                  </c:pt>
                  <c:pt idx="1358">
                    <c:v>29/6/2016</c:v>
                  </c:pt>
                  <c:pt idx="1359">
                    <c:v>29/6/2016</c:v>
                  </c:pt>
                  <c:pt idx="1360">
                    <c:v>29/6/2016</c:v>
                  </c:pt>
                  <c:pt idx="1361">
                    <c:v>29/6/2016</c:v>
                  </c:pt>
                  <c:pt idx="1362">
                    <c:v>29/6/2016</c:v>
                  </c:pt>
                  <c:pt idx="1363">
                    <c:v>29/6/2016</c:v>
                  </c:pt>
                  <c:pt idx="1364">
                    <c:v>29/6/2016</c:v>
                  </c:pt>
                  <c:pt idx="1365">
                    <c:v>29/6/2016</c:v>
                  </c:pt>
                  <c:pt idx="1366">
                    <c:v>29/6/2016</c:v>
                  </c:pt>
                  <c:pt idx="1367">
                    <c:v>29/6/2016</c:v>
                  </c:pt>
                  <c:pt idx="1368">
                    <c:v>29/6/2016</c:v>
                  </c:pt>
                  <c:pt idx="1369">
                    <c:v>29/6/2016</c:v>
                  </c:pt>
                  <c:pt idx="1370">
                    <c:v>29/6/2016</c:v>
                  </c:pt>
                  <c:pt idx="1371">
                    <c:v>29/6/2016</c:v>
                  </c:pt>
                  <c:pt idx="1372">
                    <c:v>29/6/2016</c:v>
                  </c:pt>
                  <c:pt idx="1373">
                    <c:v>29/6/2016</c:v>
                  </c:pt>
                  <c:pt idx="1374">
                    <c:v>29/6/2016</c:v>
                  </c:pt>
                  <c:pt idx="1375">
                    <c:v>29/6/2016</c:v>
                  </c:pt>
                  <c:pt idx="1376">
                    <c:v>29/6/2016</c:v>
                  </c:pt>
                  <c:pt idx="1377">
                    <c:v>29/6/2016</c:v>
                  </c:pt>
                  <c:pt idx="1378">
                    <c:v>29/6/2016</c:v>
                  </c:pt>
                  <c:pt idx="1379">
                    <c:v>29/6/2016</c:v>
                  </c:pt>
                  <c:pt idx="1380">
                    <c:v>29/6/2016</c:v>
                  </c:pt>
                  <c:pt idx="1381">
                    <c:v>29/6/2016</c:v>
                  </c:pt>
                  <c:pt idx="1382">
                    <c:v>29/6/2016</c:v>
                  </c:pt>
                  <c:pt idx="1383">
                    <c:v>29/6/2016</c:v>
                  </c:pt>
                  <c:pt idx="1384">
                    <c:v>29/6/2016</c:v>
                  </c:pt>
                  <c:pt idx="1385">
                    <c:v>29/6/2016</c:v>
                  </c:pt>
                  <c:pt idx="1386">
                    <c:v>29/6/2016</c:v>
                  </c:pt>
                  <c:pt idx="1387">
                    <c:v>29/6/2016</c:v>
                  </c:pt>
                  <c:pt idx="1388">
                    <c:v>29/6/2016</c:v>
                  </c:pt>
                  <c:pt idx="1389">
                    <c:v>29/6/2016</c:v>
                  </c:pt>
                  <c:pt idx="1390">
                    <c:v>29/6/2016</c:v>
                  </c:pt>
                  <c:pt idx="1391">
                    <c:v>29/6/2016</c:v>
                  </c:pt>
                  <c:pt idx="1392">
                    <c:v>29/6/2016</c:v>
                  </c:pt>
                  <c:pt idx="1393">
                    <c:v>29/6/2016</c:v>
                  </c:pt>
                  <c:pt idx="1394">
                    <c:v>29/6/2016</c:v>
                  </c:pt>
                  <c:pt idx="1395">
                    <c:v>29/6/2016</c:v>
                  </c:pt>
                  <c:pt idx="1396">
                    <c:v>29/6/2016</c:v>
                  </c:pt>
                  <c:pt idx="1397">
                    <c:v>29/6/2016</c:v>
                  </c:pt>
                  <c:pt idx="1398">
                    <c:v>29/6/2016</c:v>
                  </c:pt>
                  <c:pt idx="1399">
                    <c:v>29/6/2016</c:v>
                  </c:pt>
                  <c:pt idx="1400">
                    <c:v>29/6/2016</c:v>
                  </c:pt>
                  <c:pt idx="1401">
                    <c:v>29/6/2016</c:v>
                  </c:pt>
                  <c:pt idx="1402">
                    <c:v>29/6/2016</c:v>
                  </c:pt>
                  <c:pt idx="1403">
                    <c:v>29/6/2016</c:v>
                  </c:pt>
                  <c:pt idx="1404">
                    <c:v>29/6/2016</c:v>
                  </c:pt>
                  <c:pt idx="1405">
                    <c:v>29/6/2016</c:v>
                  </c:pt>
                  <c:pt idx="1406">
                    <c:v>29/6/2016</c:v>
                  </c:pt>
                  <c:pt idx="1407">
                    <c:v>29/6/2016</c:v>
                  </c:pt>
                  <c:pt idx="1408">
                    <c:v>29/6/2016</c:v>
                  </c:pt>
                  <c:pt idx="1409">
                    <c:v>29/6/2016</c:v>
                  </c:pt>
                  <c:pt idx="1410">
                    <c:v>29/6/2016</c:v>
                  </c:pt>
                  <c:pt idx="1411">
                    <c:v>29/6/2016</c:v>
                  </c:pt>
                  <c:pt idx="1412">
                    <c:v>29/6/2016</c:v>
                  </c:pt>
                  <c:pt idx="1413">
                    <c:v>29/6/2016</c:v>
                  </c:pt>
                  <c:pt idx="1414">
                    <c:v>29/6/2016</c:v>
                  </c:pt>
                  <c:pt idx="1415">
                    <c:v>29/6/2016</c:v>
                  </c:pt>
                  <c:pt idx="1416">
                    <c:v>29/6/2016</c:v>
                  </c:pt>
                  <c:pt idx="1417">
                    <c:v>29/6/2016</c:v>
                  </c:pt>
                  <c:pt idx="1418">
                    <c:v>29/6/2016</c:v>
                  </c:pt>
                  <c:pt idx="1419">
                    <c:v>29/6/2016</c:v>
                  </c:pt>
                  <c:pt idx="1420">
                    <c:v>29/6/2016</c:v>
                  </c:pt>
                  <c:pt idx="1421">
                    <c:v>29/6/2016</c:v>
                  </c:pt>
                  <c:pt idx="1422">
                    <c:v>29/6/2016</c:v>
                  </c:pt>
                  <c:pt idx="1423">
                    <c:v>29/6/2016</c:v>
                  </c:pt>
                  <c:pt idx="1424">
                    <c:v>29/6/2016</c:v>
                  </c:pt>
                  <c:pt idx="1425">
                    <c:v>29/6/2016</c:v>
                  </c:pt>
                  <c:pt idx="1426">
                    <c:v>29/6/2016</c:v>
                  </c:pt>
                  <c:pt idx="1427">
                    <c:v>29/6/2016</c:v>
                  </c:pt>
                  <c:pt idx="1428">
                    <c:v>29/6/2016</c:v>
                  </c:pt>
                  <c:pt idx="1429">
                    <c:v>29/6/2016</c:v>
                  </c:pt>
                  <c:pt idx="1430">
                    <c:v>29/6/2016</c:v>
                  </c:pt>
                  <c:pt idx="1431">
                    <c:v>29/6/2016</c:v>
                  </c:pt>
                  <c:pt idx="1432">
                    <c:v>29/6/2016</c:v>
                  </c:pt>
                  <c:pt idx="1433">
                    <c:v>29/6/2016</c:v>
                  </c:pt>
                  <c:pt idx="1434">
                    <c:v>29/6/2016</c:v>
                  </c:pt>
                  <c:pt idx="1435">
                    <c:v>29/6/2016</c:v>
                  </c:pt>
                  <c:pt idx="1436">
                    <c:v>29/6/2016</c:v>
                  </c:pt>
                  <c:pt idx="1437">
                    <c:v>29/6/2016</c:v>
                  </c:pt>
                  <c:pt idx="1438">
                    <c:v>29/6/2016</c:v>
                  </c:pt>
                </c:lvl>
              </c:multiLvlStrCache>
            </c:multiLvlStrRef>
          </c:cat>
          <c:val>
            <c:numRef>
              <c:f>Summary!$BN$3:$BN$1441</c:f>
            </c:numRef>
          </c:val>
          <c:smooth val="0"/>
          <c:extLst>
            <c:ext xmlns:c16="http://schemas.microsoft.com/office/drawing/2014/chart" uri="{C3380CC4-5D6E-409C-BE32-E72D297353CC}">
              <c16:uniqueId val="{00000002-CBE8-4C0E-85E8-1CE4A3C86B32}"/>
            </c:ext>
          </c:extLst>
        </c:ser>
        <c:ser>
          <c:idx val="3"/>
          <c:order val="3"/>
          <c:spPr>
            <a:ln w="28575" cap="rnd">
              <a:solidFill>
                <a:schemeClr val="accent4"/>
              </a:solidFill>
              <a:round/>
            </a:ln>
            <a:effectLst/>
          </c:spPr>
          <c:marker>
            <c:symbol val="circle"/>
            <c:size val="5"/>
            <c:spPr>
              <a:solidFill>
                <a:schemeClr val="accent4"/>
              </a:solidFill>
              <a:ln w="9525">
                <a:solidFill>
                  <a:schemeClr val="accent4"/>
                </a:solidFill>
              </a:ln>
              <a:effectLst/>
            </c:spPr>
          </c:marker>
          <c:cat>
            <c:multiLvlStrRef>
              <c:f>Summary!$A$3:$BK$1441</c:f>
              <c:multiLvlStrCache>
                <c:ptCount val="1439"/>
                <c:lvl>
                  <c:pt idx="0">
                    <c:v>10:27:00</c:v>
                  </c:pt>
                  <c:pt idx="1">
                    <c:v>10:28:00</c:v>
                  </c:pt>
                  <c:pt idx="2">
                    <c:v>10:29:00</c:v>
                  </c:pt>
                  <c:pt idx="3">
                    <c:v>10:30:00</c:v>
                  </c:pt>
                  <c:pt idx="4">
                    <c:v>10:31:00</c:v>
                  </c:pt>
                  <c:pt idx="5">
                    <c:v>10:32:00</c:v>
                  </c:pt>
                  <c:pt idx="6">
                    <c:v>10:33:00</c:v>
                  </c:pt>
                  <c:pt idx="7">
                    <c:v>10:34:00</c:v>
                  </c:pt>
                  <c:pt idx="8">
                    <c:v>10:35:00</c:v>
                  </c:pt>
                  <c:pt idx="9">
                    <c:v>10:36:00</c:v>
                  </c:pt>
                  <c:pt idx="10">
                    <c:v>10:37:00</c:v>
                  </c:pt>
                  <c:pt idx="11">
                    <c:v>10:38:00</c:v>
                  </c:pt>
                  <c:pt idx="12">
                    <c:v>10:39:00</c:v>
                  </c:pt>
                  <c:pt idx="13">
                    <c:v>10:40:00</c:v>
                  </c:pt>
                  <c:pt idx="14">
                    <c:v>10:41:00</c:v>
                  </c:pt>
                  <c:pt idx="15">
                    <c:v>10:42:00</c:v>
                  </c:pt>
                  <c:pt idx="16">
                    <c:v>10:43:00</c:v>
                  </c:pt>
                  <c:pt idx="17">
                    <c:v>10:44:00</c:v>
                  </c:pt>
                  <c:pt idx="18">
                    <c:v>10:45:00</c:v>
                  </c:pt>
                  <c:pt idx="19">
                    <c:v>10:46:00</c:v>
                  </c:pt>
                  <c:pt idx="20">
                    <c:v>10:47:00</c:v>
                  </c:pt>
                  <c:pt idx="21">
                    <c:v>10:48:00</c:v>
                  </c:pt>
                  <c:pt idx="22">
                    <c:v>10:49:00</c:v>
                  </c:pt>
                  <c:pt idx="23">
                    <c:v>10:50:00</c:v>
                  </c:pt>
                  <c:pt idx="24">
                    <c:v>10:51:00</c:v>
                  </c:pt>
                  <c:pt idx="25">
                    <c:v>10:52:00</c:v>
                  </c:pt>
                  <c:pt idx="26">
                    <c:v>10:53:00</c:v>
                  </c:pt>
                  <c:pt idx="27">
                    <c:v>10:54:00</c:v>
                  </c:pt>
                  <c:pt idx="28">
                    <c:v>10:55:00</c:v>
                  </c:pt>
                  <c:pt idx="29">
                    <c:v>10:56:00</c:v>
                  </c:pt>
                  <c:pt idx="30">
                    <c:v>10:57:00</c:v>
                  </c:pt>
                  <c:pt idx="31">
                    <c:v>10:58:00</c:v>
                  </c:pt>
                  <c:pt idx="32">
                    <c:v>10:59:00</c:v>
                  </c:pt>
                  <c:pt idx="33">
                    <c:v>11:00:00</c:v>
                  </c:pt>
                  <c:pt idx="34">
                    <c:v>11:01:00</c:v>
                  </c:pt>
                  <c:pt idx="35">
                    <c:v>11:02:00</c:v>
                  </c:pt>
                  <c:pt idx="36">
                    <c:v>11:03:00</c:v>
                  </c:pt>
                  <c:pt idx="37">
                    <c:v>11:04:00</c:v>
                  </c:pt>
                  <c:pt idx="38">
                    <c:v>11:05:00</c:v>
                  </c:pt>
                  <c:pt idx="39">
                    <c:v>11:06:00</c:v>
                  </c:pt>
                  <c:pt idx="40">
                    <c:v>11:07:00</c:v>
                  </c:pt>
                  <c:pt idx="41">
                    <c:v>11:08:00</c:v>
                  </c:pt>
                  <c:pt idx="42">
                    <c:v>11:09:00</c:v>
                  </c:pt>
                  <c:pt idx="43">
                    <c:v>11:10:00</c:v>
                  </c:pt>
                  <c:pt idx="44">
                    <c:v>11:11:00</c:v>
                  </c:pt>
                  <c:pt idx="45">
                    <c:v>11:12:00</c:v>
                  </c:pt>
                  <c:pt idx="46">
                    <c:v>11:13:00</c:v>
                  </c:pt>
                  <c:pt idx="47">
                    <c:v>11:14:00</c:v>
                  </c:pt>
                  <c:pt idx="48">
                    <c:v>11:15:00</c:v>
                  </c:pt>
                  <c:pt idx="49">
                    <c:v>11:16:00</c:v>
                  </c:pt>
                  <c:pt idx="50">
                    <c:v>11:17:00</c:v>
                  </c:pt>
                  <c:pt idx="51">
                    <c:v>11:18:00</c:v>
                  </c:pt>
                  <c:pt idx="52">
                    <c:v>11:19:00</c:v>
                  </c:pt>
                  <c:pt idx="53">
                    <c:v>11:20:00</c:v>
                  </c:pt>
                  <c:pt idx="54">
                    <c:v>11:21:00</c:v>
                  </c:pt>
                  <c:pt idx="55">
                    <c:v>11:22:00</c:v>
                  </c:pt>
                  <c:pt idx="56">
                    <c:v>11:23:00</c:v>
                  </c:pt>
                  <c:pt idx="57">
                    <c:v>11:24:00</c:v>
                  </c:pt>
                  <c:pt idx="58">
                    <c:v>11:25:00</c:v>
                  </c:pt>
                  <c:pt idx="59">
                    <c:v>11:26:00</c:v>
                  </c:pt>
                  <c:pt idx="60">
                    <c:v>11:27:00</c:v>
                  </c:pt>
                  <c:pt idx="61">
                    <c:v>11:28:00</c:v>
                  </c:pt>
                  <c:pt idx="62">
                    <c:v>11:29:00</c:v>
                  </c:pt>
                  <c:pt idx="63">
                    <c:v>11:30:00</c:v>
                  </c:pt>
                  <c:pt idx="64">
                    <c:v>11:31:00</c:v>
                  </c:pt>
                  <c:pt idx="65">
                    <c:v>11:32:00</c:v>
                  </c:pt>
                  <c:pt idx="66">
                    <c:v>11:33:00</c:v>
                  </c:pt>
                  <c:pt idx="67">
                    <c:v>11:34:00</c:v>
                  </c:pt>
                  <c:pt idx="68">
                    <c:v>11:35:00</c:v>
                  </c:pt>
                  <c:pt idx="69">
                    <c:v>11:36:00</c:v>
                  </c:pt>
                  <c:pt idx="70">
                    <c:v>11:37:00</c:v>
                  </c:pt>
                  <c:pt idx="71">
                    <c:v>11:38:00</c:v>
                  </c:pt>
                  <c:pt idx="72">
                    <c:v>11:39:00</c:v>
                  </c:pt>
                  <c:pt idx="73">
                    <c:v>11:40:00</c:v>
                  </c:pt>
                  <c:pt idx="74">
                    <c:v>11:41:00</c:v>
                  </c:pt>
                  <c:pt idx="75">
                    <c:v>11:42:00</c:v>
                  </c:pt>
                  <c:pt idx="76">
                    <c:v>11:43:00</c:v>
                  </c:pt>
                  <c:pt idx="77">
                    <c:v>11:44:00</c:v>
                  </c:pt>
                  <c:pt idx="78">
                    <c:v>11:45:00</c:v>
                  </c:pt>
                  <c:pt idx="79">
                    <c:v>11:46:00</c:v>
                  </c:pt>
                  <c:pt idx="80">
                    <c:v>11:47:00</c:v>
                  </c:pt>
                  <c:pt idx="81">
                    <c:v>11:48:00</c:v>
                  </c:pt>
                  <c:pt idx="82">
                    <c:v>11:49:00</c:v>
                  </c:pt>
                  <c:pt idx="83">
                    <c:v>11:50:00</c:v>
                  </c:pt>
                  <c:pt idx="84">
                    <c:v>11:51:00</c:v>
                  </c:pt>
                  <c:pt idx="85">
                    <c:v>11:52:00</c:v>
                  </c:pt>
                  <c:pt idx="86">
                    <c:v>11:53:00</c:v>
                  </c:pt>
                  <c:pt idx="87">
                    <c:v>11:54:00</c:v>
                  </c:pt>
                  <c:pt idx="88">
                    <c:v>11:55:00</c:v>
                  </c:pt>
                  <c:pt idx="89">
                    <c:v>11:56:00</c:v>
                  </c:pt>
                  <c:pt idx="90">
                    <c:v>11:57:00</c:v>
                  </c:pt>
                  <c:pt idx="91">
                    <c:v>11:58:00</c:v>
                  </c:pt>
                  <c:pt idx="92">
                    <c:v>11:59:00</c:v>
                  </c:pt>
                  <c:pt idx="93">
                    <c:v>12:00:00</c:v>
                  </c:pt>
                  <c:pt idx="94">
                    <c:v>12:01:00</c:v>
                  </c:pt>
                  <c:pt idx="95">
                    <c:v>12:02:00</c:v>
                  </c:pt>
                  <c:pt idx="96">
                    <c:v>12:03:00</c:v>
                  </c:pt>
                  <c:pt idx="97">
                    <c:v>12:04:00</c:v>
                  </c:pt>
                  <c:pt idx="98">
                    <c:v>12:05:00</c:v>
                  </c:pt>
                  <c:pt idx="99">
                    <c:v>12:06:00</c:v>
                  </c:pt>
                  <c:pt idx="100">
                    <c:v>12:07:00</c:v>
                  </c:pt>
                  <c:pt idx="101">
                    <c:v>12:08:00</c:v>
                  </c:pt>
                  <c:pt idx="102">
                    <c:v>12:09:00</c:v>
                  </c:pt>
                  <c:pt idx="103">
                    <c:v>12:10:00</c:v>
                  </c:pt>
                  <c:pt idx="104">
                    <c:v>12:11:00</c:v>
                  </c:pt>
                  <c:pt idx="105">
                    <c:v>12:12:00</c:v>
                  </c:pt>
                  <c:pt idx="106">
                    <c:v>12:13:00</c:v>
                  </c:pt>
                  <c:pt idx="107">
                    <c:v>12:14:00</c:v>
                  </c:pt>
                  <c:pt idx="108">
                    <c:v>12:15:00</c:v>
                  </c:pt>
                  <c:pt idx="109">
                    <c:v>12:16:00</c:v>
                  </c:pt>
                  <c:pt idx="110">
                    <c:v>12:17:00</c:v>
                  </c:pt>
                  <c:pt idx="111">
                    <c:v>12:18:00</c:v>
                  </c:pt>
                  <c:pt idx="112">
                    <c:v>12:19:00</c:v>
                  </c:pt>
                  <c:pt idx="113">
                    <c:v>12:20:00</c:v>
                  </c:pt>
                  <c:pt idx="114">
                    <c:v>12:21:00</c:v>
                  </c:pt>
                  <c:pt idx="115">
                    <c:v>12:22:00</c:v>
                  </c:pt>
                  <c:pt idx="116">
                    <c:v>12:23:00</c:v>
                  </c:pt>
                  <c:pt idx="117">
                    <c:v>12:24:00</c:v>
                  </c:pt>
                  <c:pt idx="118">
                    <c:v>12:25:00</c:v>
                  </c:pt>
                  <c:pt idx="119">
                    <c:v>12:26:00</c:v>
                  </c:pt>
                  <c:pt idx="120">
                    <c:v>12:27:00</c:v>
                  </c:pt>
                  <c:pt idx="121">
                    <c:v>12:28:00</c:v>
                  </c:pt>
                  <c:pt idx="122">
                    <c:v>12:29:00</c:v>
                  </c:pt>
                  <c:pt idx="123">
                    <c:v>12:30:00</c:v>
                  </c:pt>
                  <c:pt idx="124">
                    <c:v>12:31:00</c:v>
                  </c:pt>
                  <c:pt idx="125">
                    <c:v>12:32:00</c:v>
                  </c:pt>
                  <c:pt idx="126">
                    <c:v>12:33:00</c:v>
                  </c:pt>
                  <c:pt idx="127">
                    <c:v>12:34:00</c:v>
                  </c:pt>
                  <c:pt idx="128">
                    <c:v>12:35:00</c:v>
                  </c:pt>
                  <c:pt idx="129">
                    <c:v>12:36:00</c:v>
                  </c:pt>
                  <c:pt idx="130">
                    <c:v>12:37:00</c:v>
                  </c:pt>
                  <c:pt idx="131">
                    <c:v>12:38:00</c:v>
                  </c:pt>
                  <c:pt idx="132">
                    <c:v>12:39:00</c:v>
                  </c:pt>
                  <c:pt idx="133">
                    <c:v>12:40:00</c:v>
                  </c:pt>
                  <c:pt idx="134">
                    <c:v>12:41:00</c:v>
                  </c:pt>
                  <c:pt idx="135">
                    <c:v>12:42:00</c:v>
                  </c:pt>
                  <c:pt idx="136">
                    <c:v>12:43:00</c:v>
                  </c:pt>
                  <c:pt idx="137">
                    <c:v>12:44:00</c:v>
                  </c:pt>
                  <c:pt idx="138">
                    <c:v>12:45:00</c:v>
                  </c:pt>
                  <c:pt idx="139">
                    <c:v>12:46:00</c:v>
                  </c:pt>
                  <c:pt idx="140">
                    <c:v>12:47:00</c:v>
                  </c:pt>
                  <c:pt idx="141">
                    <c:v>12:48:00</c:v>
                  </c:pt>
                  <c:pt idx="142">
                    <c:v>12:49:00</c:v>
                  </c:pt>
                  <c:pt idx="143">
                    <c:v>12:50:00</c:v>
                  </c:pt>
                  <c:pt idx="144">
                    <c:v>12:51:00</c:v>
                  </c:pt>
                  <c:pt idx="145">
                    <c:v>12:52:00</c:v>
                  </c:pt>
                  <c:pt idx="146">
                    <c:v>12:53:00</c:v>
                  </c:pt>
                  <c:pt idx="147">
                    <c:v>12:54:00</c:v>
                  </c:pt>
                  <c:pt idx="148">
                    <c:v>12:55:00</c:v>
                  </c:pt>
                  <c:pt idx="149">
                    <c:v>12:56:00</c:v>
                  </c:pt>
                  <c:pt idx="150">
                    <c:v>12:57:00</c:v>
                  </c:pt>
                  <c:pt idx="151">
                    <c:v>12:58:00</c:v>
                  </c:pt>
                  <c:pt idx="152">
                    <c:v>12:59:00</c:v>
                  </c:pt>
                  <c:pt idx="153">
                    <c:v>13:00:00</c:v>
                  </c:pt>
                  <c:pt idx="154">
                    <c:v>13:01:00</c:v>
                  </c:pt>
                  <c:pt idx="155">
                    <c:v>13:02:00</c:v>
                  </c:pt>
                  <c:pt idx="156">
                    <c:v>13:03:00</c:v>
                  </c:pt>
                  <c:pt idx="157">
                    <c:v>13:04:00</c:v>
                  </c:pt>
                  <c:pt idx="158">
                    <c:v>13:05:00</c:v>
                  </c:pt>
                  <c:pt idx="159">
                    <c:v>13:06:00</c:v>
                  </c:pt>
                  <c:pt idx="160">
                    <c:v>13:07:00</c:v>
                  </c:pt>
                  <c:pt idx="161">
                    <c:v>13:08:00</c:v>
                  </c:pt>
                  <c:pt idx="162">
                    <c:v>13:09:00</c:v>
                  </c:pt>
                  <c:pt idx="163">
                    <c:v>13:10:00</c:v>
                  </c:pt>
                  <c:pt idx="164">
                    <c:v>13:11:00</c:v>
                  </c:pt>
                  <c:pt idx="165">
                    <c:v>13:12:00</c:v>
                  </c:pt>
                  <c:pt idx="166">
                    <c:v>13:13:00</c:v>
                  </c:pt>
                  <c:pt idx="167">
                    <c:v>13:14:00</c:v>
                  </c:pt>
                  <c:pt idx="168">
                    <c:v>13:15:00</c:v>
                  </c:pt>
                  <c:pt idx="169">
                    <c:v>13:16:00</c:v>
                  </c:pt>
                  <c:pt idx="170">
                    <c:v>13:17:00</c:v>
                  </c:pt>
                  <c:pt idx="171">
                    <c:v>13:18:00</c:v>
                  </c:pt>
                  <c:pt idx="172">
                    <c:v>13:19:00</c:v>
                  </c:pt>
                  <c:pt idx="173">
                    <c:v>13:20:00</c:v>
                  </c:pt>
                  <c:pt idx="174">
                    <c:v>13:21:00</c:v>
                  </c:pt>
                  <c:pt idx="175">
                    <c:v>13:22:00</c:v>
                  </c:pt>
                  <c:pt idx="176">
                    <c:v>13:23:00</c:v>
                  </c:pt>
                  <c:pt idx="177">
                    <c:v>13:24:00</c:v>
                  </c:pt>
                  <c:pt idx="178">
                    <c:v>13:25:00</c:v>
                  </c:pt>
                  <c:pt idx="179">
                    <c:v>13:26:00</c:v>
                  </c:pt>
                  <c:pt idx="180">
                    <c:v>13:27:00</c:v>
                  </c:pt>
                  <c:pt idx="181">
                    <c:v>13:28:00</c:v>
                  </c:pt>
                  <c:pt idx="182">
                    <c:v>13:29:00</c:v>
                  </c:pt>
                  <c:pt idx="183">
                    <c:v>13:30:00</c:v>
                  </c:pt>
                  <c:pt idx="184">
                    <c:v>13:31:00</c:v>
                  </c:pt>
                  <c:pt idx="185">
                    <c:v>13:32:00</c:v>
                  </c:pt>
                  <c:pt idx="186">
                    <c:v>13:33:00</c:v>
                  </c:pt>
                  <c:pt idx="187">
                    <c:v>13:34:00</c:v>
                  </c:pt>
                  <c:pt idx="188">
                    <c:v>13:35:00</c:v>
                  </c:pt>
                  <c:pt idx="189">
                    <c:v>13:36:00</c:v>
                  </c:pt>
                  <c:pt idx="190">
                    <c:v>13:37:00</c:v>
                  </c:pt>
                  <c:pt idx="191">
                    <c:v>13:38:00</c:v>
                  </c:pt>
                  <c:pt idx="192">
                    <c:v>13:39:00</c:v>
                  </c:pt>
                  <c:pt idx="193">
                    <c:v>13:40:00</c:v>
                  </c:pt>
                  <c:pt idx="194">
                    <c:v>13:41:00</c:v>
                  </c:pt>
                  <c:pt idx="195">
                    <c:v>13:42:00</c:v>
                  </c:pt>
                  <c:pt idx="196">
                    <c:v>13:43:00</c:v>
                  </c:pt>
                  <c:pt idx="197">
                    <c:v>13:44:00</c:v>
                  </c:pt>
                  <c:pt idx="198">
                    <c:v>13:45:00</c:v>
                  </c:pt>
                  <c:pt idx="199">
                    <c:v>13:46:00</c:v>
                  </c:pt>
                  <c:pt idx="200">
                    <c:v>13:47:00</c:v>
                  </c:pt>
                  <c:pt idx="201">
                    <c:v>13:48:00</c:v>
                  </c:pt>
                  <c:pt idx="202">
                    <c:v>13:49:00</c:v>
                  </c:pt>
                  <c:pt idx="203">
                    <c:v>13:50:00</c:v>
                  </c:pt>
                  <c:pt idx="204">
                    <c:v>13:51:00</c:v>
                  </c:pt>
                  <c:pt idx="205">
                    <c:v>13:52:00</c:v>
                  </c:pt>
                  <c:pt idx="206">
                    <c:v>13:53:00</c:v>
                  </c:pt>
                  <c:pt idx="207">
                    <c:v>13:54:00</c:v>
                  </c:pt>
                  <c:pt idx="208">
                    <c:v>13:55:00</c:v>
                  </c:pt>
                  <c:pt idx="209">
                    <c:v>13:56:00</c:v>
                  </c:pt>
                  <c:pt idx="210">
                    <c:v>13:57:00</c:v>
                  </c:pt>
                  <c:pt idx="211">
                    <c:v>13:58:00</c:v>
                  </c:pt>
                  <c:pt idx="212">
                    <c:v>13:59:00</c:v>
                  </c:pt>
                  <c:pt idx="213">
                    <c:v>14:00:00</c:v>
                  </c:pt>
                  <c:pt idx="214">
                    <c:v>14:01:00</c:v>
                  </c:pt>
                  <c:pt idx="215">
                    <c:v>14:02:00</c:v>
                  </c:pt>
                  <c:pt idx="216">
                    <c:v>14:03:00</c:v>
                  </c:pt>
                  <c:pt idx="217">
                    <c:v>14:04:00</c:v>
                  </c:pt>
                  <c:pt idx="218">
                    <c:v>14:05:00</c:v>
                  </c:pt>
                  <c:pt idx="219">
                    <c:v>14:06:00</c:v>
                  </c:pt>
                  <c:pt idx="220">
                    <c:v>14:07:00</c:v>
                  </c:pt>
                  <c:pt idx="221">
                    <c:v>14:08:00</c:v>
                  </c:pt>
                  <c:pt idx="222">
                    <c:v>14:09:00</c:v>
                  </c:pt>
                  <c:pt idx="223">
                    <c:v>14:10:00</c:v>
                  </c:pt>
                  <c:pt idx="224">
                    <c:v>14:11:00</c:v>
                  </c:pt>
                  <c:pt idx="225">
                    <c:v>14:12:00</c:v>
                  </c:pt>
                  <c:pt idx="226">
                    <c:v>14:13:00</c:v>
                  </c:pt>
                  <c:pt idx="227">
                    <c:v>14:14:00</c:v>
                  </c:pt>
                  <c:pt idx="228">
                    <c:v>14:15:00</c:v>
                  </c:pt>
                  <c:pt idx="229">
                    <c:v>14:16:00</c:v>
                  </c:pt>
                  <c:pt idx="230">
                    <c:v>14:17:00</c:v>
                  </c:pt>
                  <c:pt idx="231">
                    <c:v>14:18:00</c:v>
                  </c:pt>
                  <c:pt idx="232">
                    <c:v>14:19:00</c:v>
                  </c:pt>
                  <c:pt idx="233">
                    <c:v>14:20:00</c:v>
                  </c:pt>
                  <c:pt idx="234">
                    <c:v>14:21:00</c:v>
                  </c:pt>
                  <c:pt idx="235">
                    <c:v>14:22:00</c:v>
                  </c:pt>
                  <c:pt idx="236">
                    <c:v>14:23:00</c:v>
                  </c:pt>
                  <c:pt idx="237">
                    <c:v>14:24:00</c:v>
                  </c:pt>
                  <c:pt idx="238">
                    <c:v>14:25:00</c:v>
                  </c:pt>
                  <c:pt idx="239">
                    <c:v>14:26:00</c:v>
                  </c:pt>
                  <c:pt idx="240">
                    <c:v>14:27:00</c:v>
                  </c:pt>
                  <c:pt idx="241">
                    <c:v>14:28:00</c:v>
                  </c:pt>
                  <c:pt idx="242">
                    <c:v>14:29:00</c:v>
                  </c:pt>
                  <c:pt idx="243">
                    <c:v>14:30:00</c:v>
                  </c:pt>
                  <c:pt idx="244">
                    <c:v>14:31:00</c:v>
                  </c:pt>
                  <c:pt idx="245">
                    <c:v>14:32:00</c:v>
                  </c:pt>
                  <c:pt idx="246">
                    <c:v>14:33:00</c:v>
                  </c:pt>
                  <c:pt idx="247">
                    <c:v>14:34:00</c:v>
                  </c:pt>
                  <c:pt idx="248">
                    <c:v>14:35:00</c:v>
                  </c:pt>
                  <c:pt idx="249">
                    <c:v>14:36:00</c:v>
                  </c:pt>
                  <c:pt idx="250">
                    <c:v>14:37:00</c:v>
                  </c:pt>
                  <c:pt idx="251">
                    <c:v>14:38:00</c:v>
                  </c:pt>
                  <c:pt idx="252">
                    <c:v>14:39:00</c:v>
                  </c:pt>
                  <c:pt idx="253">
                    <c:v>14:40:00</c:v>
                  </c:pt>
                  <c:pt idx="254">
                    <c:v>14:41:00</c:v>
                  </c:pt>
                  <c:pt idx="255">
                    <c:v>14:42:00</c:v>
                  </c:pt>
                  <c:pt idx="256">
                    <c:v>14:43:00</c:v>
                  </c:pt>
                  <c:pt idx="257">
                    <c:v>14:44:00</c:v>
                  </c:pt>
                  <c:pt idx="258">
                    <c:v>14:45:00</c:v>
                  </c:pt>
                  <c:pt idx="259">
                    <c:v>14:46:00</c:v>
                  </c:pt>
                  <c:pt idx="260">
                    <c:v>14:47:00</c:v>
                  </c:pt>
                  <c:pt idx="261">
                    <c:v>14:48:00</c:v>
                  </c:pt>
                  <c:pt idx="262">
                    <c:v>14:49:00</c:v>
                  </c:pt>
                  <c:pt idx="263">
                    <c:v>14:50:00</c:v>
                  </c:pt>
                  <c:pt idx="264">
                    <c:v>14:51:00</c:v>
                  </c:pt>
                  <c:pt idx="265">
                    <c:v>14:52:00</c:v>
                  </c:pt>
                  <c:pt idx="266">
                    <c:v>14:53:00</c:v>
                  </c:pt>
                  <c:pt idx="267">
                    <c:v>14:54:00</c:v>
                  </c:pt>
                  <c:pt idx="268">
                    <c:v>14:55:00</c:v>
                  </c:pt>
                  <c:pt idx="269">
                    <c:v>14:56:00</c:v>
                  </c:pt>
                  <c:pt idx="270">
                    <c:v>14:57:00</c:v>
                  </c:pt>
                  <c:pt idx="271">
                    <c:v>14:58:00</c:v>
                  </c:pt>
                  <c:pt idx="272">
                    <c:v>14:59:00</c:v>
                  </c:pt>
                  <c:pt idx="273">
                    <c:v>15:00:00</c:v>
                  </c:pt>
                  <c:pt idx="274">
                    <c:v>15:01:00</c:v>
                  </c:pt>
                  <c:pt idx="275">
                    <c:v>15:02:00</c:v>
                  </c:pt>
                  <c:pt idx="276">
                    <c:v>15:03:00</c:v>
                  </c:pt>
                  <c:pt idx="277">
                    <c:v>15:04:00</c:v>
                  </c:pt>
                  <c:pt idx="278">
                    <c:v>15:05:00</c:v>
                  </c:pt>
                  <c:pt idx="279">
                    <c:v>15:06:00</c:v>
                  </c:pt>
                  <c:pt idx="280">
                    <c:v>15:07:00</c:v>
                  </c:pt>
                  <c:pt idx="281">
                    <c:v>15:08:00</c:v>
                  </c:pt>
                  <c:pt idx="282">
                    <c:v>15:09:00</c:v>
                  </c:pt>
                  <c:pt idx="283">
                    <c:v>15:10:00</c:v>
                  </c:pt>
                  <c:pt idx="284">
                    <c:v>15:11:00</c:v>
                  </c:pt>
                  <c:pt idx="285">
                    <c:v>15:12:00</c:v>
                  </c:pt>
                  <c:pt idx="286">
                    <c:v>15:13:00</c:v>
                  </c:pt>
                  <c:pt idx="287">
                    <c:v>15:14:00</c:v>
                  </c:pt>
                  <c:pt idx="288">
                    <c:v>15:15:00</c:v>
                  </c:pt>
                  <c:pt idx="289">
                    <c:v>15:16:00</c:v>
                  </c:pt>
                  <c:pt idx="290">
                    <c:v>15:17:00</c:v>
                  </c:pt>
                  <c:pt idx="291">
                    <c:v>15:18:00</c:v>
                  </c:pt>
                  <c:pt idx="292">
                    <c:v>15:19:00</c:v>
                  </c:pt>
                  <c:pt idx="293">
                    <c:v>15:20:00</c:v>
                  </c:pt>
                  <c:pt idx="294">
                    <c:v>15:21:00</c:v>
                  </c:pt>
                  <c:pt idx="295">
                    <c:v>15:22:00</c:v>
                  </c:pt>
                  <c:pt idx="296">
                    <c:v>15:23:00</c:v>
                  </c:pt>
                  <c:pt idx="297">
                    <c:v>15:24:00</c:v>
                  </c:pt>
                  <c:pt idx="298">
                    <c:v>15:25:00</c:v>
                  </c:pt>
                  <c:pt idx="299">
                    <c:v>15:26:00</c:v>
                  </c:pt>
                  <c:pt idx="300">
                    <c:v>15:27:00</c:v>
                  </c:pt>
                  <c:pt idx="301">
                    <c:v>15:28:00</c:v>
                  </c:pt>
                  <c:pt idx="302">
                    <c:v>15:29:00</c:v>
                  </c:pt>
                  <c:pt idx="303">
                    <c:v>15:30:00</c:v>
                  </c:pt>
                  <c:pt idx="304">
                    <c:v>15:31:00</c:v>
                  </c:pt>
                  <c:pt idx="305">
                    <c:v>15:32:00</c:v>
                  </c:pt>
                  <c:pt idx="306">
                    <c:v>15:33:00</c:v>
                  </c:pt>
                  <c:pt idx="307">
                    <c:v>15:34:00</c:v>
                  </c:pt>
                  <c:pt idx="308">
                    <c:v>15:35:00</c:v>
                  </c:pt>
                  <c:pt idx="309">
                    <c:v>15:36:00</c:v>
                  </c:pt>
                  <c:pt idx="310">
                    <c:v>15:37:00</c:v>
                  </c:pt>
                  <c:pt idx="311">
                    <c:v>15:38:00</c:v>
                  </c:pt>
                  <c:pt idx="312">
                    <c:v>15:39:00</c:v>
                  </c:pt>
                  <c:pt idx="313">
                    <c:v>15:40:00</c:v>
                  </c:pt>
                  <c:pt idx="314">
                    <c:v>15:41:00</c:v>
                  </c:pt>
                  <c:pt idx="315">
                    <c:v>15:42:00</c:v>
                  </c:pt>
                  <c:pt idx="316">
                    <c:v>15:43:00</c:v>
                  </c:pt>
                  <c:pt idx="317">
                    <c:v>15:44:00</c:v>
                  </c:pt>
                  <c:pt idx="318">
                    <c:v>15:45:00</c:v>
                  </c:pt>
                  <c:pt idx="319">
                    <c:v>15:46:00</c:v>
                  </c:pt>
                  <c:pt idx="320">
                    <c:v>15:47:00</c:v>
                  </c:pt>
                  <c:pt idx="321">
                    <c:v>15:48:00</c:v>
                  </c:pt>
                  <c:pt idx="322">
                    <c:v>15:49:00</c:v>
                  </c:pt>
                  <c:pt idx="323">
                    <c:v>15:50:00</c:v>
                  </c:pt>
                  <c:pt idx="324">
                    <c:v>15:51:00</c:v>
                  </c:pt>
                  <c:pt idx="325">
                    <c:v>15:52:00</c:v>
                  </c:pt>
                  <c:pt idx="326">
                    <c:v>15:53:00</c:v>
                  </c:pt>
                  <c:pt idx="327">
                    <c:v>15:54:00</c:v>
                  </c:pt>
                  <c:pt idx="328">
                    <c:v>15:55:00</c:v>
                  </c:pt>
                  <c:pt idx="329">
                    <c:v>15:56:00</c:v>
                  </c:pt>
                  <c:pt idx="330">
                    <c:v>15:57:00</c:v>
                  </c:pt>
                  <c:pt idx="331">
                    <c:v>15:58:00</c:v>
                  </c:pt>
                  <c:pt idx="332">
                    <c:v>15:59:00</c:v>
                  </c:pt>
                  <c:pt idx="333">
                    <c:v>16:00:00</c:v>
                  </c:pt>
                  <c:pt idx="334">
                    <c:v>16:01:00</c:v>
                  </c:pt>
                  <c:pt idx="335">
                    <c:v>16:02:00</c:v>
                  </c:pt>
                  <c:pt idx="336">
                    <c:v>16:03:00</c:v>
                  </c:pt>
                  <c:pt idx="337">
                    <c:v>16:04:00</c:v>
                  </c:pt>
                  <c:pt idx="338">
                    <c:v>16:05:00</c:v>
                  </c:pt>
                  <c:pt idx="339">
                    <c:v>16:06:00</c:v>
                  </c:pt>
                  <c:pt idx="340">
                    <c:v>16:07:00</c:v>
                  </c:pt>
                  <c:pt idx="341">
                    <c:v>16:08:00</c:v>
                  </c:pt>
                  <c:pt idx="342">
                    <c:v>16:09:00</c:v>
                  </c:pt>
                  <c:pt idx="343">
                    <c:v>16:10:00</c:v>
                  </c:pt>
                  <c:pt idx="344">
                    <c:v>16:11:00</c:v>
                  </c:pt>
                  <c:pt idx="345">
                    <c:v>16:12:00</c:v>
                  </c:pt>
                  <c:pt idx="346">
                    <c:v>16:13:00</c:v>
                  </c:pt>
                  <c:pt idx="347">
                    <c:v>16:14:00</c:v>
                  </c:pt>
                  <c:pt idx="348">
                    <c:v>16:15:00</c:v>
                  </c:pt>
                  <c:pt idx="349">
                    <c:v>16:16:00</c:v>
                  </c:pt>
                  <c:pt idx="350">
                    <c:v>16:17:00</c:v>
                  </c:pt>
                  <c:pt idx="351">
                    <c:v>16:18:00</c:v>
                  </c:pt>
                  <c:pt idx="352">
                    <c:v>16:19:00</c:v>
                  </c:pt>
                  <c:pt idx="353">
                    <c:v>16:20:00</c:v>
                  </c:pt>
                  <c:pt idx="354">
                    <c:v>16:21:00</c:v>
                  </c:pt>
                  <c:pt idx="355">
                    <c:v>16:22:00</c:v>
                  </c:pt>
                  <c:pt idx="356">
                    <c:v>16:23:00</c:v>
                  </c:pt>
                  <c:pt idx="357">
                    <c:v>16:24:00</c:v>
                  </c:pt>
                  <c:pt idx="358">
                    <c:v>16:25:00</c:v>
                  </c:pt>
                  <c:pt idx="359">
                    <c:v>16:26:00</c:v>
                  </c:pt>
                  <c:pt idx="360">
                    <c:v>16:27:00</c:v>
                  </c:pt>
                  <c:pt idx="361">
                    <c:v>16:28:00</c:v>
                  </c:pt>
                  <c:pt idx="362">
                    <c:v>16:29:00</c:v>
                  </c:pt>
                  <c:pt idx="363">
                    <c:v>16:30:00</c:v>
                  </c:pt>
                  <c:pt idx="364">
                    <c:v>16:31:00</c:v>
                  </c:pt>
                  <c:pt idx="365">
                    <c:v>16:32:00</c:v>
                  </c:pt>
                  <c:pt idx="366">
                    <c:v>16:33:00</c:v>
                  </c:pt>
                  <c:pt idx="367">
                    <c:v>16:34:00</c:v>
                  </c:pt>
                  <c:pt idx="368">
                    <c:v>16:35:00</c:v>
                  </c:pt>
                  <c:pt idx="369">
                    <c:v>16:36:00</c:v>
                  </c:pt>
                  <c:pt idx="370">
                    <c:v>16:37:00</c:v>
                  </c:pt>
                  <c:pt idx="371">
                    <c:v>16:38:00</c:v>
                  </c:pt>
                  <c:pt idx="372">
                    <c:v>16:39:00</c:v>
                  </c:pt>
                  <c:pt idx="373">
                    <c:v>16:40:00</c:v>
                  </c:pt>
                  <c:pt idx="374">
                    <c:v>16:41:00</c:v>
                  </c:pt>
                  <c:pt idx="375">
                    <c:v>16:42:00</c:v>
                  </c:pt>
                  <c:pt idx="376">
                    <c:v>16:43:00</c:v>
                  </c:pt>
                  <c:pt idx="377">
                    <c:v>16:44:00</c:v>
                  </c:pt>
                  <c:pt idx="378">
                    <c:v>16:45:00</c:v>
                  </c:pt>
                  <c:pt idx="379">
                    <c:v>16:46:00</c:v>
                  </c:pt>
                  <c:pt idx="380">
                    <c:v>16:47:00</c:v>
                  </c:pt>
                  <c:pt idx="381">
                    <c:v>16:48:00</c:v>
                  </c:pt>
                  <c:pt idx="382">
                    <c:v>16:49:00</c:v>
                  </c:pt>
                  <c:pt idx="383">
                    <c:v>16:50:00</c:v>
                  </c:pt>
                  <c:pt idx="384">
                    <c:v>16:51:00</c:v>
                  </c:pt>
                  <c:pt idx="385">
                    <c:v>16:52:00</c:v>
                  </c:pt>
                  <c:pt idx="386">
                    <c:v>16:53:00</c:v>
                  </c:pt>
                  <c:pt idx="387">
                    <c:v>16:54:00</c:v>
                  </c:pt>
                  <c:pt idx="388">
                    <c:v>16:55:00</c:v>
                  </c:pt>
                  <c:pt idx="389">
                    <c:v>16:56:00</c:v>
                  </c:pt>
                  <c:pt idx="390">
                    <c:v>16:57:00</c:v>
                  </c:pt>
                  <c:pt idx="391">
                    <c:v>16:58:00</c:v>
                  </c:pt>
                  <c:pt idx="392">
                    <c:v>16:59:00</c:v>
                  </c:pt>
                  <c:pt idx="393">
                    <c:v>17:00:00</c:v>
                  </c:pt>
                  <c:pt idx="394">
                    <c:v>17:01:00</c:v>
                  </c:pt>
                  <c:pt idx="395">
                    <c:v>17:02:00</c:v>
                  </c:pt>
                  <c:pt idx="396">
                    <c:v>17:03:00</c:v>
                  </c:pt>
                  <c:pt idx="397">
                    <c:v>17:04:00</c:v>
                  </c:pt>
                  <c:pt idx="398">
                    <c:v>17:05:00</c:v>
                  </c:pt>
                  <c:pt idx="399">
                    <c:v>17:06:00</c:v>
                  </c:pt>
                  <c:pt idx="400">
                    <c:v>17:07:00</c:v>
                  </c:pt>
                  <c:pt idx="401">
                    <c:v>17:08:00</c:v>
                  </c:pt>
                  <c:pt idx="402">
                    <c:v>17:09:00</c:v>
                  </c:pt>
                  <c:pt idx="403">
                    <c:v>17:10:00</c:v>
                  </c:pt>
                  <c:pt idx="404">
                    <c:v>17:11:00</c:v>
                  </c:pt>
                  <c:pt idx="405">
                    <c:v>17:12:00</c:v>
                  </c:pt>
                  <c:pt idx="406">
                    <c:v>17:13:00</c:v>
                  </c:pt>
                  <c:pt idx="407">
                    <c:v>17:14:00</c:v>
                  </c:pt>
                  <c:pt idx="408">
                    <c:v>17:15:00</c:v>
                  </c:pt>
                  <c:pt idx="409">
                    <c:v>17:16:00</c:v>
                  </c:pt>
                  <c:pt idx="410">
                    <c:v>17:17:00</c:v>
                  </c:pt>
                  <c:pt idx="411">
                    <c:v>17:18:00</c:v>
                  </c:pt>
                  <c:pt idx="412">
                    <c:v>17:19:00</c:v>
                  </c:pt>
                  <c:pt idx="413">
                    <c:v>17:20:00</c:v>
                  </c:pt>
                  <c:pt idx="414">
                    <c:v>17:21:00</c:v>
                  </c:pt>
                  <c:pt idx="415">
                    <c:v>17:22:00</c:v>
                  </c:pt>
                  <c:pt idx="416">
                    <c:v>17:23:00</c:v>
                  </c:pt>
                  <c:pt idx="417">
                    <c:v>17:24:00</c:v>
                  </c:pt>
                  <c:pt idx="418">
                    <c:v>17:25:00</c:v>
                  </c:pt>
                  <c:pt idx="419">
                    <c:v>17:26:00</c:v>
                  </c:pt>
                  <c:pt idx="420">
                    <c:v>17:27:00</c:v>
                  </c:pt>
                  <c:pt idx="421">
                    <c:v>17:28:00</c:v>
                  </c:pt>
                  <c:pt idx="422">
                    <c:v>17:29:00</c:v>
                  </c:pt>
                  <c:pt idx="423">
                    <c:v>17:30:00</c:v>
                  </c:pt>
                  <c:pt idx="424">
                    <c:v>17:31:00</c:v>
                  </c:pt>
                  <c:pt idx="425">
                    <c:v>17:32:00</c:v>
                  </c:pt>
                  <c:pt idx="426">
                    <c:v>17:33:00</c:v>
                  </c:pt>
                  <c:pt idx="427">
                    <c:v>17:34:00</c:v>
                  </c:pt>
                  <c:pt idx="428">
                    <c:v>17:35:00</c:v>
                  </c:pt>
                  <c:pt idx="429">
                    <c:v>17:36:00</c:v>
                  </c:pt>
                  <c:pt idx="430">
                    <c:v>17:37:00</c:v>
                  </c:pt>
                  <c:pt idx="431">
                    <c:v>17:38:00</c:v>
                  </c:pt>
                  <c:pt idx="432">
                    <c:v>17:39:00</c:v>
                  </c:pt>
                  <c:pt idx="433">
                    <c:v>17:40:00</c:v>
                  </c:pt>
                  <c:pt idx="434">
                    <c:v>17:41:00</c:v>
                  </c:pt>
                  <c:pt idx="435">
                    <c:v>17:42:00</c:v>
                  </c:pt>
                  <c:pt idx="436">
                    <c:v>17:43:00</c:v>
                  </c:pt>
                  <c:pt idx="437">
                    <c:v>17:44:00</c:v>
                  </c:pt>
                  <c:pt idx="438">
                    <c:v>17:45:00</c:v>
                  </c:pt>
                  <c:pt idx="439">
                    <c:v>17:46:00</c:v>
                  </c:pt>
                  <c:pt idx="440">
                    <c:v>17:47:00</c:v>
                  </c:pt>
                  <c:pt idx="441">
                    <c:v>17:48:00</c:v>
                  </c:pt>
                  <c:pt idx="442">
                    <c:v>17:49:00</c:v>
                  </c:pt>
                  <c:pt idx="443">
                    <c:v>17:50:00</c:v>
                  </c:pt>
                  <c:pt idx="444">
                    <c:v>17:51:00</c:v>
                  </c:pt>
                  <c:pt idx="445">
                    <c:v>17:52:00</c:v>
                  </c:pt>
                  <c:pt idx="446">
                    <c:v>17:53:00</c:v>
                  </c:pt>
                  <c:pt idx="447">
                    <c:v>17:54:00</c:v>
                  </c:pt>
                  <c:pt idx="448">
                    <c:v>17:55:00</c:v>
                  </c:pt>
                  <c:pt idx="449">
                    <c:v>17:56:00</c:v>
                  </c:pt>
                  <c:pt idx="450">
                    <c:v>17:57:00</c:v>
                  </c:pt>
                  <c:pt idx="451">
                    <c:v>17:58:00</c:v>
                  </c:pt>
                  <c:pt idx="452">
                    <c:v>17:59:00</c:v>
                  </c:pt>
                  <c:pt idx="453">
                    <c:v>18:00:00</c:v>
                  </c:pt>
                  <c:pt idx="454">
                    <c:v>18:01:00</c:v>
                  </c:pt>
                  <c:pt idx="455">
                    <c:v>18:02:00</c:v>
                  </c:pt>
                  <c:pt idx="456">
                    <c:v>18:03:00</c:v>
                  </c:pt>
                  <c:pt idx="457">
                    <c:v>18:04:00</c:v>
                  </c:pt>
                  <c:pt idx="458">
                    <c:v>18:05:00</c:v>
                  </c:pt>
                  <c:pt idx="459">
                    <c:v>18:06:00</c:v>
                  </c:pt>
                  <c:pt idx="460">
                    <c:v>18:07:00</c:v>
                  </c:pt>
                  <c:pt idx="461">
                    <c:v>18:08:00</c:v>
                  </c:pt>
                  <c:pt idx="462">
                    <c:v>18:09:00</c:v>
                  </c:pt>
                  <c:pt idx="463">
                    <c:v>18:10:00</c:v>
                  </c:pt>
                  <c:pt idx="464">
                    <c:v>18:11:00</c:v>
                  </c:pt>
                  <c:pt idx="465">
                    <c:v>18:12:00</c:v>
                  </c:pt>
                  <c:pt idx="466">
                    <c:v>18:13:00</c:v>
                  </c:pt>
                  <c:pt idx="467">
                    <c:v>18:14:00</c:v>
                  </c:pt>
                  <c:pt idx="468">
                    <c:v>18:15:00</c:v>
                  </c:pt>
                  <c:pt idx="469">
                    <c:v>18:16:00</c:v>
                  </c:pt>
                  <c:pt idx="470">
                    <c:v>18:17:00</c:v>
                  </c:pt>
                  <c:pt idx="471">
                    <c:v>18:18:00</c:v>
                  </c:pt>
                  <c:pt idx="472">
                    <c:v>18:19:00</c:v>
                  </c:pt>
                  <c:pt idx="473">
                    <c:v>18:20:00</c:v>
                  </c:pt>
                  <c:pt idx="474">
                    <c:v>18:21:00</c:v>
                  </c:pt>
                  <c:pt idx="475">
                    <c:v>18:22:00</c:v>
                  </c:pt>
                  <c:pt idx="476">
                    <c:v>18:23:00</c:v>
                  </c:pt>
                  <c:pt idx="477">
                    <c:v>18:24:00</c:v>
                  </c:pt>
                  <c:pt idx="478">
                    <c:v>18:25:00</c:v>
                  </c:pt>
                  <c:pt idx="479">
                    <c:v>18:26:00</c:v>
                  </c:pt>
                  <c:pt idx="480">
                    <c:v>18:27:00</c:v>
                  </c:pt>
                  <c:pt idx="481">
                    <c:v>18:28:00</c:v>
                  </c:pt>
                  <c:pt idx="482">
                    <c:v>18:29:00</c:v>
                  </c:pt>
                  <c:pt idx="483">
                    <c:v>18:30:00</c:v>
                  </c:pt>
                  <c:pt idx="484">
                    <c:v>18:31:00</c:v>
                  </c:pt>
                  <c:pt idx="485">
                    <c:v>18:32:00</c:v>
                  </c:pt>
                  <c:pt idx="486">
                    <c:v>18:33:00</c:v>
                  </c:pt>
                  <c:pt idx="487">
                    <c:v>18:34:00</c:v>
                  </c:pt>
                  <c:pt idx="488">
                    <c:v>18:35:00</c:v>
                  </c:pt>
                  <c:pt idx="489">
                    <c:v>18:36:00</c:v>
                  </c:pt>
                  <c:pt idx="490">
                    <c:v>18:37:00</c:v>
                  </c:pt>
                  <c:pt idx="491">
                    <c:v>18:38:00</c:v>
                  </c:pt>
                  <c:pt idx="492">
                    <c:v>18:39:00</c:v>
                  </c:pt>
                  <c:pt idx="493">
                    <c:v>18:40:00</c:v>
                  </c:pt>
                  <c:pt idx="494">
                    <c:v>18:41:00</c:v>
                  </c:pt>
                  <c:pt idx="495">
                    <c:v>18:42:00</c:v>
                  </c:pt>
                  <c:pt idx="496">
                    <c:v>18:43:00</c:v>
                  </c:pt>
                  <c:pt idx="497">
                    <c:v>18:44:00</c:v>
                  </c:pt>
                  <c:pt idx="498">
                    <c:v>18:45:00</c:v>
                  </c:pt>
                  <c:pt idx="499">
                    <c:v>18:46:00</c:v>
                  </c:pt>
                  <c:pt idx="500">
                    <c:v>18:47:00</c:v>
                  </c:pt>
                  <c:pt idx="501">
                    <c:v>18:48:00</c:v>
                  </c:pt>
                  <c:pt idx="502">
                    <c:v>18:49:00</c:v>
                  </c:pt>
                  <c:pt idx="503">
                    <c:v>18:50:00</c:v>
                  </c:pt>
                  <c:pt idx="504">
                    <c:v>18:51:00</c:v>
                  </c:pt>
                  <c:pt idx="505">
                    <c:v>18:52:00</c:v>
                  </c:pt>
                  <c:pt idx="506">
                    <c:v>18:53:00</c:v>
                  </c:pt>
                  <c:pt idx="507">
                    <c:v>18:54:00</c:v>
                  </c:pt>
                  <c:pt idx="508">
                    <c:v>18:55:00</c:v>
                  </c:pt>
                  <c:pt idx="509">
                    <c:v>18:56:00</c:v>
                  </c:pt>
                  <c:pt idx="510">
                    <c:v>18:57:00</c:v>
                  </c:pt>
                  <c:pt idx="511">
                    <c:v>18:58:00</c:v>
                  </c:pt>
                  <c:pt idx="512">
                    <c:v>18:59:00</c:v>
                  </c:pt>
                  <c:pt idx="513">
                    <c:v>19:00:00</c:v>
                  </c:pt>
                  <c:pt idx="514">
                    <c:v>19:01:00</c:v>
                  </c:pt>
                  <c:pt idx="515">
                    <c:v>19:02:00</c:v>
                  </c:pt>
                  <c:pt idx="516">
                    <c:v>19:03:00</c:v>
                  </c:pt>
                  <c:pt idx="517">
                    <c:v>19:04:00</c:v>
                  </c:pt>
                  <c:pt idx="518">
                    <c:v>19:05:00</c:v>
                  </c:pt>
                  <c:pt idx="519">
                    <c:v>19:06:00</c:v>
                  </c:pt>
                  <c:pt idx="520">
                    <c:v>19:07:00</c:v>
                  </c:pt>
                  <c:pt idx="521">
                    <c:v>19:08:00</c:v>
                  </c:pt>
                  <c:pt idx="522">
                    <c:v>19:09:00</c:v>
                  </c:pt>
                  <c:pt idx="523">
                    <c:v>19:10:00</c:v>
                  </c:pt>
                  <c:pt idx="524">
                    <c:v>19:11:00</c:v>
                  </c:pt>
                  <c:pt idx="525">
                    <c:v>19:12:00</c:v>
                  </c:pt>
                  <c:pt idx="526">
                    <c:v>19:13:00</c:v>
                  </c:pt>
                  <c:pt idx="527">
                    <c:v>19:14:00</c:v>
                  </c:pt>
                  <c:pt idx="528">
                    <c:v>19:15:00</c:v>
                  </c:pt>
                  <c:pt idx="529">
                    <c:v>19:16:00</c:v>
                  </c:pt>
                  <c:pt idx="530">
                    <c:v>19:17:00</c:v>
                  </c:pt>
                  <c:pt idx="531">
                    <c:v>19:18:00</c:v>
                  </c:pt>
                  <c:pt idx="532">
                    <c:v>19:19:00</c:v>
                  </c:pt>
                  <c:pt idx="533">
                    <c:v>19:20:00</c:v>
                  </c:pt>
                  <c:pt idx="534">
                    <c:v>19:21:00</c:v>
                  </c:pt>
                  <c:pt idx="535">
                    <c:v>19:22:00</c:v>
                  </c:pt>
                  <c:pt idx="536">
                    <c:v>19:23:00</c:v>
                  </c:pt>
                  <c:pt idx="537">
                    <c:v>19:24:00</c:v>
                  </c:pt>
                  <c:pt idx="538">
                    <c:v>19:25:00</c:v>
                  </c:pt>
                  <c:pt idx="539">
                    <c:v>19:26:00</c:v>
                  </c:pt>
                  <c:pt idx="540">
                    <c:v>19:27:00</c:v>
                  </c:pt>
                  <c:pt idx="541">
                    <c:v>19:28:00</c:v>
                  </c:pt>
                  <c:pt idx="542">
                    <c:v>19:29:00</c:v>
                  </c:pt>
                  <c:pt idx="543">
                    <c:v>19:30:00</c:v>
                  </c:pt>
                  <c:pt idx="544">
                    <c:v>19:31:00</c:v>
                  </c:pt>
                  <c:pt idx="545">
                    <c:v>19:32:00</c:v>
                  </c:pt>
                  <c:pt idx="546">
                    <c:v>19:33:00</c:v>
                  </c:pt>
                  <c:pt idx="547">
                    <c:v>19:34:00</c:v>
                  </c:pt>
                  <c:pt idx="548">
                    <c:v>19:35:00</c:v>
                  </c:pt>
                  <c:pt idx="549">
                    <c:v>19:36:00</c:v>
                  </c:pt>
                  <c:pt idx="550">
                    <c:v>19:37:00</c:v>
                  </c:pt>
                  <c:pt idx="551">
                    <c:v>19:38:00</c:v>
                  </c:pt>
                  <c:pt idx="552">
                    <c:v>19:39:00</c:v>
                  </c:pt>
                  <c:pt idx="553">
                    <c:v>19:40:00</c:v>
                  </c:pt>
                  <c:pt idx="554">
                    <c:v>19:41:00</c:v>
                  </c:pt>
                  <c:pt idx="555">
                    <c:v>19:42:00</c:v>
                  </c:pt>
                  <c:pt idx="556">
                    <c:v>19:43:00</c:v>
                  </c:pt>
                  <c:pt idx="557">
                    <c:v>19:44:00</c:v>
                  </c:pt>
                  <c:pt idx="558">
                    <c:v>19:45:00</c:v>
                  </c:pt>
                  <c:pt idx="559">
                    <c:v>19:46:00</c:v>
                  </c:pt>
                  <c:pt idx="560">
                    <c:v>19:47:00</c:v>
                  </c:pt>
                  <c:pt idx="561">
                    <c:v>19:48:00</c:v>
                  </c:pt>
                  <c:pt idx="562">
                    <c:v>19:49:00</c:v>
                  </c:pt>
                  <c:pt idx="563">
                    <c:v>19:50:00</c:v>
                  </c:pt>
                  <c:pt idx="564">
                    <c:v>19:51:00</c:v>
                  </c:pt>
                  <c:pt idx="565">
                    <c:v>19:52:00</c:v>
                  </c:pt>
                  <c:pt idx="566">
                    <c:v>19:53:00</c:v>
                  </c:pt>
                  <c:pt idx="567">
                    <c:v>19:54:00</c:v>
                  </c:pt>
                  <c:pt idx="568">
                    <c:v>19:55:00</c:v>
                  </c:pt>
                  <c:pt idx="569">
                    <c:v>19:56:00</c:v>
                  </c:pt>
                  <c:pt idx="570">
                    <c:v>19:57:00</c:v>
                  </c:pt>
                  <c:pt idx="571">
                    <c:v>19:58:00</c:v>
                  </c:pt>
                  <c:pt idx="572">
                    <c:v>19:59:00</c:v>
                  </c:pt>
                  <c:pt idx="573">
                    <c:v>20:00:00</c:v>
                  </c:pt>
                  <c:pt idx="574">
                    <c:v>20:01:00</c:v>
                  </c:pt>
                  <c:pt idx="575">
                    <c:v>20:02:00</c:v>
                  </c:pt>
                  <c:pt idx="576">
                    <c:v>20:03:00</c:v>
                  </c:pt>
                  <c:pt idx="577">
                    <c:v>20:04:00</c:v>
                  </c:pt>
                  <c:pt idx="578">
                    <c:v>20:05:00</c:v>
                  </c:pt>
                  <c:pt idx="579">
                    <c:v>20:06:00</c:v>
                  </c:pt>
                  <c:pt idx="580">
                    <c:v>20:07:00</c:v>
                  </c:pt>
                  <c:pt idx="581">
                    <c:v>20:08:00</c:v>
                  </c:pt>
                  <c:pt idx="582">
                    <c:v>20:09:00</c:v>
                  </c:pt>
                  <c:pt idx="583">
                    <c:v>20:10:00</c:v>
                  </c:pt>
                  <c:pt idx="584">
                    <c:v>20:11:00</c:v>
                  </c:pt>
                  <c:pt idx="585">
                    <c:v>20:12:00</c:v>
                  </c:pt>
                  <c:pt idx="586">
                    <c:v>20:13:00</c:v>
                  </c:pt>
                  <c:pt idx="587">
                    <c:v>20:14:00</c:v>
                  </c:pt>
                  <c:pt idx="588">
                    <c:v>20:15:00</c:v>
                  </c:pt>
                  <c:pt idx="589">
                    <c:v>20:16:00</c:v>
                  </c:pt>
                  <c:pt idx="590">
                    <c:v>20:17:00</c:v>
                  </c:pt>
                  <c:pt idx="591">
                    <c:v>20:18:00</c:v>
                  </c:pt>
                  <c:pt idx="592">
                    <c:v>20:19:00</c:v>
                  </c:pt>
                  <c:pt idx="593">
                    <c:v>20:20:00</c:v>
                  </c:pt>
                  <c:pt idx="594">
                    <c:v>20:21:00</c:v>
                  </c:pt>
                  <c:pt idx="595">
                    <c:v>20:22:00</c:v>
                  </c:pt>
                  <c:pt idx="596">
                    <c:v>20:23:00</c:v>
                  </c:pt>
                  <c:pt idx="597">
                    <c:v>20:24:00</c:v>
                  </c:pt>
                  <c:pt idx="598">
                    <c:v>20:25:00</c:v>
                  </c:pt>
                  <c:pt idx="599">
                    <c:v>20:26:00</c:v>
                  </c:pt>
                  <c:pt idx="600">
                    <c:v>20:27:00</c:v>
                  </c:pt>
                  <c:pt idx="601">
                    <c:v>20:28:00</c:v>
                  </c:pt>
                  <c:pt idx="602">
                    <c:v>20:29:00</c:v>
                  </c:pt>
                  <c:pt idx="603">
                    <c:v>20:30:00</c:v>
                  </c:pt>
                  <c:pt idx="604">
                    <c:v>20:31:00</c:v>
                  </c:pt>
                  <c:pt idx="605">
                    <c:v>20:32:00</c:v>
                  </c:pt>
                  <c:pt idx="606">
                    <c:v>20:33:00</c:v>
                  </c:pt>
                  <c:pt idx="607">
                    <c:v>20:34:00</c:v>
                  </c:pt>
                  <c:pt idx="608">
                    <c:v>20:35:00</c:v>
                  </c:pt>
                  <c:pt idx="609">
                    <c:v>20:36:00</c:v>
                  </c:pt>
                  <c:pt idx="610">
                    <c:v>20:37:00</c:v>
                  </c:pt>
                  <c:pt idx="611">
                    <c:v>20:38:00</c:v>
                  </c:pt>
                  <c:pt idx="612">
                    <c:v>20:39:00</c:v>
                  </c:pt>
                  <c:pt idx="613">
                    <c:v>20:40:00</c:v>
                  </c:pt>
                  <c:pt idx="614">
                    <c:v>20:41:00</c:v>
                  </c:pt>
                  <c:pt idx="615">
                    <c:v>20:42:00</c:v>
                  </c:pt>
                  <c:pt idx="616">
                    <c:v>20:43:00</c:v>
                  </c:pt>
                  <c:pt idx="617">
                    <c:v>20:44:00</c:v>
                  </c:pt>
                  <c:pt idx="618">
                    <c:v>20:45:00</c:v>
                  </c:pt>
                  <c:pt idx="619">
                    <c:v>20:46:00</c:v>
                  </c:pt>
                  <c:pt idx="620">
                    <c:v>20:47:00</c:v>
                  </c:pt>
                  <c:pt idx="621">
                    <c:v>20:48:00</c:v>
                  </c:pt>
                  <c:pt idx="622">
                    <c:v>20:49:00</c:v>
                  </c:pt>
                  <c:pt idx="623">
                    <c:v>20:50:00</c:v>
                  </c:pt>
                  <c:pt idx="624">
                    <c:v>20:51:00</c:v>
                  </c:pt>
                  <c:pt idx="625">
                    <c:v>20:52:00</c:v>
                  </c:pt>
                  <c:pt idx="626">
                    <c:v>20:53:00</c:v>
                  </c:pt>
                  <c:pt idx="627">
                    <c:v>20:54:00</c:v>
                  </c:pt>
                  <c:pt idx="628">
                    <c:v>20:55:00</c:v>
                  </c:pt>
                  <c:pt idx="629">
                    <c:v>20:56:00</c:v>
                  </c:pt>
                  <c:pt idx="630">
                    <c:v>20:57:00</c:v>
                  </c:pt>
                  <c:pt idx="631">
                    <c:v>20:58:00</c:v>
                  </c:pt>
                  <c:pt idx="632">
                    <c:v>20:59:00</c:v>
                  </c:pt>
                  <c:pt idx="633">
                    <c:v>21:00:00</c:v>
                  </c:pt>
                  <c:pt idx="634">
                    <c:v>21:01:00</c:v>
                  </c:pt>
                  <c:pt idx="635">
                    <c:v>21:02:00</c:v>
                  </c:pt>
                  <c:pt idx="636">
                    <c:v>21:03:00</c:v>
                  </c:pt>
                  <c:pt idx="637">
                    <c:v>21:04:00</c:v>
                  </c:pt>
                  <c:pt idx="638">
                    <c:v>21:05:00</c:v>
                  </c:pt>
                  <c:pt idx="639">
                    <c:v>21:06:00</c:v>
                  </c:pt>
                  <c:pt idx="640">
                    <c:v>21:07:00</c:v>
                  </c:pt>
                  <c:pt idx="641">
                    <c:v>21:08:00</c:v>
                  </c:pt>
                  <c:pt idx="642">
                    <c:v>21:09:00</c:v>
                  </c:pt>
                  <c:pt idx="643">
                    <c:v>21:10:00</c:v>
                  </c:pt>
                  <c:pt idx="644">
                    <c:v>21:11:00</c:v>
                  </c:pt>
                  <c:pt idx="645">
                    <c:v>21:12:00</c:v>
                  </c:pt>
                  <c:pt idx="646">
                    <c:v>21:13:00</c:v>
                  </c:pt>
                  <c:pt idx="647">
                    <c:v>21:14:00</c:v>
                  </c:pt>
                  <c:pt idx="648">
                    <c:v>21:15:00</c:v>
                  </c:pt>
                  <c:pt idx="649">
                    <c:v>21:16:00</c:v>
                  </c:pt>
                  <c:pt idx="650">
                    <c:v>21:17:00</c:v>
                  </c:pt>
                  <c:pt idx="651">
                    <c:v>21:18:00</c:v>
                  </c:pt>
                  <c:pt idx="652">
                    <c:v>21:19:00</c:v>
                  </c:pt>
                  <c:pt idx="653">
                    <c:v>21:20:00</c:v>
                  </c:pt>
                  <c:pt idx="654">
                    <c:v>21:21:00</c:v>
                  </c:pt>
                  <c:pt idx="655">
                    <c:v>21:22:00</c:v>
                  </c:pt>
                  <c:pt idx="656">
                    <c:v>21:23:00</c:v>
                  </c:pt>
                  <c:pt idx="657">
                    <c:v>21:24:00</c:v>
                  </c:pt>
                  <c:pt idx="658">
                    <c:v>21:25:00</c:v>
                  </c:pt>
                  <c:pt idx="659">
                    <c:v>21:26:00</c:v>
                  </c:pt>
                  <c:pt idx="660">
                    <c:v>21:27:00</c:v>
                  </c:pt>
                  <c:pt idx="661">
                    <c:v>21:28:00</c:v>
                  </c:pt>
                  <c:pt idx="662">
                    <c:v>21:29:00</c:v>
                  </c:pt>
                  <c:pt idx="663">
                    <c:v>21:30:00</c:v>
                  </c:pt>
                  <c:pt idx="664">
                    <c:v>21:31:00</c:v>
                  </c:pt>
                  <c:pt idx="665">
                    <c:v>21:32:00</c:v>
                  </c:pt>
                  <c:pt idx="666">
                    <c:v>21:33:00</c:v>
                  </c:pt>
                  <c:pt idx="667">
                    <c:v>21:34:00</c:v>
                  </c:pt>
                  <c:pt idx="668">
                    <c:v>21:35:00</c:v>
                  </c:pt>
                  <c:pt idx="669">
                    <c:v>21:36:00</c:v>
                  </c:pt>
                  <c:pt idx="670">
                    <c:v>21:37:00</c:v>
                  </c:pt>
                  <c:pt idx="671">
                    <c:v>21:38:00</c:v>
                  </c:pt>
                  <c:pt idx="672">
                    <c:v>21:39:00</c:v>
                  </c:pt>
                  <c:pt idx="673">
                    <c:v>21:40:00</c:v>
                  </c:pt>
                  <c:pt idx="674">
                    <c:v>21:41:00</c:v>
                  </c:pt>
                  <c:pt idx="675">
                    <c:v>21:42:00</c:v>
                  </c:pt>
                  <c:pt idx="676">
                    <c:v>21:43:00</c:v>
                  </c:pt>
                  <c:pt idx="677">
                    <c:v>21:44:00</c:v>
                  </c:pt>
                  <c:pt idx="678">
                    <c:v>21:45:00</c:v>
                  </c:pt>
                  <c:pt idx="679">
                    <c:v>21:46:00</c:v>
                  </c:pt>
                  <c:pt idx="680">
                    <c:v>21:47:00</c:v>
                  </c:pt>
                  <c:pt idx="681">
                    <c:v>21:48:00</c:v>
                  </c:pt>
                  <c:pt idx="682">
                    <c:v>21:49:00</c:v>
                  </c:pt>
                  <c:pt idx="683">
                    <c:v>21:50:00</c:v>
                  </c:pt>
                  <c:pt idx="684">
                    <c:v>21:51:00</c:v>
                  </c:pt>
                  <c:pt idx="685">
                    <c:v>21:52:00</c:v>
                  </c:pt>
                  <c:pt idx="686">
                    <c:v>21:53:00</c:v>
                  </c:pt>
                  <c:pt idx="687">
                    <c:v>21:54:00</c:v>
                  </c:pt>
                  <c:pt idx="688">
                    <c:v>21:55:00</c:v>
                  </c:pt>
                  <c:pt idx="689">
                    <c:v>21:56:00</c:v>
                  </c:pt>
                  <c:pt idx="690">
                    <c:v>21:57:00</c:v>
                  </c:pt>
                  <c:pt idx="691">
                    <c:v>21:58:00</c:v>
                  </c:pt>
                  <c:pt idx="692">
                    <c:v>21:59:00</c:v>
                  </c:pt>
                  <c:pt idx="693">
                    <c:v>22:00:00</c:v>
                  </c:pt>
                  <c:pt idx="694">
                    <c:v>22:01:00</c:v>
                  </c:pt>
                  <c:pt idx="695">
                    <c:v>22:02:00</c:v>
                  </c:pt>
                  <c:pt idx="696">
                    <c:v>22:03:00</c:v>
                  </c:pt>
                  <c:pt idx="697">
                    <c:v>22:04:00</c:v>
                  </c:pt>
                  <c:pt idx="698">
                    <c:v>22:05:00</c:v>
                  </c:pt>
                  <c:pt idx="699">
                    <c:v>22:06:00</c:v>
                  </c:pt>
                  <c:pt idx="700">
                    <c:v>22:07:00</c:v>
                  </c:pt>
                  <c:pt idx="701">
                    <c:v>22:08:00</c:v>
                  </c:pt>
                  <c:pt idx="702">
                    <c:v>22:09:00</c:v>
                  </c:pt>
                  <c:pt idx="703">
                    <c:v>22:10:00</c:v>
                  </c:pt>
                  <c:pt idx="704">
                    <c:v>22:11:00</c:v>
                  </c:pt>
                  <c:pt idx="705">
                    <c:v>22:12:00</c:v>
                  </c:pt>
                  <c:pt idx="706">
                    <c:v>22:13:00</c:v>
                  </c:pt>
                  <c:pt idx="707">
                    <c:v>22:14:00</c:v>
                  </c:pt>
                  <c:pt idx="708">
                    <c:v>22:15:00</c:v>
                  </c:pt>
                  <c:pt idx="709">
                    <c:v>22:16:00</c:v>
                  </c:pt>
                  <c:pt idx="710">
                    <c:v>22:17:00</c:v>
                  </c:pt>
                  <c:pt idx="711">
                    <c:v>22:18:00</c:v>
                  </c:pt>
                  <c:pt idx="712">
                    <c:v>22:19:00</c:v>
                  </c:pt>
                  <c:pt idx="713">
                    <c:v>22:20:00</c:v>
                  </c:pt>
                  <c:pt idx="714">
                    <c:v>22:21:00</c:v>
                  </c:pt>
                  <c:pt idx="715">
                    <c:v>22:22:00</c:v>
                  </c:pt>
                  <c:pt idx="716">
                    <c:v>22:23:00</c:v>
                  </c:pt>
                  <c:pt idx="717">
                    <c:v>22:24:00</c:v>
                  </c:pt>
                  <c:pt idx="718">
                    <c:v>22:25:00</c:v>
                  </c:pt>
                  <c:pt idx="719">
                    <c:v>22:26:00</c:v>
                  </c:pt>
                  <c:pt idx="720">
                    <c:v>22:27:00</c:v>
                  </c:pt>
                  <c:pt idx="721">
                    <c:v>22:28:00</c:v>
                  </c:pt>
                  <c:pt idx="722">
                    <c:v>22:29:00</c:v>
                  </c:pt>
                  <c:pt idx="723">
                    <c:v>22:30:00</c:v>
                  </c:pt>
                  <c:pt idx="724">
                    <c:v>22:31:00</c:v>
                  </c:pt>
                  <c:pt idx="725">
                    <c:v>22:32:00</c:v>
                  </c:pt>
                  <c:pt idx="726">
                    <c:v>22:33:00</c:v>
                  </c:pt>
                  <c:pt idx="727">
                    <c:v>22:34:00</c:v>
                  </c:pt>
                  <c:pt idx="728">
                    <c:v>22:35:00</c:v>
                  </c:pt>
                  <c:pt idx="729">
                    <c:v>22:36:00</c:v>
                  </c:pt>
                  <c:pt idx="730">
                    <c:v>22:37:00</c:v>
                  </c:pt>
                  <c:pt idx="731">
                    <c:v>22:38:00</c:v>
                  </c:pt>
                  <c:pt idx="732">
                    <c:v>22:39:00</c:v>
                  </c:pt>
                  <c:pt idx="733">
                    <c:v>22:40:00</c:v>
                  </c:pt>
                  <c:pt idx="734">
                    <c:v>22:41:00</c:v>
                  </c:pt>
                  <c:pt idx="735">
                    <c:v>22:42:00</c:v>
                  </c:pt>
                  <c:pt idx="736">
                    <c:v>22:43:00</c:v>
                  </c:pt>
                  <c:pt idx="737">
                    <c:v>22:44:00</c:v>
                  </c:pt>
                  <c:pt idx="738">
                    <c:v>22:45:00</c:v>
                  </c:pt>
                  <c:pt idx="739">
                    <c:v>22:46:00</c:v>
                  </c:pt>
                  <c:pt idx="740">
                    <c:v>22:47:00</c:v>
                  </c:pt>
                  <c:pt idx="741">
                    <c:v>22:48:00</c:v>
                  </c:pt>
                  <c:pt idx="742">
                    <c:v>22:49:00</c:v>
                  </c:pt>
                  <c:pt idx="743">
                    <c:v>22:50:00</c:v>
                  </c:pt>
                  <c:pt idx="744">
                    <c:v>22:51:00</c:v>
                  </c:pt>
                  <c:pt idx="745">
                    <c:v>22:52:00</c:v>
                  </c:pt>
                  <c:pt idx="746">
                    <c:v>22:53:00</c:v>
                  </c:pt>
                  <c:pt idx="747">
                    <c:v>22:54:00</c:v>
                  </c:pt>
                  <c:pt idx="748">
                    <c:v>22:55:00</c:v>
                  </c:pt>
                  <c:pt idx="749">
                    <c:v>22:56:00</c:v>
                  </c:pt>
                  <c:pt idx="750">
                    <c:v>22:57:00</c:v>
                  </c:pt>
                  <c:pt idx="751">
                    <c:v>22:58:00</c:v>
                  </c:pt>
                  <c:pt idx="752">
                    <c:v>22:59:00</c:v>
                  </c:pt>
                  <c:pt idx="753">
                    <c:v>23:00:00</c:v>
                  </c:pt>
                  <c:pt idx="754">
                    <c:v>23:01:00</c:v>
                  </c:pt>
                  <c:pt idx="755">
                    <c:v>23:02:00</c:v>
                  </c:pt>
                  <c:pt idx="756">
                    <c:v>23:03:00</c:v>
                  </c:pt>
                  <c:pt idx="757">
                    <c:v>23:04:00</c:v>
                  </c:pt>
                  <c:pt idx="758">
                    <c:v>23:05:00</c:v>
                  </c:pt>
                  <c:pt idx="759">
                    <c:v>23:06:00</c:v>
                  </c:pt>
                  <c:pt idx="760">
                    <c:v>23:07:00</c:v>
                  </c:pt>
                  <c:pt idx="761">
                    <c:v>23:08:00</c:v>
                  </c:pt>
                  <c:pt idx="762">
                    <c:v>23:09:00</c:v>
                  </c:pt>
                  <c:pt idx="763">
                    <c:v>23:10:00</c:v>
                  </c:pt>
                  <c:pt idx="764">
                    <c:v>23:11:00</c:v>
                  </c:pt>
                  <c:pt idx="765">
                    <c:v>23:12:00</c:v>
                  </c:pt>
                  <c:pt idx="766">
                    <c:v>23:13:00</c:v>
                  </c:pt>
                  <c:pt idx="767">
                    <c:v>23:14:00</c:v>
                  </c:pt>
                  <c:pt idx="768">
                    <c:v>23:15:00</c:v>
                  </c:pt>
                  <c:pt idx="769">
                    <c:v>23:16:00</c:v>
                  </c:pt>
                  <c:pt idx="770">
                    <c:v>23:17:00</c:v>
                  </c:pt>
                  <c:pt idx="771">
                    <c:v>23:18:00</c:v>
                  </c:pt>
                  <c:pt idx="772">
                    <c:v>23:19:00</c:v>
                  </c:pt>
                  <c:pt idx="773">
                    <c:v>23:20:00</c:v>
                  </c:pt>
                  <c:pt idx="774">
                    <c:v>23:21:00</c:v>
                  </c:pt>
                  <c:pt idx="775">
                    <c:v>23:22:00</c:v>
                  </c:pt>
                  <c:pt idx="776">
                    <c:v>23:23:00</c:v>
                  </c:pt>
                  <c:pt idx="777">
                    <c:v>23:24:00</c:v>
                  </c:pt>
                  <c:pt idx="778">
                    <c:v>23:25:00</c:v>
                  </c:pt>
                  <c:pt idx="779">
                    <c:v>23:26:00</c:v>
                  </c:pt>
                  <c:pt idx="780">
                    <c:v>23:27:00</c:v>
                  </c:pt>
                  <c:pt idx="781">
                    <c:v>23:28:00</c:v>
                  </c:pt>
                  <c:pt idx="782">
                    <c:v>23:29:00</c:v>
                  </c:pt>
                  <c:pt idx="783">
                    <c:v>23:30:00</c:v>
                  </c:pt>
                  <c:pt idx="784">
                    <c:v>23:31:00</c:v>
                  </c:pt>
                  <c:pt idx="785">
                    <c:v>23:32:00</c:v>
                  </c:pt>
                  <c:pt idx="786">
                    <c:v>23:33:00</c:v>
                  </c:pt>
                  <c:pt idx="787">
                    <c:v>23:34:00</c:v>
                  </c:pt>
                  <c:pt idx="788">
                    <c:v>23:35:00</c:v>
                  </c:pt>
                  <c:pt idx="789">
                    <c:v>23:36:00</c:v>
                  </c:pt>
                  <c:pt idx="790">
                    <c:v>23:37:00</c:v>
                  </c:pt>
                  <c:pt idx="791">
                    <c:v>23:38:00</c:v>
                  </c:pt>
                  <c:pt idx="792">
                    <c:v>23:39:00</c:v>
                  </c:pt>
                  <c:pt idx="793">
                    <c:v>23:40:00</c:v>
                  </c:pt>
                  <c:pt idx="794">
                    <c:v>23:41:00</c:v>
                  </c:pt>
                  <c:pt idx="795">
                    <c:v>23:42:00</c:v>
                  </c:pt>
                  <c:pt idx="796">
                    <c:v>23:43:00</c:v>
                  </c:pt>
                  <c:pt idx="797">
                    <c:v>23:44:00</c:v>
                  </c:pt>
                  <c:pt idx="798">
                    <c:v>23:45:00</c:v>
                  </c:pt>
                  <c:pt idx="799">
                    <c:v>23:46:00</c:v>
                  </c:pt>
                  <c:pt idx="800">
                    <c:v>23:47:00</c:v>
                  </c:pt>
                  <c:pt idx="801">
                    <c:v>23:48:00</c:v>
                  </c:pt>
                  <c:pt idx="802">
                    <c:v>23:49:00</c:v>
                  </c:pt>
                  <c:pt idx="803">
                    <c:v>23:50:00</c:v>
                  </c:pt>
                  <c:pt idx="804">
                    <c:v>23:51:00</c:v>
                  </c:pt>
                  <c:pt idx="805">
                    <c:v>23:52:00</c:v>
                  </c:pt>
                  <c:pt idx="806">
                    <c:v>23:53:00</c:v>
                  </c:pt>
                  <c:pt idx="807">
                    <c:v>23:54:00</c:v>
                  </c:pt>
                  <c:pt idx="808">
                    <c:v>23:55:00</c:v>
                  </c:pt>
                  <c:pt idx="809">
                    <c:v>23:56:00</c:v>
                  </c:pt>
                  <c:pt idx="810">
                    <c:v>23:57:00</c:v>
                  </c:pt>
                  <c:pt idx="811">
                    <c:v>23:58:00</c:v>
                  </c:pt>
                  <c:pt idx="812">
                    <c:v>23:59:00</c:v>
                  </c:pt>
                  <c:pt idx="813">
                    <c:v>00:00:00</c:v>
                  </c:pt>
                  <c:pt idx="814">
                    <c:v>00:01:00</c:v>
                  </c:pt>
                  <c:pt idx="815">
                    <c:v>00:02:00</c:v>
                  </c:pt>
                  <c:pt idx="816">
                    <c:v>00:03:00</c:v>
                  </c:pt>
                  <c:pt idx="817">
                    <c:v>00:04:00</c:v>
                  </c:pt>
                  <c:pt idx="818">
                    <c:v>00:05:00</c:v>
                  </c:pt>
                  <c:pt idx="819">
                    <c:v>00:06:00</c:v>
                  </c:pt>
                  <c:pt idx="820">
                    <c:v>00:07:00</c:v>
                  </c:pt>
                  <c:pt idx="821">
                    <c:v>00:08:00</c:v>
                  </c:pt>
                  <c:pt idx="822">
                    <c:v>00:09:00</c:v>
                  </c:pt>
                  <c:pt idx="823">
                    <c:v>00:10:00</c:v>
                  </c:pt>
                  <c:pt idx="824">
                    <c:v>00:11:00</c:v>
                  </c:pt>
                  <c:pt idx="825">
                    <c:v>00:12:00</c:v>
                  </c:pt>
                  <c:pt idx="826">
                    <c:v>00:13:00</c:v>
                  </c:pt>
                  <c:pt idx="827">
                    <c:v>00:14:00</c:v>
                  </c:pt>
                  <c:pt idx="828">
                    <c:v>00:15:00</c:v>
                  </c:pt>
                  <c:pt idx="829">
                    <c:v>00:16:00</c:v>
                  </c:pt>
                  <c:pt idx="830">
                    <c:v>00:17:00</c:v>
                  </c:pt>
                  <c:pt idx="831">
                    <c:v>00:18:00</c:v>
                  </c:pt>
                  <c:pt idx="832">
                    <c:v>00:19:00</c:v>
                  </c:pt>
                  <c:pt idx="833">
                    <c:v>00:20:00</c:v>
                  </c:pt>
                  <c:pt idx="834">
                    <c:v>00:21:00</c:v>
                  </c:pt>
                  <c:pt idx="835">
                    <c:v>00:22:00</c:v>
                  </c:pt>
                  <c:pt idx="836">
                    <c:v>00:23:00</c:v>
                  </c:pt>
                  <c:pt idx="837">
                    <c:v>00:24:00</c:v>
                  </c:pt>
                  <c:pt idx="838">
                    <c:v>00:25:00</c:v>
                  </c:pt>
                  <c:pt idx="839">
                    <c:v>00:26:00</c:v>
                  </c:pt>
                  <c:pt idx="840">
                    <c:v>00:27:00</c:v>
                  </c:pt>
                  <c:pt idx="841">
                    <c:v>00:28:00</c:v>
                  </c:pt>
                  <c:pt idx="842">
                    <c:v>00:29:00</c:v>
                  </c:pt>
                  <c:pt idx="843">
                    <c:v>00:30:00</c:v>
                  </c:pt>
                  <c:pt idx="844">
                    <c:v>00:31:00</c:v>
                  </c:pt>
                  <c:pt idx="845">
                    <c:v>00:32:00</c:v>
                  </c:pt>
                  <c:pt idx="846">
                    <c:v>00:33:00</c:v>
                  </c:pt>
                  <c:pt idx="847">
                    <c:v>00:34:00</c:v>
                  </c:pt>
                  <c:pt idx="848">
                    <c:v>00:35:00</c:v>
                  </c:pt>
                  <c:pt idx="849">
                    <c:v>00:36:00</c:v>
                  </c:pt>
                  <c:pt idx="850">
                    <c:v>00:37:00</c:v>
                  </c:pt>
                  <c:pt idx="851">
                    <c:v>00:38:00</c:v>
                  </c:pt>
                  <c:pt idx="852">
                    <c:v>00:39:00</c:v>
                  </c:pt>
                  <c:pt idx="853">
                    <c:v>00:40:00</c:v>
                  </c:pt>
                  <c:pt idx="854">
                    <c:v>00:41:00</c:v>
                  </c:pt>
                  <c:pt idx="855">
                    <c:v>00:42:00</c:v>
                  </c:pt>
                  <c:pt idx="856">
                    <c:v>00:43:00</c:v>
                  </c:pt>
                  <c:pt idx="857">
                    <c:v>00:44:00</c:v>
                  </c:pt>
                  <c:pt idx="858">
                    <c:v>00:45:00</c:v>
                  </c:pt>
                  <c:pt idx="859">
                    <c:v>00:46:00</c:v>
                  </c:pt>
                  <c:pt idx="860">
                    <c:v>00:47:00</c:v>
                  </c:pt>
                  <c:pt idx="861">
                    <c:v>00:48:00</c:v>
                  </c:pt>
                  <c:pt idx="862">
                    <c:v>00:49:00</c:v>
                  </c:pt>
                  <c:pt idx="863">
                    <c:v>00:50:00</c:v>
                  </c:pt>
                  <c:pt idx="864">
                    <c:v>00:51:00</c:v>
                  </c:pt>
                  <c:pt idx="865">
                    <c:v>00:52:00</c:v>
                  </c:pt>
                  <c:pt idx="866">
                    <c:v>00:53:00</c:v>
                  </c:pt>
                  <c:pt idx="867">
                    <c:v>00:54:00</c:v>
                  </c:pt>
                  <c:pt idx="868">
                    <c:v>00:55:00</c:v>
                  </c:pt>
                  <c:pt idx="869">
                    <c:v>00:56:00</c:v>
                  </c:pt>
                  <c:pt idx="870">
                    <c:v>00:57:00</c:v>
                  </c:pt>
                  <c:pt idx="871">
                    <c:v>00:58:00</c:v>
                  </c:pt>
                  <c:pt idx="872">
                    <c:v>00:59:00</c:v>
                  </c:pt>
                  <c:pt idx="873">
                    <c:v>01:00:00</c:v>
                  </c:pt>
                  <c:pt idx="874">
                    <c:v>01:01:00</c:v>
                  </c:pt>
                  <c:pt idx="875">
                    <c:v>01:02:00</c:v>
                  </c:pt>
                  <c:pt idx="876">
                    <c:v>01:03:00</c:v>
                  </c:pt>
                  <c:pt idx="877">
                    <c:v>01:04:00</c:v>
                  </c:pt>
                  <c:pt idx="878">
                    <c:v>01:05:00</c:v>
                  </c:pt>
                  <c:pt idx="879">
                    <c:v>01:06:00</c:v>
                  </c:pt>
                  <c:pt idx="880">
                    <c:v>01:07:00</c:v>
                  </c:pt>
                  <c:pt idx="881">
                    <c:v>01:08:00</c:v>
                  </c:pt>
                  <c:pt idx="882">
                    <c:v>01:09:00</c:v>
                  </c:pt>
                  <c:pt idx="883">
                    <c:v>01:10:00</c:v>
                  </c:pt>
                  <c:pt idx="884">
                    <c:v>01:11:00</c:v>
                  </c:pt>
                  <c:pt idx="885">
                    <c:v>01:12:00</c:v>
                  </c:pt>
                  <c:pt idx="886">
                    <c:v>01:13:00</c:v>
                  </c:pt>
                  <c:pt idx="887">
                    <c:v>01:14:00</c:v>
                  </c:pt>
                  <c:pt idx="888">
                    <c:v>01:15:00</c:v>
                  </c:pt>
                  <c:pt idx="889">
                    <c:v>01:16:00</c:v>
                  </c:pt>
                  <c:pt idx="890">
                    <c:v>01:17:00</c:v>
                  </c:pt>
                  <c:pt idx="891">
                    <c:v>01:18:00</c:v>
                  </c:pt>
                  <c:pt idx="892">
                    <c:v>01:19:00</c:v>
                  </c:pt>
                  <c:pt idx="893">
                    <c:v>01:20:00</c:v>
                  </c:pt>
                  <c:pt idx="894">
                    <c:v>01:21:00</c:v>
                  </c:pt>
                  <c:pt idx="895">
                    <c:v>01:22:00</c:v>
                  </c:pt>
                  <c:pt idx="896">
                    <c:v>01:23:00</c:v>
                  </c:pt>
                  <c:pt idx="897">
                    <c:v>01:24:00</c:v>
                  </c:pt>
                  <c:pt idx="898">
                    <c:v>01:25:00</c:v>
                  </c:pt>
                  <c:pt idx="899">
                    <c:v>01:26:00</c:v>
                  </c:pt>
                  <c:pt idx="900">
                    <c:v>01:27:00</c:v>
                  </c:pt>
                  <c:pt idx="901">
                    <c:v>01:28:00</c:v>
                  </c:pt>
                  <c:pt idx="902">
                    <c:v>01:29:00</c:v>
                  </c:pt>
                  <c:pt idx="903">
                    <c:v>01:30:00</c:v>
                  </c:pt>
                  <c:pt idx="904">
                    <c:v>01:31:00</c:v>
                  </c:pt>
                  <c:pt idx="905">
                    <c:v>01:32:00</c:v>
                  </c:pt>
                  <c:pt idx="906">
                    <c:v>01:33:00</c:v>
                  </c:pt>
                  <c:pt idx="907">
                    <c:v>01:34:00</c:v>
                  </c:pt>
                  <c:pt idx="908">
                    <c:v>01:35:00</c:v>
                  </c:pt>
                  <c:pt idx="909">
                    <c:v>01:36:00</c:v>
                  </c:pt>
                  <c:pt idx="910">
                    <c:v>01:37:00</c:v>
                  </c:pt>
                  <c:pt idx="911">
                    <c:v>01:38:00</c:v>
                  </c:pt>
                  <c:pt idx="912">
                    <c:v>01:39:00</c:v>
                  </c:pt>
                  <c:pt idx="913">
                    <c:v>01:40:00</c:v>
                  </c:pt>
                  <c:pt idx="914">
                    <c:v>01:41:00</c:v>
                  </c:pt>
                  <c:pt idx="915">
                    <c:v>01:42:00</c:v>
                  </c:pt>
                  <c:pt idx="916">
                    <c:v>01:43:00</c:v>
                  </c:pt>
                  <c:pt idx="917">
                    <c:v>01:44:00</c:v>
                  </c:pt>
                  <c:pt idx="918">
                    <c:v>01:45:00</c:v>
                  </c:pt>
                  <c:pt idx="919">
                    <c:v>01:46:00</c:v>
                  </c:pt>
                  <c:pt idx="920">
                    <c:v>01:47:00</c:v>
                  </c:pt>
                  <c:pt idx="921">
                    <c:v>01:48:00</c:v>
                  </c:pt>
                  <c:pt idx="922">
                    <c:v>01:49:00</c:v>
                  </c:pt>
                  <c:pt idx="923">
                    <c:v>01:50:00</c:v>
                  </c:pt>
                  <c:pt idx="924">
                    <c:v>01:51:00</c:v>
                  </c:pt>
                  <c:pt idx="925">
                    <c:v>01:52:00</c:v>
                  </c:pt>
                  <c:pt idx="926">
                    <c:v>01:53:00</c:v>
                  </c:pt>
                  <c:pt idx="927">
                    <c:v>01:54:00</c:v>
                  </c:pt>
                  <c:pt idx="928">
                    <c:v>01:55:00</c:v>
                  </c:pt>
                  <c:pt idx="929">
                    <c:v>01:56:00</c:v>
                  </c:pt>
                  <c:pt idx="930">
                    <c:v>01:57:00</c:v>
                  </c:pt>
                  <c:pt idx="931">
                    <c:v>01:58:00</c:v>
                  </c:pt>
                  <c:pt idx="932">
                    <c:v>01:59:00</c:v>
                  </c:pt>
                  <c:pt idx="933">
                    <c:v>02:00:00</c:v>
                  </c:pt>
                  <c:pt idx="934">
                    <c:v>02:01:00</c:v>
                  </c:pt>
                  <c:pt idx="935">
                    <c:v>02:02:00</c:v>
                  </c:pt>
                  <c:pt idx="936">
                    <c:v>02:03:00</c:v>
                  </c:pt>
                  <c:pt idx="937">
                    <c:v>02:04:00</c:v>
                  </c:pt>
                  <c:pt idx="938">
                    <c:v>02:05:00</c:v>
                  </c:pt>
                  <c:pt idx="939">
                    <c:v>02:06:00</c:v>
                  </c:pt>
                  <c:pt idx="940">
                    <c:v>02:07:00</c:v>
                  </c:pt>
                  <c:pt idx="941">
                    <c:v>02:08:00</c:v>
                  </c:pt>
                  <c:pt idx="942">
                    <c:v>02:09:00</c:v>
                  </c:pt>
                  <c:pt idx="943">
                    <c:v>02:10:00</c:v>
                  </c:pt>
                  <c:pt idx="944">
                    <c:v>02:11:00</c:v>
                  </c:pt>
                  <c:pt idx="945">
                    <c:v>02:12:00</c:v>
                  </c:pt>
                  <c:pt idx="946">
                    <c:v>02:13:00</c:v>
                  </c:pt>
                  <c:pt idx="947">
                    <c:v>02:14:00</c:v>
                  </c:pt>
                  <c:pt idx="948">
                    <c:v>02:15:00</c:v>
                  </c:pt>
                  <c:pt idx="949">
                    <c:v>02:16:00</c:v>
                  </c:pt>
                  <c:pt idx="950">
                    <c:v>02:17:00</c:v>
                  </c:pt>
                  <c:pt idx="951">
                    <c:v>02:18:00</c:v>
                  </c:pt>
                  <c:pt idx="952">
                    <c:v>02:19:00</c:v>
                  </c:pt>
                  <c:pt idx="953">
                    <c:v>02:20:00</c:v>
                  </c:pt>
                  <c:pt idx="954">
                    <c:v>02:21:00</c:v>
                  </c:pt>
                  <c:pt idx="955">
                    <c:v>02:22:00</c:v>
                  </c:pt>
                  <c:pt idx="956">
                    <c:v>02:23:00</c:v>
                  </c:pt>
                  <c:pt idx="957">
                    <c:v>02:24:00</c:v>
                  </c:pt>
                  <c:pt idx="958">
                    <c:v>02:25:00</c:v>
                  </c:pt>
                  <c:pt idx="959">
                    <c:v>02:26:00</c:v>
                  </c:pt>
                  <c:pt idx="960">
                    <c:v>02:27:00</c:v>
                  </c:pt>
                  <c:pt idx="961">
                    <c:v>02:28:00</c:v>
                  </c:pt>
                  <c:pt idx="962">
                    <c:v>02:29:00</c:v>
                  </c:pt>
                  <c:pt idx="963">
                    <c:v>02:30:00</c:v>
                  </c:pt>
                  <c:pt idx="964">
                    <c:v>02:31:00</c:v>
                  </c:pt>
                  <c:pt idx="965">
                    <c:v>02:32:00</c:v>
                  </c:pt>
                  <c:pt idx="966">
                    <c:v>02:33:00</c:v>
                  </c:pt>
                  <c:pt idx="967">
                    <c:v>02:34:00</c:v>
                  </c:pt>
                  <c:pt idx="968">
                    <c:v>02:35:00</c:v>
                  </c:pt>
                  <c:pt idx="969">
                    <c:v>02:36:00</c:v>
                  </c:pt>
                  <c:pt idx="970">
                    <c:v>02:37:00</c:v>
                  </c:pt>
                  <c:pt idx="971">
                    <c:v>02:38:00</c:v>
                  </c:pt>
                  <c:pt idx="972">
                    <c:v>02:39:00</c:v>
                  </c:pt>
                  <c:pt idx="973">
                    <c:v>02:40:00</c:v>
                  </c:pt>
                  <c:pt idx="974">
                    <c:v>02:41:00</c:v>
                  </c:pt>
                  <c:pt idx="975">
                    <c:v>02:42:00</c:v>
                  </c:pt>
                  <c:pt idx="976">
                    <c:v>02:43:00</c:v>
                  </c:pt>
                  <c:pt idx="977">
                    <c:v>02:44:00</c:v>
                  </c:pt>
                  <c:pt idx="978">
                    <c:v>02:45:00</c:v>
                  </c:pt>
                  <c:pt idx="979">
                    <c:v>02:46:00</c:v>
                  </c:pt>
                  <c:pt idx="980">
                    <c:v>02:47:00</c:v>
                  </c:pt>
                  <c:pt idx="981">
                    <c:v>02:48:00</c:v>
                  </c:pt>
                  <c:pt idx="982">
                    <c:v>02:49:00</c:v>
                  </c:pt>
                  <c:pt idx="983">
                    <c:v>02:50:00</c:v>
                  </c:pt>
                  <c:pt idx="984">
                    <c:v>02:51:00</c:v>
                  </c:pt>
                  <c:pt idx="985">
                    <c:v>02:52:00</c:v>
                  </c:pt>
                  <c:pt idx="986">
                    <c:v>02:53:00</c:v>
                  </c:pt>
                  <c:pt idx="987">
                    <c:v>02:54:00</c:v>
                  </c:pt>
                  <c:pt idx="988">
                    <c:v>02:55:00</c:v>
                  </c:pt>
                  <c:pt idx="989">
                    <c:v>02:56:00</c:v>
                  </c:pt>
                  <c:pt idx="990">
                    <c:v>02:57:00</c:v>
                  </c:pt>
                  <c:pt idx="991">
                    <c:v>02:58:00</c:v>
                  </c:pt>
                  <c:pt idx="992">
                    <c:v>02:59:00</c:v>
                  </c:pt>
                  <c:pt idx="993">
                    <c:v>03:00:00</c:v>
                  </c:pt>
                  <c:pt idx="994">
                    <c:v>03:01:00</c:v>
                  </c:pt>
                  <c:pt idx="995">
                    <c:v>03:02:00</c:v>
                  </c:pt>
                  <c:pt idx="996">
                    <c:v>03:03:00</c:v>
                  </c:pt>
                  <c:pt idx="997">
                    <c:v>03:04:00</c:v>
                  </c:pt>
                  <c:pt idx="998">
                    <c:v>03:05:00</c:v>
                  </c:pt>
                  <c:pt idx="999">
                    <c:v>03:06:00</c:v>
                  </c:pt>
                  <c:pt idx="1000">
                    <c:v>03:07:00</c:v>
                  </c:pt>
                  <c:pt idx="1001">
                    <c:v>03:08:00</c:v>
                  </c:pt>
                  <c:pt idx="1002">
                    <c:v>03:09:00</c:v>
                  </c:pt>
                  <c:pt idx="1003">
                    <c:v>03:10:00</c:v>
                  </c:pt>
                  <c:pt idx="1004">
                    <c:v>03:11:00</c:v>
                  </c:pt>
                  <c:pt idx="1005">
                    <c:v>03:12:00</c:v>
                  </c:pt>
                  <c:pt idx="1006">
                    <c:v>03:13:00</c:v>
                  </c:pt>
                  <c:pt idx="1007">
                    <c:v>03:14:00</c:v>
                  </c:pt>
                  <c:pt idx="1008">
                    <c:v>03:15:00</c:v>
                  </c:pt>
                  <c:pt idx="1009">
                    <c:v>03:16:00</c:v>
                  </c:pt>
                  <c:pt idx="1010">
                    <c:v>03:17:00</c:v>
                  </c:pt>
                  <c:pt idx="1011">
                    <c:v>03:18:00</c:v>
                  </c:pt>
                  <c:pt idx="1012">
                    <c:v>03:19:00</c:v>
                  </c:pt>
                  <c:pt idx="1013">
                    <c:v>03:20:00</c:v>
                  </c:pt>
                  <c:pt idx="1014">
                    <c:v>03:21:00</c:v>
                  </c:pt>
                  <c:pt idx="1015">
                    <c:v>03:22:00</c:v>
                  </c:pt>
                  <c:pt idx="1016">
                    <c:v>03:23:00</c:v>
                  </c:pt>
                  <c:pt idx="1017">
                    <c:v>03:24:00</c:v>
                  </c:pt>
                  <c:pt idx="1018">
                    <c:v>03:25:00</c:v>
                  </c:pt>
                  <c:pt idx="1019">
                    <c:v>03:26:00</c:v>
                  </c:pt>
                  <c:pt idx="1020">
                    <c:v>03:27:00</c:v>
                  </c:pt>
                  <c:pt idx="1021">
                    <c:v>03:28:00</c:v>
                  </c:pt>
                  <c:pt idx="1022">
                    <c:v>03:29:00</c:v>
                  </c:pt>
                  <c:pt idx="1023">
                    <c:v>03:30:00</c:v>
                  </c:pt>
                  <c:pt idx="1024">
                    <c:v>03:31:00</c:v>
                  </c:pt>
                  <c:pt idx="1025">
                    <c:v>03:32:00</c:v>
                  </c:pt>
                  <c:pt idx="1026">
                    <c:v>03:33:00</c:v>
                  </c:pt>
                  <c:pt idx="1027">
                    <c:v>03:34:00</c:v>
                  </c:pt>
                  <c:pt idx="1028">
                    <c:v>03:35:00</c:v>
                  </c:pt>
                  <c:pt idx="1029">
                    <c:v>03:36:00</c:v>
                  </c:pt>
                  <c:pt idx="1030">
                    <c:v>03:37:00</c:v>
                  </c:pt>
                  <c:pt idx="1031">
                    <c:v>03:38:00</c:v>
                  </c:pt>
                  <c:pt idx="1032">
                    <c:v>03:39:00</c:v>
                  </c:pt>
                  <c:pt idx="1033">
                    <c:v>03:40:00</c:v>
                  </c:pt>
                  <c:pt idx="1034">
                    <c:v>03:41:00</c:v>
                  </c:pt>
                  <c:pt idx="1035">
                    <c:v>03:42:00</c:v>
                  </c:pt>
                  <c:pt idx="1036">
                    <c:v>03:43:00</c:v>
                  </c:pt>
                  <c:pt idx="1037">
                    <c:v>03:44:00</c:v>
                  </c:pt>
                  <c:pt idx="1038">
                    <c:v>03:45:00</c:v>
                  </c:pt>
                  <c:pt idx="1039">
                    <c:v>03:46:00</c:v>
                  </c:pt>
                  <c:pt idx="1040">
                    <c:v>03:47:00</c:v>
                  </c:pt>
                  <c:pt idx="1041">
                    <c:v>03:48:00</c:v>
                  </c:pt>
                  <c:pt idx="1042">
                    <c:v>03:49:00</c:v>
                  </c:pt>
                  <c:pt idx="1043">
                    <c:v>03:50:00</c:v>
                  </c:pt>
                  <c:pt idx="1044">
                    <c:v>03:51:00</c:v>
                  </c:pt>
                  <c:pt idx="1045">
                    <c:v>03:52:00</c:v>
                  </c:pt>
                  <c:pt idx="1046">
                    <c:v>03:53:00</c:v>
                  </c:pt>
                  <c:pt idx="1047">
                    <c:v>03:54:00</c:v>
                  </c:pt>
                  <c:pt idx="1048">
                    <c:v>03:55:00</c:v>
                  </c:pt>
                  <c:pt idx="1049">
                    <c:v>03:56:00</c:v>
                  </c:pt>
                  <c:pt idx="1050">
                    <c:v>03:57:00</c:v>
                  </c:pt>
                  <c:pt idx="1051">
                    <c:v>03:58:00</c:v>
                  </c:pt>
                  <c:pt idx="1052">
                    <c:v>03:59:00</c:v>
                  </c:pt>
                  <c:pt idx="1053">
                    <c:v>04:00:00</c:v>
                  </c:pt>
                  <c:pt idx="1054">
                    <c:v>04:01:00</c:v>
                  </c:pt>
                  <c:pt idx="1055">
                    <c:v>04:02:00</c:v>
                  </c:pt>
                  <c:pt idx="1056">
                    <c:v>04:03:00</c:v>
                  </c:pt>
                  <c:pt idx="1057">
                    <c:v>04:04:00</c:v>
                  </c:pt>
                  <c:pt idx="1058">
                    <c:v>04:05:00</c:v>
                  </c:pt>
                  <c:pt idx="1059">
                    <c:v>04:06:00</c:v>
                  </c:pt>
                  <c:pt idx="1060">
                    <c:v>04:07:00</c:v>
                  </c:pt>
                  <c:pt idx="1061">
                    <c:v>04:08:00</c:v>
                  </c:pt>
                  <c:pt idx="1062">
                    <c:v>04:09:00</c:v>
                  </c:pt>
                  <c:pt idx="1063">
                    <c:v>04:10:00</c:v>
                  </c:pt>
                  <c:pt idx="1064">
                    <c:v>04:11:00</c:v>
                  </c:pt>
                  <c:pt idx="1065">
                    <c:v>04:12:00</c:v>
                  </c:pt>
                  <c:pt idx="1066">
                    <c:v>04:13:00</c:v>
                  </c:pt>
                  <c:pt idx="1067">
                    <c:v>04:14:00</c:v>
                  </c:pt>
                  <c:pt idx="1068">
                    <c:v>04:15:00</c:v>
                  </c:pt>
                  <c:pt idx="1069">
                    <c:v>04:16:00</c:v>
                  </c:pt>
                  <c:pt idx="1070">
                    <c:v>04:17:00</c:v>
                  </c:pt>
                  <c:pt idx="1071">
                    <c:v>04:18:00</c:v>
                  </c:pt>
                  <c:pt idx="1072">
                    <c:v>04:19:00</c:v>
                  </c:pt>
                  <c:pt idx="1073">
                    <c:v>04:20:00</c:v>
                  </c:pt>
                  <c:pt idx="1074">
                    <c:v>04:21:00</c:v>
                  </c:pt>
                  <c:pt idx="1075">
                    <c:v>04:22:00</c:v>
                  </c:pt>
                  <c:pt idx="1076">
                    <c:v>04:23:00</c:v>
                  </c:pt>
                  <c:pt idx="1077">
                    <c:v>04:24:00</c:v>
                  </c:pt>
                  <c:pt idx="1078">
                    <c:v>04:25:00</c:v>
                  </c:pt>
                  <c:pt idx="1079">
                    <c:v>04:26:00</c:v>
                  </c:pt>
                  <c:pt idx="1080">
                    <c:v>04:27:00</c:v>
                  </c:pt>
                  <c:pt idx="1081">
                    <c:v>04:28:00</c:v>
                  </c:pt>
                  <c:pt idx="1082">
                    <c:v>04:29:00</c:v>
                  </c:pt>
                  <c:pt idx="1083">
                    <c:v>04:30:00</c:v>
                  </c:pt>
                  <c:pt idx="1084">
                    <c:v>04:31:00</c:v>
                  </c:pt>
                  <c:pt idx="1085">
                    <c:v>04:32:00</c:v>
                  </c:pt>
                  <c:pt idx="1086">
                    <c:v>04:33:00</c:v>
                  </c:pt>
                  <c:pt idx="1087">
                    <c:v>04:34:00</c:v>
                  </c:pt>
                  <c:pt idx="1088">
                    <c:v>04:35:00</c:v>
                  </c:pt>
                  <c:pt idx="1089">
                    <c:v>04:36:00</c:v>
                  </c:pt>
                  <c:pt idx="1090">
                    <c:v>04:37:00</c:v>
                  </c:pt>
                  <c:pt idx="1091">
                    <c:v>04:38:00</c:v>
                  </c:pt>
                  <c:pt idx="1092">
                    <c:v>04:39:00</c:v>
                  </c:pt>
                  <c:pt idx="1093">
                    <c:v>04:40:00</c:v>
                  </c:pt>
                  <c:pt idx="1094">
                    <c:v>04:41:00</c:v>
                  </c:pt>
                  <c:pt idx="1095">
                    <c:v>04:42:00</c:v>
                  </c:pt>
                  <c:pt idx="1096">
                    <c:v>04:43:00</c:v>
                  </c:pt>
                  <c:pt idx="1097">
                    <c:v>04:44:00</c:v>
                  </c:pt>
                  <c:pt idx="1098">
                    <c:v>04:45:00</c:v>
                  </c:pt>
                  <c:pt idx="1099">
                    <c:v>04:46:00</c:v>
                  </c:pt>
                  <c:pt idx="1100">
                    <c:v>04:47:00</c:v>
                  </c:pt>
                  <c:pt idx="1101">
                    <c:v>04:48:00</c:v>
                  </c:pt>
                  <c:pt idx="1102">
                    <c:v>04:49:00</c:v>
                  </c:pt>
                  <c:pt idx="1103">
                    <c:v>04:50:00</c:v>
                  </c:pt>
                  <c:pt idx="1104">
                    <c:v>04:51:00</c:v>
                  </c:pt>
                  <c:pt idx="1105">
                    <c:v>04:52:00</c:v>
                  </c:pt>
                  <c:pt idx="1106">
                    <c:v>04:53:00</c:v>
                  </c:pt>
                  <c:pt idx="1107">
                    <c:v>04:54:00</c:v>
                  </c:pt>
                  <c:pt idx="1108">
                    <c:v>04:55:00</c:v>
                  </c:pt>
                  <c:pt idx="1109">
                    <c:v>04:56:00</c:v>
                  </c:pt>
                  <c:pt idx="1110">
                    <c:v>04:57:00</c:v>
                  </c:pt>
                  <c:pt idx="1111">
                    <c:v>04:58:00</c:v>
                  </c:pt>
                  <c:pt idx="1112">
                    <c:v>04:59:00</c:v>
                  </c:pt>
                  <c:pt idx="1113">
                    <c:v>05:00:00</c:v>
                  </c:pt>
                  <c:pt idx="1114">
                    <c:v>05:01:00</c:v>
                  </c:pt>
                  <c:pt idx="1115">
                    <c:v>05:02:00</c:v>
                  </c:pt>
                  <c:pt idx="1116">
                    <c:v>05:03:00</c:v>
                  </c:pt>
                  <c:pt idx="1117">
                    <c:v>05:04:00</c:v>
                  </c:pt>
                  <c:pt idx="1118">
                    <c:v>05:05:00</c:v>
                  </c:pt>
                  <c:pt idx="1119">
                    <c:v>05:06:00</c:v>
                  </c:pt>
                  <c:pt idx="1120">
                    <c:v>05:07:00</c:v>
                  </c:pt>
                  <c:pt idx="1121">
                    <c:v>05:08:00</c:v>
                  </c:pt>
                  <c:pt idx="1122">
                    <c:v>05:09:00</c:v>
                  </c:pt>
                  <c:pt idx="1123">
                    <c:v>05:10:00</c:v>
                  </c:pt>
                  <c:pt idx="1124">
                    <c:v>05:11:00</c:v>
                  </c:pt>
                  <c:pt idx="1125">
                    <c:v>05:12:00</c:v>
                  </c:pt>
                  <c:pt idx="1126">
                    <c:v>05:13:00</c:v>
                  </c:pt>
                  <c:pt idx="1127">
                    <c:v>05:14:00</c:v>
                  </c:pt>
                  <c:pt idx="1128">
                    <c:v>05:15:00</c:v>
                  </c:pt>
                  <c:pt idx="1129">
                    <c:v>05:16:00</c:v>
                  </c:pt>
                  <c:pt idx="1130">
                    <c:v>05:17:00</c:v>
                  </c:pt>
                  <c:pt idx="1131">
                    <c:v>05:18:00</c:v>
                  </c:pt>
                  <c:pt idx="1132">
                    <c:v>05:19:00</c:v>
                  </c:pt>
                  <c:pt idx="1133">
                    <c:v>05:20:00</c:v>
                  </c:pt>
                  <c:pt idx="1134">
                    <c:v>05:21:00</c:v>
                  </c:pt>
                  <c:pt idx="1135">
                    <c:v>05:22:00</c:v>
                  </c:pt>
                  <c:pt idx="1136">
                    <c:v>05:23:00</c:v>
                  </c:pt>
                  <c:pt idx="1137">
                    <c:v>05:24:00</c:v>
                  </c:pt>
                  <c:pt idx="1138">
                    <c:v>05:25:00</c:v>
                  </c:pt>
                  <c:pt idx="1139">
                    <c:v>05:26:00</c:v>
                  </c:pt>
                  <c:pt idx="1140">
                    <c:v>05:27:00</c:v>
                  </c:pt>
                  <c:pt idx="1141">
                    <c:v>05:28:00</c:v>
                  </c:pt>
                  <c:pt idx="1142">
                    <c:v>05:29:00</c:v>
                  </c:pt>
                  <c:pt idx="1143">
                    <c:v>05:30:00</c:v>
                  </c:pt>
                  <c:pt idx="1144">
                    <c:v>05:31:00</c:v>
                  </c:pt>
                  <c:pt idx="1145">
                    <c:v>05:32:00</c:v>
                  </c:pt>
                  <c:pt idx="1146">
                    <c:v>05:33:00</c:v>
                  </c:pt>
                  <c:pt idx="1147">
                    <c:v>05:34:00</c:v>
                  </c:pt>
                  <c:pt idx="1148">
                    <c:v>05:35:00</c:v>
                  </c:pt>
                  <c:pt idx="1149">
                    <c:v>05:36:00</c:v>
                  </c:pt>
                  <c:pt idx="1150">
                    <c:v>05:37:00</c:v>
                  </c:pt>
                  <c:pt idx="1151">
                    <c:v>05:38:00</c:v>
                  </c:pt>
                  <c:pt idx="1152">
                    <c:v>05:39:00</c:v>
                  </c:pt>
                  <c:pt idx="1153">
                    <c:v>05:40:00</c:v>
                  </c:pt>
                  <c:pt idx="1154">
                    <c:v>05:41:00</c:v>
                  </c:pt>
                  <c:pt idx="1155">
                    <c:v>05:42:00</c:v>
                  </c:pt>
                  <c:pt idx="1156">
                    <c:v>05:43:00</c:v>
                  </c:pt>
                  <c:pt idx="1157">
                    <c:v>05:44:00</c:v>
                  </c:pt>
                  <c:pt idx="1158">
                    <c:v>05:45:00</c:v>
                  </c:pt>
                  <c:pt idx="1159">
                    <c:v>05:46:00</c:v>
                  </c:pt>
                  <c:pt idx="1160">
                    <c:v>05:47:00</c:v>
                  </c:pt>
                  <c:pt idx="1161">
                    <c:v>05:48:00</c:v>
                  </c:pt>
                  <c:pt idx="1162">
                    <c:v>05:49:00</c:v>
                  </c:pt>
                  <c:pt idx="1163">
                    <c:v>05:50:00</c:v>
                  </c:pt>
                  <c:pt idx="1164">
                    <c:v>05:51:00</c:v>
                  </c:pt>
                  <c:pt idx="1165">
                    <c:v>05:52:00</c:v>
                  </c:pt>
                  <c:pt idx="1166">
                    <c:v>05:53:00</c:v>
                  </c:pt>
                  <c:pt idx="1167">
                    <c:v>05:54:00</c:v>
                  </c:pt>
                  <c:pt idx="1168">
                    <c:v>05:55:00</c:v>
                  </c:pt>
                  <c:pt idx="1169">
                    <c:v>05:56:00</c:v>
                  </c:pt>
                  <c:pt idx="1170">
                    <c:v>05:57:00</c:v>
                  </c:pt>
                  <c:pt idx="1171">
                    <c:v>05:58:00</c:v>
                  </c:pt>
                  <c:pt idx="1172">
                    <c:v>05:59:00</c:v>
                  </c:pt>
                  <c:pt idx="1173">
                    <c:v>06:00:00</c:v>
                  </c:pt>
                  <c:pt idx="1174">
                    <c:v>06:01:00</c:v>
                  </c:pt>
                  <c:pt idx="1175">
                    <c:v>06:02:00</c:v>
                  </c:pt>
                  <c:pt idx="1176">
                    <c:v>06:03:00</c:v>
                  </c:pt>
                  <c:pt idx="1177">
                    <c:v>06:04:00</c:v>
                  </c:pt>
                  <c:pt idx="1178">
                    <c:v>06:05:00</c:v>
                  </c:pt>
                  <c:pt idx="1179">
                    <c:v>06:06:00</c:v>
                  </c:pt>
                  <c:pt idx="1180">
                    <c:v>06:07:00</c:v>
                  </c:pt>
                  <c:pt idx="1181">
                    <c:v>06:08:00</c:v>
                  </c:pt>
                  <c:pt idx="1182">
                    <c:v>06:09:00</c:v>
                  </c:pt>
                  <c:pt idx="1183">
                    <c:v>06:10:00</c:v>
                  </c:pt>
                  <c:pt idx="1184">
                    <c:v>06:11:00</c:v>
                  </c:pt>
                  <c:pt idx="1185">
                    <c:v>06:12:00</c:v>
                  </c:pt>
                  <c:pt idx="1186">
                    <c:v>06:13:00</c:v>
                  </c:pt>
                  <c:pt idx="1187">
                    <c:v>06:14:00</c:v>
                  </c:pt>
                  <c:pt idx="1188">
                    <c:v>06:15:00</c:v>
                  </c:pt>
                  <c:pt idx="1189">
                    <c:v>06:16:00</c:v>
                  </c:pt>
                  <c:pt idx="1190">
                    <c:v>06:17:00</c:v>
                  </c:pt>
                  <c:pt idx="1191">
                    <c:v>06:18:00</c:v>
                  </c:pt>
                  <c:pt idx="1192">
                    <c:v>06:19:00</c:v>
                  </c:pt>
                  <c:pt idx="1193">
                    <c:v>06:20:00</c:v>
                  </c:pt>
                  <c:pt idx="1194">
                    <c:v>06:21:00</c:v>
                  </c:pt>
                  <c:pt idx="1195">
                    <c:v>06:22:00</c:v>
                  </c:pt>
                  <c:pt idx="1196">
                    <c:v>06:23:00</c:v>
                  </c:pt>
                  <c:pt idx="1197">
                    <c:v>06:24:00</c:v>
                  </c:pt>
                  <c:pt idx="1198">
                    <c:v>06:25:00</c:v>
                  </c:pt>
                  <c:pt idx="1199">
                    <c:v>06:26:00</c:v>
                  </c:pt>
                  <c:pt idx="1200">
                    <c:v>06:27:00</c:v>
                  </c:pt>
                  <c:pt idx="1201">
                    <c:v>06:28:00</c:v>
                  </c:pt>
                  <c:pt idx="1202">
                    <c:v>06:29:00</c:v>
                  </c:pt>
                  <c:pt idx="1203">
                    <c:v>06:30:00</c:v>
                  </c:pt>
                  <c:pt idx="1204">
                    <c:v>06:31:00</c:v>
                  </c:pt>
                  <c:pt idx="1205">
                    <c:v>06:32:00</c:v>
                  </c:pt>
                  <c:pt idx="1206">
                    <c:v>06:33:00</c:v>
                  </c:pt>
                  <c:pt idx="1207">
                    <c:v>06:34:00</c:v>
                  </c:pt>
                  <c:pt idx="1208">
                    <c:v>06:35:00</c:v>
                  </c:pt>
                  <c:pt idx="1209">
                    <c:v>06:36:00</c:v>
                  </c:pt>
                  <c:pt idx="1210">
                    <c:v>06:37:00</c:v>
                  </c:pt>
                  <c:pt idx="1211">
                    <c:v>06:38:00</c:v>
                  </c:pt>
                  <c:pt idx="1212">
                    <c:v>06:39:00</c:v>
                  </c:pt>
                  <c:pt idx="1213">
                    <c:v>06:40:00</c:v>
                  </c:pt>
                  <c:pt idx="1214">
                    <c:v>06:41:00</c:v>
                  </c:pt>
                  <c:pt idx="1215">
                    <c:v>06:42:00</c:v>
                  </c:pt>
                  <c:pt idx="1216">
                    <c:v>06:43:00</c:v>
                  </c:pt>
                  <c:pt idx="1217">
                    <c:v>06:44:00</c:v>
                  </c:pt>
                  <c:pt idx="1218">
                    <c:v>06:45:00</c:v>
                  </c:pt>
                  <c:pt idx="1219">
                    <c:v>06:46:00</c:v>
                  </c:pt>
                  <c:pt idx="1220">
                    <c:v>06:47:00</c:v>
                  </c:pt>
                  <c:pt idx="1221">
                    <c:v>06:48:00</c:v>
                  </c:pt>
                  <c:pt idx="1222">
                    <c:v>06:49:00</c:v>
                  </c:pt>
                  <c:pt idx="1223">
                    <c:v>06:50:00</c:v>
                  </c:pt>
                  <c:pt idx="1224">
                    <c:v>06:51:00</c:v>
                  </c:pt>
                  <c:pt idx="1225">
                    <c:v>06:52:00</c:v>
                  </c:pt>
                  <c:pt idx="1226">
                    <c:v>06:53:00</c:v>
                  </c:pt>
                  <c:pt idx="1227">
                    <c:v>06:54:00</c:v>
                  </c:pt>
                  <c:pt idx="1228">
                    <c:v>06:55:00</c:v>
                  </c:pt>
                  <c:pt idx="1229">
                    <c:v>06:56:00</c:v>
                  </c:pt>
                  <c:pt idx="1230">
                    <c:v>06:57:00</c:v>
                  </c:pt>
                  <c:pt idx="1231">
                    <c:v>06:58:00</c:v>
                  </c:pt>
                  <c:pt idx="1232">
                    <c:v>06:59:00</c:v>
                  </c:pt>
                  <c:pt idx="1233">
                    <c:v>07:00:00</c:v>
                  </c:pt>
                  <c:pt idx="1234">
                    <c:v>07:01:00</c:v>
                  </c:pt>
                  <c:pt idx="1235">
                    <c:v>07:02:00</c:v>
                  </c:pt>
                  <c:pt idx="1236">
                    <c:v>07:03:00</c:v>
                  </c:pt>
                  <c:pt idx="1237">
                    <c:v>07:04:00</c:v>
                  </c:pt>
                  <c:pt idx="1238">
                    <c:v>07:05:00</c:v>
                  </c:pt>
                  <c:pt idx="1239">
                    <c:v>07:06:00</c:v>
                  </c:pt>
                  <c:pt idx="1240">
                    <c:v>07:07:00</c:v>
                  </c:pt>
                  <c:pt idx="1241">
                    <c:v>07:08:00</c:v>
                  </c:pt>
                  <c:pt idx="1242">
                    <c:v>07:09:00</c:v>
                  </c:pt>
                  <c:pt idx="1243">
                    <c:v>07:10:00</c:v>
                  </c:pt>
                  <c:pt idx="1244">
                    <c:v>07:11:00</c:v>
                  </c:pt>
                  <c:pt idx="1245">
                    <c:v>07:12:00</c:v>
                  </c:pt>
                  <c:pt idx="1246">
                    <c:v>07:13:00</c:v>
                  </c:pt>
                  <c:pt idx="1247">
                    <c:v>07:14:00</c:v>
                  </c:pt>
                  <c:pt idx="1248">
                    <c:v>07:15:00</c:v>
                  </c:pt>
                  <c:pt idx="1249">
                    <c:v>07:16:00</c:v>
                  </c:pt>
                  <c:pt idx="1250">
                    <c:v>07:17:00</c:v>
                  </c:pt>
                  <c:pt idx="1251">
                    <c:v>07:18:00</c:v>
                  </c:pt>
                  <c:pt idx="1252">
                    <c:v>07:19:00</c:v>
                  </c:pt>
                  <c:pt idx="1253">
                    <c:v>07:20:00</c:v>
                  </c:pt>
                  <c:pt idx="1254">
                    <c:v>07:21:00</c:v>
                  </c:pt>
                  <c:pt idx="1255">
                    <c:v>07:22:00</c:v>
                  </c:pt>
                  <c:pt idx="1256">
                    <c:v>07:23:00</c:v>
                  </c:pt>
                  <c:pt idx="1257">
                    <c:v>07:24:00</c:v>
                  </c:pt>
                  <c:pt idx="1258">
                    <c:v>07:25:00</c:v>
                  </c:pt>
                  <c:pt idx="1259">
                    <c:v>07:26:00</c:v>
                  </c:pt>
                  <c:pt idx="1260">
                    <c:v>07:27:00</c:v>
                  </c:pt>
                  <c:pt idx="1261">
                    <c:v>07:28:00</c:v>
                  </c:pt>
                  <c:pt idx="1262">
                    <c:v>07:29:00</c:v>
                  </c:pt>
                  <c:pt idx="1263">
                    <c:v>07:30:00</c:v>
                  </c:pt>
                  <c:pt idx="1264">
                    <c:v>07:31:00</c:v>
                  </c:pt>
                  <c:pt idx="1265">
                    <c:v>07:32:00</c:v>
                  </c:pt>
                  <c:pt idx="1266">
                    <c:v>07:33:00</c:v>
                  </c:pt>
                  <c:pt idx="1267">
                    <c:v>07:34:00</c:v>
                  </c:pt>
                  <c:pt idx="1268">
                    <c:v>07:35:00</c:v>
                  </c:pt>
                  <c:pt idx="1269">
                    <c:v>07:36:00</c:v>
                  </c:pt>
                  <c:pt idx="1270">
                    <c:v>07:37:00</c:v>
                  </c:pt>
                  <c:pt idx="1271">
                    <c:v>07:38:00</c:v>
                  </c:pt>
                  <c:pt idx="1272">
                    <c:v>07:39:00</c:v>
                  </c:pt>
                  <c:pt idx="1273">
                    <c:v>07:40:00</c:v>
                  </c:pt>
                  <c:pt idx="1274">
                    <c:v>07:41:00</c:v>
                  </c:pt>
                  <c:pt idx="1275">
                    <c:v>07:42:00</c:v>
                  </c:pt>
                  <c:pt idx="1276">
                    <c:v>07:43:00</c:v>
                  </c:pt>
                  <c:pt idx="1277">
                    <c:v>07:44:00</c:v>
                  </c:pt>
                  <c:pt idx="1278">
                    <c:v>07:45:00</c:v>
                  </c:pt>
                  <c:pt idx="1279">
                    <c:v>07:46:00</c:v>
                  </c:pt>
                  <c:pt idx="1280">
                    <c:v>07:47:00</c:v>
                  </c:pt>
                  <c:pt idx="1281">
                    <c:v>07:48:00</c:v>
                  </c:pt>
                  <c:pt idx="1282">
                    <c:v>07:49:00</c:v>
                  </c:pt>
                  <c:pt idx="1283">
                    <c:v>07:50:00</c:v>
                  </c:pt>
                  <c:pt idx="1284">
                    <c:v>07:51:00</c:v>
                  </c:pt>
                  <c:pt idx="1285">
                    <c:v>07:52:00</c:v>
                  </c:pt>
                  <c:pt idx="1286">
                    <c:v>07:53:00</c:v>
                  </c:pt>
                  <c:pt idx="1287">
                    <c:v>07:54:00</c:v>
                  </c:pt>
                  <c:pt idx="1288">
                    <c:v>07:55:00</c:v>
                  </c:pt>
                  <c:pt idx="1289">
                    <c:v>07:56:00</c:v>
                  </c:pt>
                  <c:pt idx="1290">
                    <c:v>07:57:00</c:v>
                  </c:pt>
                  <c:pt idx="1291">
                    <c:v>07:58:00</c:v>
                  </c:pt>
                  <c:pt idx="1292">
                    <c:v>07:59:00</c:v>
                  </c:pt>
                  <c:pt idx="1293">
                    <c:v>08:00:00</c:v>
                  </c:pt>
                  <c:pt idx="1294">
                    <c:v>08:01:00</c:v>
                  </c:pt>
                  <c:pt idx="1295">
                    <c:v>08:02:00</c:v>
                  </c:pt>
                  <c:pt idx="1296">
                    <c:v>08:03:00</c:v>
                  </c:pt>
                  <c:pt idx="1297">
                    <c:v>08:04:00</c:v>
                  </c:pt>
                  <c:pt idx="1298">
                    <c:v>08:05:00</c:v>
                  </c:pt>
                  <c:pt idx="1299">
                    <c:v>08:06:00</c:v>
                  </c:pt>
                  <c:pt idx="1300">
                    <c:v>08:07:00</c:v>
                  </c:pt>
                  <c:pt idx="1301">
                    <c:v>08:08:00</c:v>
                  </c:pt>
                  <c:pt idx="1302">
                    <c:v>08:09:00</c:v>
                  </c:pt>
                  <c:pt idx="1303">
                    <c:v>08:10:00</c:v>
                  </c:pt>
                  <c:pt idx="1304">
                    <c:v>08:11:00</c:v>
                  </c:pt>
                  <c:pt idx="1305">
                    <c:v>08:12:00</c:v>
                  </c:pt>
                  <c:pt idx="1306">
                    <c:v>08:13:00</c:v>
                  </c:pt>
                  <c:pt idx="1307">
                    <c:v>08:14:00</c:v>
                  </c:pt>
                  <c:pt idx="1308">
                    <c:v>08:15:00</c:v>
                  </c:pt>
                  <c:pt idx="1309">
                    <c:v>08:16:00</c:v>
                  </c:pt>
                  <c:pt idx="1310">
                    <c:v>08:17:00</c:v>
                  </c:pt>
                  <c:pt idx="1311">
                    <c:v>08:18:00</c:v>
                  </c:pt>
                  <c:pt idx="1312">
                    <c:v>08:19:00</c:v>
                  </c:pt>
                  <c:pt idx="1313">
                    <c:v>08:20:00</c:v>
                  </c:pt>
                  <c:pt idx="1314">
                    <c:v>08:21:00</c:v>
                  </c:pt>
                  <c:pt idx="1315">
                    <c:v>08:22:00</c:v>
                  </c:pt>
                  <c:pt idx="1316">
                    <c:v>08:23:00</c:v>
                  </c:pt>
                  <c:pt idx="1317">
                    <c:v>08:24:00</c:v>
                  </c:pt>
                  <c:pt idx="1318">
                    <c:v>08:25:00</c:v>
                  </c:pt>
                  <c:pt idx="1319">
                    <c:v>08:26:00</c:v>
                  </c:pt>
                  <c:pt idx="1320">
                    <c:v>08:27:00</c:v>
                  </c:pt>
                  <c:pt idx="1321">
                    <c:v>08:28:00</c:v>
                  </c:pt>
                  <c:pt idx="1322">
                    <c:v>08:29:00</c:v>
                  </c:pt>
                  <c:pt idx="1323">
                    <c:v>08:30:00</c:v>
                  </c:pt>
                  <c:pt idx="1324">
                    <c:v>08:31:00</c:v>
                  </c:pt>
                  <c:pt idx="1325">
                    <c:v>08:32:00</c:v>
                  </c:pt>
                  <c:pt idx="1326">
                    <c:v>08:33:00</c:v>
                  </c:pt>
                  <c:pt idx="1327">
                    <c:v>08:34:00</c:v>
                  </c:pt>
                  <c:pt idx="1328">
                    <c:v>08:35:00</c:v>
                  </c:pt>
                  <c:pt idx="1329">
                    <c:v>08:36:00</c:v>
                  </c:pt>
                  <c:pt idx="1330">
                    <c:v>08:37:00</c:v>
                  </c:pt>
                  <c:pt idx="1331">
                    <c:v>08:38:00</c:v>
                  </c:pt>
                  <c:pt idx="1332">
                    <c:v>08:39:00</c:v>
                  </c:pt>
                  <c:pt idx="1333">
                    <c:v>08:40:00</c:v>
                  </c:pt>
                  <c:pt idx="1334">
                    <c:v>08:41:00</c:v>
                  </c:pt>
                  <c:pt idx="1335">
                    <c:v>08:42:00</c:v>
                  </c:pt>
                  <c:pt idx="1336">
                    <c:v>08:43:00</c:v>
                  </c:pt>
                  <c:pt idx="1337">
                    <c:v>08:44:00</c:v>
                  </c:pt>
                  <c:pt idx="1338">
                    <c:v>08:45:00</c:v>
                  </c:pt>
                  <c:pt idx="1339">
                    <c:v>08:46:00</c:v>
                  </c:pt>
                  <c:pt idx="1340">
                    <c:v>08:47:00</c:v>
                  </c:pt>
                  <c:pt idx="1341">
                    <c:v>08:48:00</c:v>
                  </c:pt>
                  <c:pt idx="1342">
                    <c:v>08:49:00</c:v>
                  </c:pt>
                  <c:pt idx="1343">
                    <c:v>08:50:00</c:v>
                  </c:pt>
                  <c:pt idx="1344">
                    <c:v>08:51:00</c:v>
                  </c:pt>
                  <c:pt idx="1345">
                    <c:v>08:52:00</c:v>
                  </c:pt>
                  <c:pt idx="1346">
                    <c:v>08:53:00</c:v>
                  </c:pt>
                  <c:pt idx="1347">
                    <c:v>08:54:00</c:v>
                  </c:pt>
                  <c:pt idx="1348">
                    <c:v>08:55:00</c:v>
                  </c:pt>
                  <c:pt idx="1349">
                    <c:v>08:56:00</c:v>
                  </c:pt>
                  <c:pt idx="1350">
                    <c:v>08:57:00</c:v>
                  </c:pt>
                  <c:pt idx="1351">
                    <c:v>08:58:00</c:v>
                  </c:pt>
                  <c:pt idx="1352">
                    <c:v>08:59:00</c:v>
                  </c:pt>
                  <c:pt idx="1353">
                    <c:v>09:00:00</c:v>
                  </c:pt>
                  <c:pt idx="1354">
                    <c:v>09:01:00</c:v>
                  </c:pt>
                  <c:pt idx="1355">
                    <c:v>09:02:00</c:v>
                  </c:pt>
                  <c:pt idx="1356">
                    <c:v>09:03:00</c:v>
                  </c:pt>
                  <c:pt idx="1357">
                    <c:v>09:04:00</c:v>
                  </c:pt>
                  <c:pt idx="1358">
                    <c:v>09:05:00</c:v>
                  </c:pt>
                  <c:pt idx="1359">
                    <c:v>09:06:00</c:v>
                  </c:pt>
                  <c:pt idx="1360">
                    <c:v>09:07:00</c:v>
                  </c:pt>
                  <c:pt idx="1361">
                    <c:v>09:08:00</c:v>
                  </c:pt>
                  <c:pt idx="1362">
                    <c:v>09:09:00</c:v>
                  </c:pt>
                  <c:pt idx="1363">
                    <c:v>09:10:00</c:v>
                  </c:pt>
                  <c:pt idx="1364">
                    <c:v>09:11:00</c:v>
                  </c:pt>
                  <c:pt idx="1365">
                    <c:v>09:12:00</c:v>
                  </c:pt>
                  <c:pt idx="1366">
                    <c:v>09:13:00</c:v>
                  </c:pt>
                  <c:pt idx="1367">
                    <c:v>09:14:00</c:v>
                  </c:pt>
                  <c:pt idx="1368">
                    <c:v>09:15:00</c:v>
                  </c:pt>
                  <c:pt idx="1369">
                    <c:v>09:16:00</c:v>
                  </c:pt>
                  <c:pt idx="1370">
                    <c:v>09:17:00</c:v>
                  </c:pt>
                  <c:pt idx="1371">
                    <c:v>09:18:00</c:v>
                  </c:pt>
                  <c:pt idx="1372">
                    <c:v>09:19:00</c:v>
                  </c:pt>
                  <c:pt idx="1373">
                    <c:v>09:20:00</c:v>
                  </c:pt>
                  <c:pt idx="1374">
                    <c:v>09:21:00</c:v>
                  </c:pt>
                  <c:pt idx="1375">
                    <c:v>09:22:00</c:v>
                  </c:pt>
                  <c:pt idx="1376">
                    <c:v>09:23:00</c:v>
                  </c:pt>
                  <c:pt idx="1377">
                    <c:v>09:24:00</c:v>
                  </c:pt>
                  <c:pt idx="1378">
                    <c:v>09:25:00</c:v>
                  </c:pt>
                  <c:pt idx="1379">
                    <c:v>09:26:00</c:v>
                  </c:pt>
                  <c:pt idx="1380">
                    <c:v>09:27:00</c:v>
                  </c:pt>
                  <c:pt idx="1381">
                    <c:v>09:28:00</c:v>
                  </c:pt>
                  <c:pt idx="1382">
                    <c:v>09:29:00</c:v>
                  </c:pt>
                  <c:pt idx="1383">
                    <c:v>09:30:00</c:v>
                  </c:pt>
                  <c:pt idx="1384">
                    <c:v>09:31:00</c:v>
                  </c:pt>
                  <c:pt idx="1385">
                    <c:v>09:32:00</c:v>
                  </c:pt>
                  <c:pt idx="1386">
                    <c:v>09:33:00</c:v>
                  </c:pt>
                  <c:pt idx="1387">
                    <c:v>09:34:00</c:v>
                  </c:pt>
                  <c:pt idx="1388">
                    <c:v>09:35:00</c:v>
                  </c:pt>
                  <c:pt idx="1389">
                    <c:v>09:36:00</c:v>
                  </c:pt>
                  <c:pt idx="1390">
                    <c:v>09:37:00</c:v>
                  </c:pt>
                  <c:pt idx="1391">
                    <c:v>09:38:00</c:v>
                  </c:pt>
                  <c:pt idx="1392">
                    <c:v>09:39:00</c:v>
                  </c:pt>
                  <c:pt idx="1393">
                    <c:v>09:40:00</c:v>
                  </c:pt>
                  <c:pt idx="1394">
                    <c:v>09:41:00</c:v>
                  </c:pt>
                  <c:pt idx="1395">
                    <c:v>09:42:00</c:v>
                  </c:pt>
                  <c:pt idx="1396">
                    <c:v>09:43:00</c:v>
                  </c:pt>
                  <c:pt idx="1397">
                    <c:v>09:44:00</c:v>
                  </c:pt>
                  <c:pt idx="1398">
                    <c:v>09:45:00</c:v>
                  </c:pt>
                  <c:pt idx="1399">
                    <c:v>09:46:00</c:v>
                  </c:pt>
                  <c:pt idx="1400">
                    <c:v>09:47:00</c:v>
                  </c:pt>
                  <c:pt idx="1401">
                    <c:v>09:48:00</c:v>
                  </c:pt>
                  <c:pt idx="1402">
                    <c:v>09:49:00</c:v>
                  </c:pt>
                  <c:pt idx="1403">
                    <c:v>09:50:00</c:v>
                  </c:pt>
                  <c:pt idx="1404">
                    <c:v>09:51:00</c:v>
                  </c:pt>
                  <c:pt idx="1405">
                    <c:v>09:52:00</c:v>
                  </c:pt>
                  <c:pt idx="1406">
                    <c:v>09:53:00</c:v>
                  </c:pt>
                  <c:pt idx="1407">
                    <c:v>09:54:00</c:v>
                  </c:pt>
                  <c:pt idx="1408">
                    <c:v>09:55:00</c:v>
                  </c:pt>
                  <c:pt idx="1409">
                    <c:v>09:56:00</c:v>
                  </c:pt>
                  <c:pt idx="1410">
                    <c:v>09:57:00</c:v>
                  </c:pt>
                  <c:pt idx="1411">
                    <c:v>09:58:00</c:v>
                  </c:pt>
                  <c:pt idx="1412">
                    <c:v>09:59:00</c:v>
                  </c:pt>
                  <c:pt idx="1413">
                    <c:v>10:00:00</c:v>
                  </c:pt>
                  <c:pt idx="1414">
                    <c:v>10:01:00</c:v>
                  </c:pt>
                  <c:pt idx="1415">
                    <c:v>10:02:00</c:v>
                  </c:pt>
                  <c:pt idx="1416">
                    <c:v>10:03:00</c:v>
                  </c:pt>
                  <c:pt idx="1417">
                    <c:v>10:04:00</c:v>
                  </c:pt>
                  <c:pt idx="1418">
                    <c:v>10:05:00</c:v>
                  </c:pt>
                  <c:pt idx="1419">
                    <c:v>10:06:00</c:v>
                  </c:pt>
                  <c:pt idx="1420">
                    <c:v>10:07:00</c:v>
                  </c:pt>
                  <c:pt idx="1421">
                    <c:v>10:08:00</c:v>
                  </c:pt>
                  <c:pt idx="1422">
                    <c:v>10:09:00</c:v>
                  </c:pt>
                  <c:pt idx="1423">
                    <c:v>10:10:00</c:v>
                  </c:pt>
                  <c:pt idx="1424">
                    <c:v>10:11:00</c:v>
                  </c:pt>
                  <c:pt idx="1425">
                    <c:v>10:12:00</c:v>
                  </c:pt>
                  <c:pt idx="1426">
                    <c:v>10:13:00</c:v>
                  </c:pt>
                  <c:pt idx="1427">
                    <c:v>10:14:00</c:v>
                  </c:pt>
                  <c:pt idx="1428">
                    <c:v>10:15:00</c:v>
                  </c:pt>
                  <c:pt idx="1429">
                    <c:v>10:16:00</c:v>
                  </c:pt>
                  <c:pt idx="1430">
                    <c:v>10:17:00</c:v>
                  </c:pt>
                  <c:pt idx="1431">
                    <c:v>10:18:00</c:v>
                  </c:pt>
                  <c:pt idx="1432">
                    <c:v>10:19:00</c:v>
                  </c:pt>
                  <c:pt idx="1433">
                    <c:v>10:20:00</c:v>
                  </c:pt>
                  <c:pt idx="1434">
                    <c:v>10:21:00</c:v>
                  </c:pt>
                  <c:pt idx="1435">
                    <c:v>10:22:00</c:v>
                  </c:pt>
                  <c:pt idx="1436">
                    <c:v>10:23:00</c:v>
                  </c:pt>
                  <c:pt idx="1437">
                    <c:v>10:24:00</c:v>
                  </c:pt>
                  <c:pt idx="1438">
                    <c:v>10:25:00</c:v>
                  </c:pt>
                </c:lvl>
                <c:lvl>
                  <c:pt idx="0">
                    <c:v>28/6/2016</c:v>
                  </c:pt>
                  <c:pt idx="1">
                    <c:v>28/6/2016</c:v>
                  </c:pt>
                  <c:pt idx="2">
                    <c:v>28/6/2016</c:v>
                  </c:pt>
                  <c:pt idx="3">
                    <c:v>28/6/2016</c:v>
                  </c:pt>
                  <c:pt idx="4">
                    <c:v>28/6/2016</c:v>
                  </c:pt>
                  <c:pt idx="5">
                    <c:v>28/6/2016</c:v>
                  </c:pt>
                  <c:pt idx="6">
                    <c:v>28/6/2016</c:v>
                  </c:pt>
                  <c:pt idx="7">
                    <c:v>28/6/2016</c:v>
                  </c:pt>
                  <c:pt idx="8">
                    <c:v>28/6/2016</c:v>
                  </c:pt>
                  <c:pt idx="9">
                    <c:v>28/6/2016</c:v>
                  </c:pt>
                  <c:pt idx="10">
                    <c:v>28/6/2016</c:v>
                  </c:pt>
                  <c:pt idx="11">
                    <c:v>28/6/2016</c:v>
                  </c:pt>
                  <c:pt idx="12">
                    <c:v>28/6/2016</c:v>
                  </c:pt>
                  <c:pt idx="13">
                    <c:v>28/6/2016</c:v>
                  </c:pt>
                  <c:pt idx="14">
                    <c:v>28/6/2016</c:v>
                  </c:pt>
                  <c:pt idx="15">
                    <c:v>28/6/2016</c:v>
                  </c:pt>
                  <c:pt idx="16">
                    <c:v>28/6/2016</c:v>
                  </c:pt>
                  <c:pt idx="17">
                    <c:v>28/6/2016</c:v>
                  </c:pt>
                  <c:pt idx="18">
                    <c:v>28/6/2016</c:v>
                  </c:pt>
                  <c:pt idx="19">
                    <c:v>28/6/2016</c:v>
                  </c:pt>
                  <c:pt idx="20">
                    <c:v>28/6/2016</c:v>
                  </c:pt>
                  <c:pt idx="21">
                    <c:v>28/6/2016</c:v>
                  </c:pt>
                  <c:pt idx="22">
                    <c:v>28/6/2016</c:v>
                  </c:pt>
                  <c:pt idx="23">
                    <c:v>28/6/2016</c:v>
                  </c:pt>
                  <c:pt idx="24">
                    <c:v>28/6/2016</c:v>
                  </c:pt>
                  <c:pt idx="25">
                    <c:v>28/6/2016</c:v>
                  </c:pt>
                  <c:pt idx="26">
                    <c:v>28/6/2016</c:v>
                  </c:pt>
                  <c:pt idx="27">
                    <c:v>28/6/2016</c:v>
                  </c:pt>
                  <c:pt idx="28">
                    <c:v>28/6/2016</c:v>
                  </c:pt>
                  <c:pt idx="29">
                    <c:v>28/6/2016</c:v>
                  </c:pt>
                  <c:pt idx="30">
                    <c:v>28/6/2016</c:v>
                  </c:pt>
                  <c:pt idx="31">
                    <c:v>28/6/2016</c:v>
                  </c:pt>
                  <c:pt idx="32">
                    <c:v>28/6/2016</c:v>
                  </c:pt>
                  <c:pt idx="33">
                    <c:v>28/6/2016</c:v>
                  </c:pt>
                  <c:pt idx="34">
                    <c:v>28/6/2016</c:v>
                  </c:pt>
                  <c:pt idx="35">
                    <c:v>28/6/2016</c:v>
                  </c:pt>
                  <c:pt idx="36">
                    <c:v>28/6/2016</c:v>
                  </c:pt>
                  <c:pt idx="37">
                    <c:v>28/6/2016</c:v>
                  </c:pt>
                  <c:pt idx="38">
                    <c:v>28/6/2016</c:v>
                  </c:pt>
                  <c:pt idx="39">
                    <c:v>28/6/2016</c:v>
                  </c:pt>
                  <c:pt idx="40">
                    <c:v>28/6/2016</c:v>
                  </c:pt>
                  <c:pt idx="41">
                    <c:v>28/6/2016</c:v>
                  </c:pt>
                  <c:pt idx="42">
                    <c:v>28/6/2016</c:v>
                  </c:pt>
                  <c:pt idx="43">
                    <c:v>28/6/2016</c:v>
                  </c:pt>
                  <c:pt idx="44">
                    <c:v>28/6/2016</c:v>
                  </c:pt>
                  <c:pt idx="45">
                    <c:v>28/6/2016</c:v>
                  </c:pt>
                  <c:pt idx="46">
                    <c:v>28/6/2016</c:v>
                  </c:pt>
                  <c:pt idx="47">
                    <c:v>28/6/2016</c:v>
                  </c:pt>
                  <c:pt idx="48">
                    <c:v>28/6/2016</c:v>
                  </c:pt>
                  <c:pt idx="49">
                    <c:v>28/6/2016</c:v>
                  </c:pt>
                  <c:pt idx="50">
                    <c:v>28/6/2016</c:v>
                  </c:pt>
                  <c:pt idx="51">
                    <c:v>28/6/2016</c:v>
                  </c:pt>
                  <c:pt idx="52">
                    <c:v>28/6/2016</c:v>
                  </c:pt>
                  <c:pt idx="53">
                    <c:v>28/6/2016</c:v>
                  </c:pt>
                  <c:pt idx="54">
                    <c:v>28/6/2016</c:v>
                  </c:pt>
                  <c:pt idx="55">
                    <c:v>28/6/2016</c:v>
                  </c:pt>
                  <c:pt idx="56">
                    <c:v>28/6/2016</c:v>
                  </c:pt>
                  <c:pt idx="57">
                    <c:v>28/6/2016</c:v>
                  </c:pt>
                  <c:pt idx="58">
                    <c:v>28/6/2016</c:v>
                  </c:pt>
                  <c:pt idx="59">
                    <c:v>28/6/2016</c:v>
                  </c:pt>
                  <c:pt idx="60">
                    <c:v>28/6/2016</c:v>
                  </c:pt>
                  <c:pt idx="61">
                    <c:v>28/6/2016</c:v>
                  </c:pt>
                  <c:pt idx="62">
                    <c:v>28/6/2016</c:v>
                  </c:pt>
                  <c:pt idx="63">
                    <c:v>28/6/2016</c:v>
                  </c:pt>
                  <c:pt idx="64">
                    <c:v>28/6/2016</c:v>
                  </c:pt>
                  <c:pt idx="65">
                    <c:v>28/6/2016</c:v>
                  </c:pt>
                  <c:pt idx="66">
                    <c:v>28/6/2016</c:v>
                  </c:pt>
                  <c:pt idx="67">
                    <c:v>28/6/2016</c:v>
                  </c:pt>
                  <c:pt idx="68">
                    <c:v>28/6/2016</c:v>
                  </c:pt>
                  <c:pt idx="69">
                    <c:v>28/6/2016</c:v>
                  </c:pt>
                  <c:pt idx="70">
                    <c:v>28/6/2016</c:v>
                  </c:pt>
                  <c:pt idx="71">
                    <c:v>28/6/2016</c:v>
                  </c:pt>
                  <c:pt idx="72">
                    <c:v>28/6/2016</c:v>
                  </c:pt>
                  <c:pt idx="73">
                    <c:v>28/6/2016</c:v>
                  </c:pt>
                  <c:pt idx="74">
                    <c:v>28/6/2016</c:v>
                  </c:pt>
                  <c:pt idx="75">
                    <c:v>28/6/2016</c:v>
                  </c:pt>
                  <c:pt idx="76">
                    <c:v>28/6/2016</c:v>
                  </c:pt>
                  <c:pt idx="77">
                    <c:v>28/6/2016</c:v>
                  </c:pt>
                  <c:pt idx="78">
                    <c:v>28/6/2016</c:v>
                  </c:pt>
                  <c:pt idx="79">
                    <c:v>28/6/2016</c:v>
                  </c:pt>
                  <c:pt idx="80">
                    <c:v>28/6/2016</c:v>
                  </c:pt>
                  <c:pt idx="81">
                    <c:v>28/6/2016</c:v>
                  </c:pt>
                  <c:pt idx="82">
                    <c:v>28/6/2016</c:v>
                  </c:pt>
                  <c:pt idx="83">
                    <c:v>28/6/2016</c:v>
                  </c:pt>
                  <c:pt idx="84">
                    <c:v>28/6/2016</c:v>
                  </c:pt>
                  <c:pt idx="85">
                    <c:v>28/6/2016</c:v>
                  </c:pt>
                  <c:pt idx="86">
                    <c:v>28/6/2016</c:v>
                  </c:pt>
                  <c:pt idx="87">
                    <c:v>28/6/2016</c:v>
                  </c:pt>
                  <c:pt idx="88">
                    <c:v>28/6/2016</c:v>
                  </c:pt>
                  <c:pt idx="89">
                    <c:v>28/6/2016</c:v>
                  </c:pt>
                  <c:pt idx="90">
                    <c:v>28/6/2016</c:v>
                  </c:pt>
                  <c:pt idx="91">
                    <c:v>28/6/2016</c:v>
                  </c:pt>
                  <c:pt idx="92">
                    <c:v>28/6/2016</c:v>
                  </c:pt>
                  <c:pt idx="93">
                    <c:v>28/6/2016</c:v>
                  </c:pt>
                  <c:pt idx="94">
                    <c:v>28/6/2016</c:v>
                  </c:pt>
                  <c:pt idx="95">
                    <c:v>28/6/2016</c:v>
                  </c:pt>
                  <c:pt idx="96">
                    <c:v>28/6/2016</c:v>
                  </c:pt>
                  <c:pt idx="97">
                    <c:v>28/6/2016</c:v>
                  </c:pt>
                  <c:pt idx="98">
                    <c:v>28/6/2016</c:v>
                  </c:pt>
                  <c:pt idx="99">
                    <c:v>28/6/2016</c:v>
                  </c:pt>
                  <c:pt idx="100">
                    <c:v>28/6/2016</c:v>
                  </c:pt>
                  <c:pt idx="101">
                    <c:v>28/6/2016</c:v>
                  </c:pt>
                  <c:pt idx="102">
                    <c:v>28/6/2016</c:v>
                  </c:pt>
                  <c:pt idx="103">
                    <c:v>28/6/2016</c:v>
                  </c:pt>
                  <c:pt idx="104">
                    <c:v>28/6/2016</c:v>
                  </c:pt>
                  <c:pt idx="105">
                    <c:v>28/6/2016</c:v>
                  </c:pt>
                  <c:pt idx="106">
                    <c:v>28/6/2016</c:v>
                  </c:pt>
                  <c:pt idx="107">
                    <c:v>28/6/2016</c:v>
                  </c:pt>
                  <c:pt idx="108">
                    <c:v>28/6/2016</c:v>
                  </c:pt>
                  <c:pt idx="109">
                    <c:v>28/6/2016</c:v>
                  </c:pt>
                  <c:pt idx="110">
                    <c:v>28/6/2016</c:v>
                  </c:pt>
                  <c:pt idx="111">
                    <c:v>28/6/2016</c:v>
                  </c:pt>
                  <c:pt idx="112">
                    <c:v>28/6/2016</c:v>
                  </c:pt>
                  <c:pt idx="113">
                    <c:v>28/6/2016</c:v>
                  </c:pt>
                  <c:pt idx="114">
                    <c:v>28/6/2016</c:v>
                  </c:pt>
                  <c:pt idx="115">
                    <c:v>28/6/2016</c:v>
                  </c:pt>
                  <c:pt idx="116">
                    <c:v>28/6/2016</c:v>
                  </c:pt>
                  <c:pt idx="117">
                    <c:v>28/6/2016</c:v>
                  </c:pt>
                  <c:pt idx="118">
                    <c:v>28/6/2016</c:v>
                  </c:pt>
                  <c:pt idx="119">
                    <c:v>28/6/2016</c:v>
                  </c:pt>
                  <c:pt idx="120">
                    <c:v>28/6/2016</c:v>
                  </c:pt>
                  <c:pt idx="121">
                    <c:v>28/6/2016</c:v>
                  </c:pt>
                  <c:pt idx="122">
                    <c:v>28/6/2016</c:v>
                  </c:pt>
                  <c:pt idx="123">
                    <c:v>28/6/2016</c:v>
                  </c:pt>
                  <c:pt idx="124">
                    <c:v>28/6/2016</c:v>
                  </c:pt>
                  <c:pt idx="125">
                    <c:v>28/6/2016</c:v>
                  </c:pt>
                  <c:pt idx="126">
                    <c:v>28/6/2016</c:v>
                  </c:pt>
                  <c:pt idx="127">
                    <c:v>28/6/2016</c:v>
                  </c:pt>
                  <c:pt idx="128">
                    <c:v>28/6/2016</c:v>
                  </c:pt>
                  <c:pt idx="129">
                    <c:v>28/6/2016</c:v>
                  </c:pt>
                  <c:pt idx="130">
                    <c:v>28/6/2016</c:v>
                  </c:pt>
                  <c:pt idx="131">
                    <c:v>28/6/2016</c:v>
                  </c:pt>
                  <c:pt idx="132">
                    <c:v>28/6/2016</c:v>
                  </c:pt>
                  <c:pt idx="133">
                    <c:v>28/6/2016</c:v>
                  </c:pt>
                  <c:pt idx="134">
                    <c:v>28/6/2016</c:v>
                  </c:pt>
                  <c:pt idx="135">
                    <c:v>28/6/2016</c:v>
                  </c:pt>
                  <c:pt idx="136">
                    <c:v>28/6/2016</c:v>
                  </c:pt>
                  <c:pt idx="137">
                    <c:v>28/6/2016</c:v>
                  </c:pt>
                  <c:pt idx="138">
                    <c:v>28/6/2016</c:v>
                  </c:pt>
                  <c:pt idx="139">
                    <c:v>28/6/2016</c:v>
                  </c:pt>
                  <c:pt idx="140">
                    <c:v>28/6/2016</c:v>
                  </c:pt>
                  <c:pt idx="141">
                    <c:v>28/6/2016</c:v>
                  </c:pt>
                  <c:pt idx="142">
                    <c:v>28/6/2016</c:v>
                  </c:pt>
                  <c:pt idx="143">
                    <c:v>28/6/2016</c:v>
                  </c:pt>
                  <c:pt idx="144">
                    <c:v>28/6/2016</c:v>
                  </c:pt>
                  <c:pt idx="145">
                    <c:v>28/6/2016</c:v>
                  </c:pt>
                  <c:pt idx="146">
                    <c:v>28/6/2016</c:v>
                  </c:pt>
                  <c:pt idx="147">
                    <c:v>28/6/2016</c:v>
                  </c:pt>
                  <c:pt idx="148">
                    <c:v>28/6/2016</c:v>
                  </c:pt>
                  <c:pt idx="149">
                    <c:v>28/6/2016</c:v>
                  </c:pt>
                  <c:pt idx="150">
                    <c:v>28/6/2016</c:v>
                  </c:pt>
                  <c:pt idx="151">
                    <c:v>28/6/2016</c:v>
                  </c:pt>
                  <c:pt idx="152">
                    <c:v>28/6/2016</c:v>
                  </c:pt>
                  <c:pt idx="153">
                    <c:v>28/6/2016</c:v>
                  </c:pt>
                  <c:pt idx="154">
                    <c:v>28/6/2016</c:v>
                  </c:pt>
                  <c:pt idx="155">
                    <c:v>28/6/2016</c:v>
                  </c:pt>
                  <c:pt idx="156">
                    <c:v>28/6/2016</c:v>
                  </c:pt>
                  <c:pt idx="157">
                    <c:v>28/6/2016</c:v>
                  </c:pt>
                  <c:pt idx="158">
                    <c:v>28/6/2016</c:v>
                  </c:pt>
                  <c:pt idx="159">
                    <c:v>28/6/2016</c:v>
                  </c:pt>
                  <c:pt idx="160">
                    <c:v>28/6/2016</c:v>
                  </c:pt>
                  <c:pt idx="161">
                    <c:v>28/6/2016</c:v>
                  </c:pt>
                  <c:pt idx="162">
                    <c:v>28/6/2016</c:v>
                  </c:pt>
                  <c:pt idx="163">
                    <c:v>28/6/2016</c:v>
                  </c:pt>
                  <c:pt idx="164">
                    <c:v>28/6/2016</c:v>
                  </c:pt>
                  <c:pt idx="165">
                    <c:v>28/6/2016</c:v>
                  </c:pt>
                  <c:pt idx="166">
                    <c:v>28/6/2016</c:v>
                  </c:pt>
                  <c:pt idx="167">
                    <c:v>28/6/2016</c:v>
                  </c:pt>
                  <c:pt idx="168">
                    <c:v>28/6/2016</c:v>
                  </c:pt>
                  <c:pt idx="169">
                    <c:v>28/6/2016</c:v>
                  </c:pt>
                  <c:pt idx="170">
                    <c:v>28/6/2016</c:v>
                  </c:pt>
                  <c:pt idx="171">
                    <c:v>28/6/2016</c:v>
                  </c:pt>
                  <c:pt idx="172">
                    <c:v>28/6/2016</c:v>
                  </c:pt>
                  <c:pt idx="173">
                    <c:v>28/6/2016</c:v>
                  </c:pt>
                  <c:pt idx="174">
                    <c:v>28/6/2016</c:v>
                  </c:pt>
                  <c:pt idx="175">
                    <c:v>28/6/2016</c:v>
                  </c:pt>
                  <c:pt idx="176">
                    <c:v>28/6/2016</c:v>
                  </c:pt>
                  <c:pt idx="177">
                    <c:v>28/6/2016</c:v>
                  </c:pt>
                  <c:pt idx="178">
                    <c:v>28/6/2016</c:v>
                  </c:pt>
                  <c:pt idx="179">
                    <c:v>28/6/2016</c:v>
                  </c:pt>
                  <c:pt idx="180">
                    <c:v>28/6/2016</c:v>
                  </c:pt>
                  <c:pt idx="181">
                    <c:v>28/6/2016</c:v>
                  </c:pt>
                  <c:pt idx="182">
                    <c:v>28/6/2016</c:v>
                  </c:pt>
                  <c:pt idx="183">
                    <c:v>28/6/2016</c:v>
                  </c:pt>
                  <c:pt idx="184">
                    <c:v>28/6/2016</c:v>
                  </c:pt>
                  <c:pt idx="185">
                    <c:v>28/6/2016</c:v>
                  </c:pt>
                  <c:pt idx="186">
                    <c:v>28/6/2016</c:v>
                  </c:pt>
                  <c:pt idx="187">
                    <c:v>28/6/2016</c:v>
                  </c:pt>
                  <c:pt idx="188">
                    <c:v>28/6/2016</c:v>
                  </c:pt>
                  <c:pt idx="189">
                    <c:v>28/6/2016</c:v>
                  </c:pt>
                  <c:pt idx="190">
                    <c:v>28/6/2016</c:v>
                  </c:pt>
                  <c:pt idx="191">
                    <c:v>28/6/2016</c:v>
                  </c:pt>
                  <c:pt idx="192">
                    <c:v>28/6/2016</c:v>
                  </c:pt>
                  <c:pt idx="193">
                    <c:v>28/6/2016</c:v>
                  </c:pt>
                  <c:pt idx="194">
                    <c:v>28/6/2016</c:v>
                  </c:pt>
                  <c:pt idx="195">
                    <c:v>28/6/2016</c:v>
                  </c:pt>
                  <c:pt idx="196">
                    <c:v>28/6/2016</c:v>
                  </c:pt>
                  <c:pt idx="197">
                    <c:v>28/6/2016</c:v>
                  </c:pt>
                  <c:pt idx="198">
                    <c:v>28/6/2016</c:v>
                  </c:pt>
                  <c:pt idx="199">
                    <c:v>28/6/2016</c:v>
                  </c:pt>
                  <c:pt idx="200">
                    <c:v>28/6/2016</c:v>
                  </c:pt>
                  <c:pt idx="201">
                    <c:v>28/6/2016</c:v>
                  </c:pt>
                  <c:pt idx="202">
                    <c:v>28/6/2016</c:v>
                  </c:pt>
                  <c:pt idx="203">
                    <c:v>28/6/2016</c:v>
                  </c:pt>
                  <c:pt idx="204">
                    <c:v>28/6/2016</c:v>
                  </c:pt>
                  <c:pt idx="205">
                    <c:v>28/6/2016</c:v>
                  </c:pt>
                  <c:pt idx="206">
                    <c:v>28/6/2016</c:v>
                  </c:pt>
                  <c:pt idx="207">
                    <c:v>28/6/2016</c:v>
                  </c:pt>
                  <c:pt idx="208">
                    <c:v>28/6/2016</c:v>
                  </c:pt>
                  <c:pt idx="209">
                    <c:v>28/6/2016</c:v>
                  </c:pt>
                  <c:pt idx="210">
                    <c:v>28/6/2016</c:v>
                  </c:pt>
                  <c:pt idx="211">
                    <c:v>28/6/2016</c:v>
                  </c:pt>
                  <c:pt idx="212">
                    <c:v>28/6/2016</c:v>
                  </c:pt>
                  <c:pt idx="213">
                    <c:v>28/6/2016</c:v>
                  </c:pt>
                  <c:pt idx="214">
                    <c:v>28/6/2016</c:v>
                  </c:pt>
                  <c:pt idx="215">
                    <c:v>28/6/2016</c:v>
                  </c:pt>
                  <c:pt idx="216">
                    <c:v>28/6/2016</c:v>
                  </c:pt>
                  <c:pt idx="217">
                    <c:v>28/6/2016</c:v>
                  </c:pt>
                  <c:pt idx="218">
                    <c:v>28/6/2016</c:v>
                  </c:pt>
                  <c:pt idx="219">
                    <c:v>28/6/2016</c:v>
                  </c:pt>
                  <c:pt idx="220">
                    <c:v>28/6/2016</c:v>
                  </c:pt>
                  <c:pt idx="221">
                    <c:v>28/6/2016</c:v>
                  </c:pt>
                  <c:pt idx="222">
                    <c:v>28/6/2016</c:v>
                  </c:pt>
                  <c:pt idx="223">
                    <c:v>28/6/2016</c:v>
                  </c:pt>
                  <c:pt idx="224">
                    <c:v>28/6/2016</c:v>
                  </c:pt>
                  <c:pt idx="225">
                    <c:v>28/6/2016</c:v>
                  </c:pt>
                  <c:pt idx="226">
                    <c:v>28/6/2016</c:v>
                  </c:pt>
                  <c:pt idx="227">
                    <c:v>28/6/2016</c:v>
                  </c:pt>
                  <c:pt idx="228">
                    <c:v>28/6/2016</c:v>
                  </c:pt>
                  <c:pt idx="229">
                    <c:v>28/6/2016</c:v>
                  </c:pt>
                  <c:pt idx="230">
                    <c:v>28/6/2016</c:v>
                  </c:pt>
                  <c:pt idx="231">
                    <c:v>28/6/2016</c:v>
                  </c:pt>
                  <c:pt idx="232">
                    <c:v>28/6/2016</c:v>
                  </c:pt>
                  <c:pt idx="233">
                    <c:v>28/6/2016</c:v>
                  </c:pt>
                  <c:pt idx="234">
                    <c:v>28/6/2016</c:v>
                  </c:pt>
                  <c:pt idx="235">
                    <c:v>28/6/2016</c:v>
                  </c:pt>
                  <c:pt idx="236">
                    <c:v>28/6/2016</c:v>
                  </c:pt>
                  <c:pt idx="237">
                    <c:v>28/6/2016</c:v>
                  </c:pt>
                  <c:pt idx="238">
                    <c:v>28/6/2016</c:v>
                  </c:pt>
                  <c:pt idx="239">
                    <c:v>28/6/2016</c:v>
                  </c:pt>
                  <c:pt idx="240">
                    <c:v>28/6/2016</c:v>
                  </c:pt>
                  <c:pt idx="241">
                    <c:v>28/6/2016</c:v>
                  </c:pt>
                  <c:pt idx="242">
                    <c:v>28/6/2016</c:v>
                  </c:pt>
                  <c:pt idx="243">
                    <c:v>28/6/2016</c:v>
                  </c:pt>
                  <c:pt idx="244">
                    <c:v>28/6/2016</c:v>
                  </c:pt>
                  <c:pt idx="245">
                    <c:v>28/6/2016</c:v>
                  </c:pt>
                  <c:pt idx="246">
                    <c:v>28/6/2016</c:v>
                  </c:pt>
                  <c:pt idx="247">
                    <c:v>28/6/2016</c:v>
                  </c:pt>
                  <c:pt idx="248">
                    <c:v>28/6/2016</c:v>
                  </c:pt>
                  <c:pt idx="249">
                    <c:v>28/6/2016</c:v>
                  </c:pt>
                  <c:pt idx="250">
                    <c:v>28/6/2016</c:v>
                  </c:pt>
                  <c:pt idx="251">
                    <c:v>28/6/2016</c:v>
                  </c:pt>
                  <c:pt idx="252">
                    <c:v>28/6/2016</c:v>
                  </c:pt>
                  <c:pt idx="253">
                    <c:v>28/6/2016</c:v>
                  </c:pt>
                  <c:pt idx="254">
                    <c:v>28/6/2016</c:v>
                  </c:pt>
                  <c:pt idx="255">
                    <c:v>28/6/2016</c:v>
                  </c:pt>
                  <c:pt idx="256">
                    <c:v>28/6/2016</c:v>
                  </c:pt>
                  <c:pt idx="257">
                    <c:v>28/6/2016</c:v>
                  </c:pt>
                  <c:pt idx="258">
                    <c:v>28/6/2016</c:v>
                  </c:pt>
                  <c:pt idx="259">
                    <c:v>28/6/2016</c:v>
                  </c:pt>
                  <c:pt idx="260">
                    <c:v>28/6/2016</c:v>
                  </c:pt>
                  <c:pt idx="261">
                    <c:v>28/6/2016</c:v>
                  </c:pt>
                  <c:pt idx="262">
                    <c:v>28/6/2016</c:v>
                  </c:pt>
                  <c:pt idx="263">
                    <c:v>28/6/2016</c:v>
                  </c:pt>
                  <c:pt idx="264">
                    <c:v>28/6/2016</c:v>
                  </c:pt>
                  <c:pt idx="265">
                    <c:v>28/6/2016</c:v>
                  </c:pt>
                  <c:pt idx="266">
                    <c:v>28/6/2016</c:v>
                  </c:pt>
                  <c:pt idx="267">
                    <c:v>28/6/2016</c:v>
                  </c:pt>
                  <c:pt idx="268">
                    <c:v>28/6/2016</c:v>
                  </c:pt>
                  <c:pt idx="269">
                    <c:v>28/6/2016</c:v>
                  </c:pt>
                  <c:pt idx="270">
                    <c:v>28/6/2016</c:v>
                  </c:pt>
                  <c:pt idx="271">
                    <c:v>28/6/2016</c:v>
                  </c:pt>
                  <c:pt idx="272">
                    <c:v>28/6/2016</c:v>
                  </c:pt>
                  <c:pt idx="273">
                    <c:v>28/6/2016</c:v>
                  </c:pt>
                  <c:pt idx="274">
                    <c:v>28/6/2016</c:v>
                  </c:pt>
                  <c:pt idx="275">
                    <c:v>28/6/2016</c:v>
                  </c:pt>
                  <c:pt idx="276">
                    <c:v>28/6/2016</c:v>
                  </c:pt>
                  <c:pt idx="277">
                    <c:v>28/6/2016</c:v>
                  </c:pt>
                  <c:pt idx="278">
                    <c:v>28/6/2016</c:v>
                  </c:pt>
                  <c:pt idx="279">
                    <c:v>28/6/2016</c:v>
                  </c:pt>
                  <c:pt idx="280">
                    <c:v>28/6/2016</c:v>
                  </c:pt>
                  <c:pt idx="281">
                    <c:v>28/6/2016</c:v>
                  </c:pt>
                  <c:pt idx="282">
                    <c:v>28/6/2016</c:v>
                  </c:pt>
                  <c:pt idx="283">
                    <c:v>28/6/2016</c:v>
                  </c:pt>
                  <c:pt idx="284">
                    <c:v>28/6/2016</c:v>
                  </c:pt>
                  <c:pt idx="285">
                    <c:v>28/6/2016</c:v>
                  </c:pt>
                  <c:pt idx="286">
                    <c:v>28/6/2016</c:v>
                  </c:pt>
                  <c:pt idx="287">
                    <c:v>28/6/2016</c:v>
                  </c:pt>
                  <c:pt idx="288">
                    <c:v>28/6/2016</c:v>
                  </c:pt>
                  <c:pt idx="289">
                    <c:v>28/6/2016</c:v>
                  </c:pt>
                  <c:pt idx="290">
                    <c:v>28/6/2016</c:v>
                  </c:pt>
                  <c:pt idx="291">
                    <c:v>28/6/2016</c:v>
                  </c:pt>
                  <c:pt idx="292">
                    <c:v>28/6/2016</c:v>
                  </c:pt>
                  <c:pt idx="293">
                    <c:v>28/6/2016</c:v>
                  </c:pt>
                  <c:pt idx="294">
                    <c:v>28/6/2016</c:v>
                  </c:pt>
                  <c:pt idx="295">
                    <c:v>28/6/2016</c:v>
                  </c:pt>
                  <c:pt idx="296">
                    <c:v>28/6/2016</c:v>
                  </c:pt>
                  <c:pt idx="297">
                    <c:v>28/6/2016</c:v>
                  </c:pt>
                  <c:pt idx="298">
                    <c:v>28/6/2016</c:v>
                  </c:pt>
                  <c:pt idx="299">
                    <c:v>28/6/2016</c:v>
                  </c:pt>
                  <c:pt idx="300">
                    <c:v>28/6/2016</c:v>
                  </c:pt>
                  <c:pt idx="301">
                    <c:v>28/6/2016</c:v>
                  </c:pt>
                  <c:pt idx="302">
                    <c:v>28/6/2016</c:v>
                  </c:pt>
                  <c:pt idx="303">
                    <c:v>28/6/2016</c:v>
                  </c:pt>
                  <c:pt idx="304">
                    <c:v>28/6/2016</c:v>
                  </c:pt>
                  <c:pt idx="305">
                    <c:v>28/6/2016</c:v>
                  </c:pt>
                  <c:pt idx="306">
                    <c:v>28/6/2016</c:v>
                  </c:pt>
                  <c:pt idx="307">
                    <c:v>28/6/2016</c:v>
                  </c:pt>
                  <c:pt idx="308">
                    <c:v>28/6/2016</c:v>
                  </c:pt>
                  <c:pt idx="309">
                    <c:v>28/6/2016</c:v>
                  </c:pt>
                  <c:pt idx="310">
                    <c:v>28/6/2016</c:v>
                  </c:pt>
                  <c:pt idx="311">
                    <c:v>28/6/2016</c:v>
                  </c:pt>
                  <c:pt idx="312">
                    <c:v>28/6/2016</c:v>
                  </c:pt>
                  <c:pt idx="313">
                    <c:v>28/6/2016</c:v>
                  </c:pt>
                  <c:pt idx="314">
                    <c:v>28/6/2016</c:v>
                  </c:pt>
                  <c:pt idx="315">
                    <c:v>28/6/2016</c:v>
                  </c:pt>
                  <c:pt idx="316">
                    <c:v>28/6/2016</c:v>
                  </c:pt>
                  <c:pt idx="317">
                    <c:v>28/6/2016</c:v>
                  </c:pt>
                  <c:pt idx="318">
                    <c:v>28/6/2016</c:v>
                  </c:pt>
                  <c:pt idx="319">
                    <c:v>28/6/2016</c:v>
                  </c:pt>
                  <c:pt idx="320">
                    <c:v>28/6/2016</c:v>
                  </c:pt>
                  <c:pt idx="321">
                    <c:v>28/6/2016</c:v>
                  </c:pt>
                  <c:pt idx="322">
                    <c:v>28/6/2016</c:v>
                  </c:pt>
                  <c:pt idx="323">
                    <c:v>28/6/2016</c:v>
                  </c:pt>
                  <c:pt idx="324">
                    <c:v>28/6/2016</c:v>
                  </c:pt>
                  <c:pt idx="325">
                    <c:v>28/6/2016</c:v>
                  </c:pt>
                  <c:pt idx="326">
                    <c:v>28/6/2016</c:v>
                  </c:pt>
                  <c:pt idx="327">
                    <c:v>28/6/2016</c:v>
                  </c:pt>
                  <c:pt idx="328">
                    <c:v>28/6/2016</c:v>
                  </c:pt>
                  <c:pt idx="329">
                    <c:v>28/6/2016</c:v>
                  </c:pt>
                  <c:pt idx="330">
                    <c:v>28/6/2016</c:v>
                  </c:pt>
                  <c:pt idx="331">
                    <c:v>28/6/2016</c:v>
                  </c:pt>
                  <c:pt idx="332">
                    <c:v>28/6/2016</c:v>
                  </c:pt>
                  <c:pt idx="333">
                    <c:v>28/6/2016</c:v>
                  </c:pt>
                  <c:pt idx="334">
                    <c:v>28/6/2016</c:v>
                  </c:pt>
                  <c:pt idx="335">
                    <c:v>28/6/2016</c:v>
                  </c:pt>
                  <c:pt idx="336">
                    <c:v>28/6/2016</c:v>
                  </c:pt>
                  <c:pt idx="337">
                    <c:v>28/6/2016</c:v>
                  </c:pt>
                  <c:pt idx="338">
                    <c:v>28/6/2016</c:v>
                  </c:pt>
                  <c:pt idx="339">
                    <c:v>28/6/2016</c:v>
                  </c:pt>
                  <c:pt idx="340">
                    <c:v>28/6/2016</c:v>
                  </c:pt>
                  <c:pt idx="341">
                    <c:v>28/6/2016</c:v>
                  </c:pt>
                  <c:pt idx="342">
                    <c:v>28/6/2016</c:v>
                  </c:pt>
                  <c:pt idx="343">
                    <c:v>28/6/2016</c:v>
                  </c:pt>
                  <c:pt idx="344">
                    <c:v>28/6/2016</c:v>
                  </c:pt>
                  <c:pt idx="345">
                    <c:v>28/6/2016</c:v>
                  </c:pt>
                  <c:pt idx="346">
                    <c:v>28/6/2016</c:v>
                  </c:pt>
                  <c:pt idx="347">
                    <c:v>28/6/2016</c:v>
                  </c:pt>
                  <c:pt idx="348">
                    <c:v>28/6/2016</c:v>
                  </c:pt>
                  <c:pt idx="349">
                    <c:v>28/6/2016</c:v>
                  </c:pt>
                  <c:pt idx="350">
                    <c:v>28/6/2016</c:v>
                  </c:pt>
                  <c:pt idx="351">
                    <c:v>28/6/2016</c:v>
                  </c:pt>
                  <c:pt idx="352">
                    <c:v>28/6/2016</c:v>
                  </c:pt>
                  <c:pt idx="353">
                    <c:v>28/6/2016</c:v>
                  </c:pt>
                  <c:pt idx="354">
                    <c:v>28/6/2016</c:v>
                  </c:pt>
                  <c:pt idx="355">
                    <c:v>28/6/2016</c:v>
                  </c:pt>
                  <c:pt idx="356">
                    <c:v>28/6/2016</c:v>
                  </c:pt>
                  <c:pt idx="357">
                    <c:v>28/6/2016</c:v>
                  </c:pt>
                  <c:pt idx="358">
                    <c:v>28/6/2016</c:v>
                  </c:pt>
                  <c:pt idx="359">
                    <c:v>28/6/2016</c:v>
                  </c:pt>
                  <c:pt idx="360">
                    <c:v>28/6/2016</c:v>
                  </c:pt>
                  <c:pt idx="361">
                    <c:v>28/6/2016</c:v>
                  </c:pt>
                  <c:pt idx="362">
                    <c:v>28/6/2016</c:v>
                  </c:pt>
                  <c:pt idx="363">
                    <c:v>28/6/2016</c:v>
                  </c:pt>
                  <c:pt idx="364">
                    <c:v>28/6/2016</c:v>
                  </c:pt>
                  <c:pt idx="365">
                    <c:v>28/6/2016</c:v>
                  </c:pt>
                  <c:pt idx="366">
                    <c:v>28/6/2016</c:v>
                  </c:pt>
                  <c:pt idx="367">
                    <c:v>28/6/2016</c:v>
                  </c:pt>
                  <c:pt idx="368">
                    <c:v>28/6/2016</c:v>
                  </c:pt>
                  <c:pt idx="369">
                    <c:v>28/6/2016</c:v>
                  </c:pt>
                  <c:pt idx="370">
                    <c:v>28/6/2016</c:v>
                  </c:pt>
                  <c:pt idx="371">
                    <c:v>28/6/2016</c:v>
                  </c:pt>
                  <c:pt idx="372">
                    <c:v>28/6/2016</c:v>
                  </c:pt>
                  <c:pt idx="373">
                    <c:v>28/6/2016</c:v>
                  </c:pt>
                  <c:pt idx="374">
                    <c:v>28/6/2016</c:v>
                  </c:pt>
                  <c:pt idx="375">
                    <c:v>28/6/2016</c:v>
                  </c:pt>
                  <c:pt idx="376">
                    <c:v>28/6/2016</c:v>
                  </c:pt>
                  <c:pt idx="377">
                    <c:v>28/6/2016</c:v>
                  </c:pt>
                  <c:pt idx="378">
                    <c:v>28/6/2016</c:v>
                  </c:pt>
                  <c:pt idx="379">
                    <c:v>28/6/2016</c:v>
                  </c:pt>
                  <c:pt idx="380">
                    <c:v>28/6/2016</c:v>
                  </c:pt>
                  <c:pt idx="381">
                    <c:v>28/6/2016</c:v>
                  </c:pt>
                  <c:pt idx="382">
                    <c:v>28/6/2016</c:v>
                  </c:pt>
                  <c:pt idx="383">
                    <c:v>28/6/2016</c:v>
                  </c:pt>
                  <c:pt idx="384">
                    <c:v>28/6/2016</c:v>
                  </c:pt>
                  <c:pt idx="385">
                    <c:v>28/6/2016</c:v>
                  </c:pt>
                  <c:pt idx="386">
                    <c:v>28/6/2016</c:v>
                  </c:pt>
                  <c:pt idx="387">
                    <c:v>28/6/2016</c:v>
                  </c:pt>
                  <c:pt idx="388">
                    <c:v>28/6/2016</c:v>
                  </c:pt>
                  <c:pt idx="389">
                    <c:v>28/6/2016</c:v>
                  </c:pt>
                  <c:pt idx="390">
                    <c:v>28/6/2016</c:v>
                  </c:pt>
                  <c:pt idx="391">
                    <c:v>28/6/2016</c:v>
                  </c:pt>
                  <c:pt idx="392">
                    <c:v>28/6/2016</c:v>
                  </c:pt>
                  <c:pt idx="393">
                    <c:v>28/6/2016</c:v>
                  </c:pt>
                  <c:pt idx="394">
                    <c:v>28/6/2016</c:v>
                  </c:pt>
                  <c:pt idx="395">
                    <c:v>28/6/2016</c:v>
                  </c:pt>
                  <c:pt idx="396">
                    <c:v>28/6/2016</c:v>
                  </c:pt>
                  <c:pt idx="397">
                    <c:v>28/6/2016</c:v>
                  </c:pt>
                  <c:pt idx="398">
                    <c:v>28/6/2016</c:v>
                  </c:pt>
                  <c:pt idx="399">
                    <c:v>28/6/2016</c:v>
                  </c:pt>
                  <c:pt idx="400">
                    <c:v>28/6/2016</c:v>
                  </c:pt>
                  <c:pt idx="401">
                    <c:v>28/6/2016</c:v>
                  </c:pt>
                  <c:pt idx="402">
                    <c:v>28/6/2016</c:v>
                  </c:pt>
                  <c:pt idx="403">
                    <c:v>28/6/2016</c:v>
                  </c:pt>
                  <c:pt idx="404">
                    <c:v>28/6/2016</c:v>
                  </c:pt>
                  <c:pt idx="405">
                    <c:v>28/6/2016</c:v>
                  </c:pt>
                  <c:pt idx="406">
                    <c:v>28/6/2016</c:v>
                  </c:pt>
                  <c:pt idx="407">
                    <c:v>28/6/2016</c:v>
                  </c:pt>
                  <c:pt idx="408">
                    <c:v>28/6/2016</c:v>
                  </c:pt>
                  <c:pt idx="409">
                    <c:v>28/6/2016</c:v>
                  </c:pt>
                  <c:pt idx="410">
                    <c:v>28/6/2016</c:v>
                  </c:pt>
                  <c:pt idx="411">
                    <c:v>28/6/2016</c:v>
                  </c:pt>
                  <c:pt idx="412">
                    <c:v>28/6/2016</c:v>
                  </c:pt>
                  <c:pt idx="413">
                    <c:v>28/6/2016</c:v>
                  </c:pt>
                  <c:pt idx="414">
                    <c:v>28/6/2016</c:v>
                  </c:pt>
                  <c:pt idx="415">
                    <c:v>28/6/2016</c:v>
                  </c:pt>
                  <c:pt idx="416">
                    <c:v>28/6/2016</c:v>
                  </c:pt>
                  <c:pt idx="417">
                    <c:v>28/6/2016</c:v>
                  </c:pt>
                  <c:pt idx="418">
                    <c:v>28/6/2016</c:v>
                  </c:pt>
                  <c:pt idx="419">
                    <c:v>28/6/2016</c:v>
                  </c:pt>
                  <c:pt idx="420">
                    <c:v>28/6/2016</c:v>
                  </c:pt>
                  <c:pt idx="421">
                    <c:v>28/6/2016</c:v>
                  </c:pt>
                  <c:pt idx="422">
                    <c:v>28/6/2016</c:v>
                  </c:pt>
                  <c:pt idx="423">
                    <c:v>28/6/2016</c:v>
                  </c:pt>
                  <c:pt idx="424">
                    <c:v>28/6/2016</c:v>
                  </c:pt>
                  <c:pt idx="425">
                    <c:v>28/6/2016</c:v>
                  </c:pt>
                  <c:pt idx="426">
                    <c:v>28/6/2016</c:v>
                  </c:pt>
                  <c:pt idx="427">
                    <c:v>28/6/2016</c:v>
                  </c:pt>
                  <c:pt idx="428">
                    <c:v>28/6/2016</c:v>
                  </c:pt>
                  <c:pt idx="429">
                    <c:v>28/6/2016</c:v>
                  </c:pt>
                  <c:pt idx="430">
                    <c:v>28/6/2016</c:v>
                  </c:pt>
                  <c:pt idx="431">
                    <c:v>28/6/2016</c:v>
                  </c:pt>
                  <c:pt idx="432">
                    <c:v>28/6/2016</c:v>
                  </c:pt>
                  <c:pt idx="433">
                    <c:v>28/6/2016</c:v>
                  </c:pt>
                  <c:pt idx="434">
                    <c:v>28/6/2016</c:v>
                  </c:pt>
                  <c:pt idx="435">
                    <c:v>28/6/2016</c:v>
                  </c:pt>
                  <c:pt idx="436">
                    <c:v>28/6/2016</c:v>
                  </c:pt>
                  <c:pt idx="437">
                    <c:v>28/6/2016</c:v>
                  </c:pt>
                  <c:pt idx="438">
                    <c:v>28/6/2016</c:v>
                  </c:pt>
                  <c:pt idx="439">
                    <c:v>28/6/2016</c:v>
                  </c:pt>
                  <c:pt idx="440">
                    <c:v>28/6/2016</c:v>
                  </c:pt>
                  <c:pt idx="441">
                    <c:v>28/6/2016</c:v>
                  </c:pt>
                  <c:pt idx="442">
                    <c:v>28/6/2016</c:v>
                  </c:pt>
                  <c:pt idx="443">
                    <c:v>28/6/2016</c:v>
                  </c:pt>
                  <c:pt idx="444">
                    <c:v>28/6/2016</c:v>
                  </c:pt>
                  <c:pt idx="445">
                    <c:v>28/6/2016</c:v>
                  </c:pt>
                  <c:pt idx="446">
                    <c:v>28/6/2016</c:v>
                  </c:pt>
                  <c:pt idx="447">
                    <c:v>28/6/2016</c:v>
                  </c:pt>
                  <c:pt idx="448">
                    <c:v>28/6/2016</c:v>
                  </c:pt>
                  <c:pt idx="449">
                    <c:v>28/6/2016</c:v>
                  </c:pt>
                  <c:pt idx="450">
                    <c:v>28/6/2016</c:v>
                  </c:pt>
                  <c:pt idx="451">
                    <c:v>28/6/2016</c:v>
                  </c:pt>
                  <c:pt idx="452">
                    <c:v>28/6/2016</c:v>
                  </c:pt>
                  <c:pt idx="453">
                    <c:v>28/6/2016</c:v>
                  </c:pt>
                  <c:pt idx="454">
                    <c:v>28/6/2016</c:v>
                  </c:pt>
                  <c:pt idx="455">
                    <c:v>28/6/2016</c:v>
                  </c:pt>
                  <c:pt idx="456">
                    <c:v>28/6/2016</c:v>
                  </c:pt>
                  <c:pt idx="457">
                    <c:v>28/6/2016</c:v>
                  </c:pt>
                  <c:pt idx="458">
                    <c:v>28/6/2016</c:v>
                  </c:pt>
                  <c:pt idx="459">
                    <c:v>28/6/2016</c:v>
                  </c:pt>
                  <c:pt idx="460">
                    <c:v>28/6/2016</c:v>
                  </c:pt>
                  <c:pt idx="461">
                    <c:v>28/6/2016</c:v>
                  </c:pt>
                  <c:pt idx="462">
                    <c:v>28/6/2016</c:v>
                  </c:pt>
                  <c:pt idx="463">
                    <c:v>28/6/2016</c:v>
                  </c:pt>
                  <c:pt idx="464">
                    <c:v>28/6/2016</c:v>
                  </c:pt>
                  <c:pt idx="465">
                    <c:v>28/6/2016</c:v>
                  </c:pt>
                  <c:pt idx="466">
                    <c:v>28/6/2016</c:v>
                  </c:pt>
                  <c:pt idx="467">
                    <c:v>28/6/2016</c:v>
                  </c:pt>
                  <c:pt idx="468">
                    <c:v>28/6/2016</c:v>
                  </c:pt>
                  <c:pt idx="469">
                    <c:v>28/6/2016</c:v>
                  </c:pt>
                  <c:pt idx="470">
                    <c:v>28/6/2016</c:v>
                  </c:pt>
                  <c:pt idx="471">
                    <c:v>28/6/2016</c:v>
                  </c:pt>
                  <c:pt idx="472">
                    <c:v>28/6/2016</c:v>
                  </c:pt>
                  <c:pt idx="473">
                    <c:v>28/6/2016</c:v>
                  </c:pt>
                  <c:pt idx="474">
                    <c:v>28/6/2016</c:v>
                  </c:pt>
                  <c:pt idx="475">
                    <c:v>28/6/2016</c:v>
                  </c:pt>
                  <c:pt idx="476">
                    <c:v>28/6/2016</c:v>
                  </c:pt>
                  <c:pt idx="477">
                    <c:v>28/6/2016</c:v>
                  </c:pt>
                  <c:pt idx="478">
                    <c:v>28/6/2016</c:v>
                  </c:pt>
                  <c:pt idx="479">
                    <c:v>28/6/2016</c:v>
                  </c:pt>
                  <c:pt idx="480">
                    <c:v>28/6/2016</c:v>
                  </c:pt>
                  <c:pt idx="481">
                    <c:v>28/6/2016</c:v>
                  </c:pt>
                  <c:pt idx="482">
                    <c:v>28/6/2016</c:v>
                  </c:pt>
                  <c:pt idx="483">
                    <c:v>28/6/2016</c:v>
                  </c:pt>
                  <c:pt idx="484">
                    <c:v>28/6/2016</c:v>
                  </c:pt>
                  <c:pt idx="485">
                    <c:v>28/6/2016</c:v>
                  </c:pt>
                  <c:pt idx="486">
                    <c:v>28/6/2016</c:v>
                  </c:pt>
                  <c:pt idx="487">
                    <c:v>28/6/2016</c:v>
                  </c:pt>
                  <c:pt idx="488">
                    <c:v>28/6/2016</c:v>
                  </c:pt>
                  <c:pt idx="489">
                    <c:v>28/6/2016</c:v>
                  </c:pt>
                  <c:pt idx="490">
                    <c:v>28/6/2016</c:v>
                  </c:pt>
                  <c:pt idx="491">
                    <c:v>28/6/2016</c:v>
                  </c:pt>
                  <c:pt idx="492">
                    <c:v>28/6/2016</c:v>
                  </c:pt>
                  <c:pt idx="493">
                    <c:v>28/6/2016</c:v>
                  </c:pt>
                  <c:pt idx="494">
                    <c:v>28/6/2016</c:v>
                  </c:pt>
                  <c:pt idx="495">
                    <c:v>28/6/2016</c:v>
                  </c:pt>
                  <c:pt idx="496">
                    <c:v>28/6/2016</c:v>
                  </c:pt>
                  <c:pt idx="497">
                    <c:v>28/6/2016</c:v>
                  </c:pt>
                  <c:pt idx="498">
                    <c:v>28/6/2016</c:v>
                  </c:pt>
                  <c:pt idx="499">
                    <c:v>28/6/2016</c:v>
                  </c:pt>
                  <c:pt idx="500">
                    <c:v>28/6/2016</c:v>
                  </c:pt>
                  <c:pt idx="501">
                    <c:v>28/6/2016</c:v>
                  </c:pt>
                  <c:pt idx="502">
                    <c:v>28/6/2016</c:v>
                  </c:pt>
                  <c:pt idx="503">
                    <c:v>28/6/2016</c:v>
                  </c:pt>
                  <c:pt idx="504">
                    <c:v>28/6/2016</c:v>
                  </c:pt>
                  <c:pt idx="505">
                    <c:v>28/6/2016</c:v>
                  </c:pt>
                  <c:pt idx="506">
                    <c:v>28/6/2016</c:v>
                  </c:pt>
                  <c:pt idx="507">
                    <c:v>28/6/2016</c:v>
                  </c:pt>
                  <c:pt idx="508">
                    <c:v>28/6/2016</c:v>
                  </c:pt>
                  <c:pt idx="509">
                    <c:v>28/6/2016</c:v>
                  </c:pt>
                  <c:pt idx="510">
                    <c:v>28/6/2016</c:v>
                  </c:pt>
                  <c:pt idx="511">
                    <c:v>28/6/2016</c:v>
                  </c:pt>
                  <c:pt idx="512">
                    <c:v>28/6/2016</c:v>
                  </c:pt>
                  <c:pt idx="513">
                    <c:v>28/6/2016</c:v>
                  </c:pt>
                  <c:pt idx="514">
                    <c:v>28/6/2016</c:v>
                  </c:pt>
                  <c:pt idx="515">
                    <c:v>28/6/2016</c:v>
                  </c:pt>
                  <c:pt idx="516">
                    <c:v>28/6/2016</c:v>
                  </c:pt>
                  <c:pt idx="517">
                    <c:v>28/6/2016</c:v>
                  </c:pt>
                  <c:pt idx="518">
                    <c:v>28/6/2016</c:v>
                  </c:pt>
                  <c:pt idx="519">
                    <c:v>28/6/2016</c:v>
                  </c:pt>
                  <c:pt idx="520">
                    <c:v>28/6/2016</c:v>
                  </c:pt>
                  <c:pt idx="521">
                    <c:v>28/6/2016</c:v>
                  </c:pt>
                  <c:pt idx="522">
                    <c:v>28/6/2016</c:v>
                  </c:pt>
                  <c:pt idx="523">
                    <c:v>28/6/2016</c:v>
                  </c:pt>
                  <c:pt idx="524">
                    <c:v>28/6/2016</c:v>
                  </c:pt>
                  <c:pt idx="525">
                    <c:v>28/6/2016</c:v>
                  </c:pt>
                  <c:pt idx="526">
                    <c:v>28/6/2016</c:v>
                  </c:pt>
                  <c:pt idx="527">
                    <c:v>28/6/2016</c:v>
                  </c:pt>
                  <c:pt idx="528">
                    <c:v>28/6/2016</c:v>
                  </c:pt>
                  <c:pt idx="529">
                    <c:v>28/6/2016</c:v>
                  </c:pt>
                  <c:pt idx="530">
                    <c:v>28/6/2016</c:v>
                  </c:pt>
                  <c:pt idx="531">
                    <c:v>28/6/2016</c:v>
                  </c:pt>
                  <c:pt idx="532">
                    <c:v>28/6/2016</c:v>
                  </c:pt>
                  <c:pt idx="533">
                    <c:v>28/6/2016</c:v>
                  </c:pt>
                  <c:pt idx="534">
                    <c:v>28/6/2016</c:v>
                  </c:pt>
                  <c:pt idx="535">
                    <c:v>28/6/2016</c:v>
                  </c:pt>
                  <c:pt idx="536">
                    <c:v>28/6/2016</c:v>
                  </c:pt>
                  <c:pt idx="537">
                    <c:v>28/6/2016</c:v>
                  </c:pt>
                  <c:pt idx="538">
                    <c:v>28/6/2016</c:v>
                  </c:pt>
                  <c:pt idx="539">
                    <c:v>28/6/2016</c:v>
                  </c:pt>
                  <c:pt idx="540">
                    <c:v>28/6/2016</c:v>
                  </c:pt>
                  <c:pt idx="541">
                    <c:v>28/6/2016</c:v>
                  </c:pt>
                  <c:pt idx="542">
                    <c:v>28/6/2016</c:v>
                  </c:pt>
                  <c:pt idx="543">
                    <c:v>28/6/2016</c:v>
                  </c:pt>
                  <c:pt idx="544">
                    <c:v>28/6/2016</c:v>
                  </c:pt>
                  <c:pt idx="545">
                    <c:v>28/6/2016</c:v>
                  </c:pt>
                  <c:pt idx="546">
                    <c:v>28/6/2016</c:v>
                  </c:pt>
                  <c:pt idx="547">
                    <c:v>28/6/2016</c:v>
                  </c:pt>
                  <c:pt idx="548">
                    <c:v>28/6/2016</c:v>
                  </c:pt>
                  <c:pt idx="549">
                    <c:v>28/6/2016</c:v>
                  </c:pt>
                  <c:pt idx="550">
                    <c:v>28/6/2016</c:v>
                  </c:pt>
                  <c:pt idx="551">
                    <c:v>28/6/2016</c:v>
                  </c:pt>
                  <c:pt idx="552">
                    <c:v>28/6/2016</c:v>
                  </c:pt>
                  <c:pt idx="553">
                    <c:v>28/6/2016</c:v>
                  </c:pt>
                  <c:pt idx="554">
                    <c:v>28/6/2016</c:v>
                  </c:pt>
                  <c:pt idx="555">
                    <c:v>28/6/2016</c:v>
                  </c:pt>
                  <c:pt idx="556">
                    <c:v>28/6/2016</c:v>
                  </c:pt>
                  <c:pt idx="557">
                    <c:v>28/6/2016</c:v>
                  </c:pt>
                  <c:pt idx="558">
                    <c:v>28/6/2016</c:v>
                  </c:pt>
                  <c:pt idx="559">
                    <c:v>28/6/2016</c:v>
                  </c:pt>
                  <c:pt idx="560">
                    <c:v>28/6/2016</c:v>
                  </c:pt>
                  <c:pt idx="561">
                    <c:v>28/6/2016</c:v>
                  </c:pt>
                  <c:pt idx="562">
                    <c:v>28/6/2016</c:v>
                  </c:pt>
                  <c:pt idx="563">
                    <c:v>28/6/2016</c:v>
                  </c:pt>
                  <c:pt idx="564">
                    <c:v>28/6/2016</c:v>
                  </c:pt>
                  <c:pt idx="565">
                    <c:v>28/6/2016</c:v>
                  </c:pt>
                  <c:pt idx="566">
                    <c:v>28/6/2016</c:v>
                  </c:pt>
                  <c:pt idx="567">
                    <c:v>28/6/2016</c:v>
                  </c:pt>
                  <c:pt idx="568">
                    <c:v>28/6/2016</c:v>
                  </c:pt>
                  <c:pt idx="569">
                    <c:v>28/6/2016</c:v>
                  </c:pt>
                  <c:pt idx="570">
                    <c:v>28/6/2016</c:v>
                  </c:pt>
                  <c:pt idx="571">
                    <c:v>28/6/2016</c:v>
                  </c:pt>
                  <c:pt idx="572">
                    <c:v>28/6/2016</c:v>
                  </c:pt>
                  <c:pt idx="573">
                    <c:v>28/6/2016</c:v>
                  </c:pt>
                  <c:pt idx="574">
                    <c:v>28/6/2016</c:v>
                  </c:pt>
                  <c:pt idx="575">
                    <c:v>28/6/2016</c:v>
                  </c:pt>
                  <c:pt idx="576">
                    <c:v>28/6/2016</c:v>
                  </c:pt>
                  <c:pt idx="577">
                    <c:v>28/6/2016</c:v>
                  </c:pt>
                  <c:pt idx="578">
                    <c:v>28/6/2016</c:v>
                  </c:pt>
                  <c:pt idx="579">
                    <c:v>28/6/2016</c:v>
                  </c:pt>
                  <c:pt idx="580">
                    <c:v>28/6/2016</c:v>
                  </c:pt>
                  <c:pt idx="581">
                    <c:v>28/6/2016</c:v>
                  </c:pt>
                  <c:pt idx="582">
                    <c:v>28/6/2016</c:v>
                  </c:pt>
                  <c:pt idx="583">
                    <c:v>28/6/2016</c:v>
                  </c:pt>
                  <c:pt idx="584">
                    <c:v>28/6/2016</c:v>
                  </c:pt>
                  <c:pt idx="585">
                    <c:v>28/6/2016</c:v>
                  </c:pt>
                  <c:pt idx="586">
                    <c:v>28/6/2016</c:v>
                  </c:pt>
                  <c:pt idx="587">
                    <c:v>28/6/2016</c:v>
                  </c:pt>
                  <c:pt idx="588">
                    <c:v>28/6/2016</c:v>
                  </c:pt>
                  <c:pt idx="589">
                    <c:v>28/6/2016</c:v>
                  </c:pt>
                  <c:pt idx="590">
                    <c:v>28/6/2016</c:v>
                  </c:pt>
                  <c:pt idx="591">
                    <c:v>28/6/2016</c:v>
                  </c:pt>
                  <c:pt idx="592">
                    <c:v>28/6/2016</c:v>
                  </c:pt>
                  <c:pt idx="593">
                    <c:v>28/6/2016</c:v>
                  </c:pt>
                  <c:pt idx="594">
                    <c:v>28/6/2016</c:v>
                  </c:pt>
                  <c:pt idx="595">
                    <c:v>28/6/2016</c:v>
                  </c:pt>
                  <c:pt idx="596">
                    <c:v>28/6/2016</c:v>
                  </c:pt>
                  <c:pt idx="597">
                    <c:v>28/6/2016</c:v>
                  </c:pt>
                  <c:pt idx="598">
                    <c:v>28/6/2016</c:v>
                  </c:pt>
                  <c:pt idx="599">
                    <c:v>28/6/2016</c:v>
                  </c:pt>
                  <c:pt idx="600">
                    <c:v>28/6/2016</c:v>
                  </c:pt>
                  <c:pt idx="601">
                    <c:v>28/6/2016</c:v>
                  </c:pt>
                  <c:pt idx="602">
                    <c:v>28/6/2016</c:v>
                  </c:pt>
                  <c:pt idx="603">
                    <c:v>28/6/2016</c:v>
                  </c:pt>
                  <c:pt idx="604">
                    <c:v>28/6/2016</c:v>
                  </c:pt>
                  <c:pt idx="605">
                    <c:v>28/6/2016</c:v>
                  </c:pt>
                  <c:pt idx="606">
                    <c:v>28/6/2016</c:v>
                  </c:pt>
                  <c:pt idx="607">
                    <c:v>28/6/2016</c:v>
                  </c:pt>
                  <c:pt idx="608">
                    <c:v>28/6/2016</c:v>
                  </c:pt>
                  <c:pt idx="609">
                    <c:v>28/6/2016</c:v>
                  </c:pt>
                  <c:pt idx="610">
                    <c:v>28/6/2016</c:v>
                  </c:pt>
                  <c:pt idx="611">
                    <c:v>28/6/2016</c:v>
                  </c:pt>
                  <c:pt idx="612">
                    <c:v>28/6/2016</c:v>
                  </c:pt>
                  <c:pt idx="613">
                    <c:v>28/6/2016</c:v>
                  </c:pt>
                  <c:pt idx="614">
                    <c:v>28/6/2016</c:v>
                  </c:pt>
                  <c:pt idx="615">
                    <c:v>28/6/2016</c:v>
                  </c:pt>
                  <c:pt idx="616">
                    <c:v>28/6/2016</c:v>
                  </c:pt>
                  <c:pt idx="617">
                    <c:v>28/6/2016</c:v>
                  </c:pt>
                  <c:pt idx="618">
                    <c:v>28/6/2016</c:v>
                  </c:pt>
                  <c:pt idx="619">
                    <c:v>28/6/2016</c:v>
                  </c:pt>
                  <c:pt idx="620">
                    <c:v>28/6/2016</c:v>
                  </c:pt>
                  <c:pt idx="621">
                    <c:v>28/6/2016</c:v>
                  </c:pt>
                  <c:pt idx="622">
                    <c:v>28/6/2016</c:v>
                  </c:pt>
                  <c:pt idx="623">
                    <c:v>28/6/2016</c:v>
                  </c:pt>
                  <c:pt idx="624">
                    <c:v>28/6/2016</c:v>
                  </c:pt>
                  <c:pt idx="625">
                    <c:v>28/6/2016</c:v>
                  </c:pt>
                  <c:pt idx="626">
                    <c:v>28/6/2016</c:v>
                  </c:pt>
                  <c:pt idx="627">
                    <c:v>28/6/2016</c:v>
                  </c:pt>
                  <c:pt idx="628">
                    <c:v>28/6/2016</c:v>
                  </c:pt>
                  <c:pt idx="629">
                    <c:v>28/6/2016</c:v>
                  </c:pt>
                  <c:pt idx="630">
                    <c:v>28/6/2016</c:v>
                  </c:pt>
                  <c:pt idx="631">
                    <c:v>28/6/2016</c:v>
                  </c:pt>
                  <c:pt idx="632">
                    <c:v>28/6/2016</c:v>
                  </c:pt>
                  <c:pt idx="633">
                    <c:v>28/6/2016</c:v>
                  </c:pt>
                  <c:pt idx="634">
                    <c:v>28/6/2016</c:v>
                  </c:pt>
                  <c:pt idx="635">
                    <c:v>28/6/2016</c:v>
                  </c:pt>
                  <c:pt idx="636">
                    <c:v>28/6/2016</c:v>
                  </c:pt>
                  <c:pt idx="637">
                    <c:v>28/6/2016</c:v>
                  </c:pt>
                  <c:pt idx="638">
                    <c:v>28/6/2016</c:v>
                  </c:pt>
                  <c:pt idx="639">
                    <c:v>28/6/2016</c:v>
                  </c:pt>
                  <c:pt idx="640">
                    <c:v>28/6/2016</c:v>
                  </c:pt>
                  <c:pt idx="641">
                    <c:v>28/6/2016</c:v>
                  </c:pt>
                  <c:pt idx="642">
                    <c:v>28/6/2016</c:v>
                  </c:pt>
                  <c:pt idx="643">
                    <c:v>28/6/2016</c:v>
                  </c:pt>
                  <c:pt idx="644">
                    <c:v>28/6/2016</c:v>
                  </c:pt>
                  <c:pt idx="645">
                    <c:v>28/6/2016</c:v>
                  </c:pt>
                  <c:pt idx="646">
                    <c:v>28/6/2016</c:v>
                  </c:pt>
                  <c:pt idx="647">
                    <c:v>28/6/2016</c:v>
                  </c:pt>
                  <c:pt idx="648">
                    <c:v>28/6/2016</c:v>
                  </c:pt>
                  <c:pt idx="649">
                    <c:v>28/6/2016</c:v>
                  </c:pt>
                  <c:pt idx="650">
                    <c:v>28/6/2016</c:v>
                  </c:pt>
                  <c:pt idx="651">
                    <c:v>28/6/2016</c:v>
                  </c:pt>
                  <c:pt idx="652">
                    <c:v>28/6/2016</c:v>
                  </c:pt>
                  <c:pt idx="653">
                    <c:v>28/6/2016</c:v>
                  </c:pt>
                  <c:pt idx="654">
                    <c:v>28/6/2016</c:v>
                  </c:pt>
                  <c:pt idx="655">
                    <c:v>28/6/2016</c:v>
                  </c:pt>
                  <c:pt idx="656">
                    <c:v>28/6/2016</c:v>
                  </c:pt>
                  <c:pt idx="657">
                    <c:v>28/6/2016</c:v>
                  </c:pt>
                  <c:pt idx="658">
                    <c:v>28/6/2016</c:v>
                  </c:pt>
                  <c:pt idx="659">
                    <c:v>28/6/2016</c:v>
                  </c:pt>
                  <c:pt idx="660">
                    <c:v>28/6/2016</c:v>
                  </c:pt>
                  <c:pt idx="661">
                    <c:v>28/6/2016</c:v>
                  </c:pt>
                  <c:pt idx="662">
                    <c:v>28/6/2016</c:v>
                  </c:pt>
                  <c:pt idx="663">
                    <c:v>28/6/2016</c:v>
                  </c:pt>
                  <c:pt idx="664">
                    <c:v>28/6/2016</c:v>
                  </c:pt>
                  <c:pt idx="665">
                    <c:v>28/6/2016</c:v>
                  </c:pt>
                  <c:pt idx="666">
                    <c:v>28/6/2016</c:v>
                  </c:pt>
                  <c:pt idx="667">
                    <c:v>28/6/2016</c:v>
                  </c:pt>
                  <c:pt idx="668">
                    <c:v>28/6/2016</c:v>
                  </c:pt>
                  <c:pt idx="669">
                    <c:v>28/6/2016</c:v>
                  </c:pt>
                  <c:pt idx="670">
                    <c:v>28/6/2016</c:v>
                  </c:pt>
                  <c:pt idx="671">
                    <c:v>28/6/2016</c:v>
                  </c:pt>
                  <c:pt idx="672">
                    <c:v>28/6/2016</c:v>
                  </c:pt>
                  <c:pt idx="673">
                    <c:v>28/6/2016</c:v>
                  </c:pt>
                  <c:pt idx="674">
                    <c:v>28/6/2016</c:v>
                  </c:pt>
                  <c:pt idx="675">
                    <c:v>28/6/2016</c:v>
                  </c:pt>
                  <c:pt idx="676">
                    <c:v>28/6/2016</c:v>
                  </c:pt>
                  <c:pt idx="677">
                    <c:v>28/6/2016</c:v>
                  </c:pt>
                  <c:pt idx="678">
                    <c:v>28/6/2016</c:v>
                  </c:pt>
                  <c:pt idx="679">
                    <c:v>28/6/2016</c:v>
                  </c:pt>
                  <c:pt idx="680">
                    <c:v>28/6/2016</c:v>
                  </c:pt>
                  <c:pt idx="681">
                    <c:v>28/6/2016</c:v>
                  </c:pt>
                  <c:pt idx="682">
                    <c:v>28/6/2016</c:v>
                  </c:pt>
                  <c:pt idx="683">
                    <c:v>28/6/2016</c:v>
                  </c:pt>
                  <c:pt idx="684">
                    <c:v>28/6/2016</c:v>
                  </c:pt>
                  <c:pt idx="685">
                    <c:v>28/6/2016</c:v>
                  </c:pt>
                  <c:pt idx="686">
                    <c:v>28/6/2016</c:v>
                  </c:pt>
                  <c:pt idx="687">
                    <c:v>28/6/2016</c:v>
                  </c:pt>
                  <c:pt idx="688">
                    <c:v>28/6/2016</c:v>
                  </c:pt>
                  <c:pt idx="689">
                    <c:v>28/6/2016</c:v>
                  </c:pt>
                  <c:pt idx="690">
                    <c:v>28/6/2016</c:v>
                  </c:pt>
                  <c:pt idx="691">
                    <c:v>28/6/2016</c:v>
                  </c:pt>
                  <c:pt idx="692">
                    <c:v>28/6/2016</c:v>
                  </c:pt>
                  <c:pt idx="693">
                    <c:v>28/6/2016</c:v>
                  </c:pt>
                  <c:pt idx="694">
                    <c:v>28/6/2016</c:v>
                  </c:pt>
                  <c:pt idx="695">
                    <c:v>28/6/2016</c:v>
                  </c:pt>
                  <c:pt idx="696">
                    <c:v>28/6/2016</c:v>
                  </c:pt>
                  <c:pt idx="697">
                    <c:v>28/6/2016</c:v>
                  </c:pt>
                  <c:pt idx="698">
                    <c:v>28/6/2016</c:v>
                  </c:pt>
                  <c:pt idx="699">
                    <c:v>28/6/2016</c:v>
                  </c:pt>
                  <c:pt idx="700">
                    <c:v>28/6/2016</c:v>
                  </c:pt>
                  <c:pt idx="701">
                    <c:v>28/6/2016</c:v>
                  </c:pt>
                  <c:pt idx="702">
                    <c:v>28/6/2016</c:v>
                  </c:pt>
                  <c:pt idx="703">
                    <c:v>28/6/2016</c:v>
                  </c:pt>
                  <c:pt idx="704">
                    <c:v>28/6/2016</c:v>
                  </c:pt>
                  <c:pt idx="705">
                    <c:v>28/6/2016</c:v>
                  </c:pt>
                  <c:pt idx="706">
                    <c:v>28/6/2016</c:v>
                  </c:pt>
                  <c:pt idx="707">
                    <c:v>28/6/2016</c:v>
                  </c:pt>
                  <c:pt idx="708">
                    <c:v>28/6/2016</c:v>
                  </c:pt>
                  <c:pt idx="709">
                    <c:v>28/6/2016</c:v>
                  </c:pt>
                  <c:pt idx="710">
                    <c:v>28/6/2016</c:v>
                  </c:pt>
                  <c:pt idx="711">
                    <c:v>28/6/2016</c:v>
                  </c:pt>
                  <c:pt idx="712">
                    <c:v>28/6/2016</c:v>
                  </c:pt>
                  <c:pt idx="713">
                    <c:v>28/6/2016</c:v>
                  </c:pt>
                  <c:pt idx="714">
                    <c:v>28/6/2016</c:v>
                  </c:pt>
                  <c:pt idx="715">
                    <c:v>28/6/2016</c:v>
                  </c:pt>
                  <c:pt idx="716">
                    <c:v>28/6/2016</c:v>
                  </c:pt>
                  <c:pt idx="717">
                    <c:v>28/6/2016</c:v>
                  </c:pt>
                  <c:pt idx="718">
                    <c:v>28/6/2016</c:v>
                  </c:pt>
                  <c:pt idx="719">
                    <c:v>28/6/2016</c:v>
                  </c:pt>
                  <c:pt idx="720">
                    <c:v>28/6/2016</c:v>
                  </c:pt>
                  <c:pt idx="721">
                    <c:v>28/6/2016</c:v>
                  </c:pt>
                  <c:pt idx="722">
                    <c:v>28/6/2016</c:v>
                  </c:pt>
                  <c:pt idx="723">
                    <c:v>28/6/2016</c:v>
                  </c:pt>
                  <c:pt idx="724">
                    <c:v>28/6/2016</c:v>
                  </c:pt>
                  <c:pt idx="725">
                    <c:v>28/6/2016</c:v>
                  </c:pt>
                  <c:pt idx="726">
                    <c:v>28/6/2016</c:v>
                  </c:pt>
                  <c:pt idx="727">
                    <c:v>28/6/2016</c:v>
                  </c:pt>
                  <c:pt idx="728">
                    <c:v>28/6/2016</c:v>
                  </c:pt>
                  <c:pt idx="729">
                    <c:v>28/6/2016</c:v>
                  </c:pt>
                  <c:pt idx="730">
                    <c:v>28/6/2016</c:v>
                  </c:pt>
                  <c:pt idx="731">
                    <c:v>28/6/2016</c:v>
                  </c:pt>
                  <c:pt idx="732">
                    <c:v>28/6/2016</c:v>
                  </c:pt>
                  <c:pt idx="733">
                    <c:v>28/6/2016</c:v>
                  </c:pt>
                  <c:pt idx="734">
                    <c:v>28/6/2016</c:v>
                  </c:pt>
                  <c:pt idx="735">
                    <c:v>28/6/2016</c:v>
                  </c:pt>
                  <c:pt idx="736">
                    <c:v>28/6/2016</c:v>
                  </c:pt>
                  <c:pt idx="737">
                    <c:v>28/6/2016</c:v>
                  </c:pt>
                  <c:pt idx="738">
                    <c:v>28/6/2016</c:v>
                  </c:pt>
                  <c:pt idx="739">
                    <c:v>28/6/2016</c:v>
                  </c:pt>
                  <c:pt idx="740">
                    <c:v>28/6/2016</c:v>
                  </c:pt>
                  <c:pt idx="741">
                    <c:v>28/6/2016</c:v>
                  </c:pt>
                  <c:pt idx="742">
                    <c:v>28/6/2016</c:v>
                  </c:pt>
                  <c:pt idx="743">
                    <c:v>28/6/2016</c:v>
                  </c:pt>
                  <c:pt idx="744">
                    <c:v>28/6/2016</c:v>
                  </c:pt>
                  <c:pt idx="745">
                    <c:v>28/6/2016</c:v>
                  </c:pt>
                  <c:pt idx="746">
                    <c:v>28/6/2016</c:v>
                  </c:pt>
                  <c:pt idx="747">
                    <c:v>28/6/2016</c:v>
                  </c:pt>
                  <c:pt idx="748">
                    <c:v>28/6/2016</c:v>
                  </c:pt>
                  <c:pt idx="749">
                    <c:v>28/6/2016</c:v>
                  </c:pt>
                  <c:pt idx="750">
                    <c:v>28/6/2016</c:v>
                  </c:pt>
                  <c:pt idx="751">
                    <c:v>28/6/2016</c:v>
                  </c:pt>
                  <c:pt idx="752">
                    <c:v>28/6/2016</c:v>
                  </c:pt>
                  <c:pt idx="753">
                    <c:v>28/6/2016</c:v>
                  </c:pt>
                  <c:pt idx="754">
                    <c:v>28/6/2016</c:v>
                  </c:pt>
                  <c:pt idx="755">
                    <c:v>28/6/2016</c:v>
                  </c:pt>
                  <c:pt idx="756">
                    <c:v>28/6/2016</c:v>
                  </c:pt>
                  <c:pt idx="757">
                    <c:v>28/6/2016</c:v>
                  </c:pt>
                  <c:pt idx="758">
                    <c:v>28/6/2016</c:v>
                  </c:pt>
                  <c:pt idx="759">
                    <c:v>28/6/2016</c:v>
                  </c:pt>
                  <c:pt idx="760">
                    <c:v>28/6/2016</c:v>
                  </c:pt>
                  <c:pt idx="761">
                    <c:v>28/6/2016</c:v>
                  </c:pt>
                  <c:pt idx="762">
                    <c:v>28/6/2016</c:v>
                  </c:pt>
                  <c:pt idx="763">
                    <c:v>28/6/2016</c:v>
                  </c:pt>
                  <c:pt idx="764">
                    <c:v>28/6/2016</c:v>
                  </c:pt>
                  <c:pt idx="765">
                    <c:v>28/6/2016</c:v>
                  </c:pt>
                  <c:pt idx="766">
                    <c:v>28/6/2016</c:v>
                  </c:pt>
                  <c:pt idx="767">
                    <c:v>28/6/2016</c:v>
                  </c:pt>
                  <c:pt idx="768">
                    <c:v>28/6/2016</c:v>
                  </c:pt>
                  <c:pt idx="769">
                    <c:v>28/6/2016</c:v>
                  </c:pt>
                  <c:pt idx="770">
                    <c:v>28/6/2016</c:v>
                  </c:pt>
                  <c:pt idx="771">
                    <c:v>28/6/2016</c:v>
                  </c:pt>
                  <c:pt idx="772">
                    <c:v>28/6/2016</c:v>
                  </c:pt>
                  <c:pt idx="773">
                    <c:v>28/6/2016</c:v>
                  </c:pt>
                  <c:pt idx="774">
                    <c:v>28/6/2016</c:v>
                  </c:pt>
                  <c:pt idx="775">
                    <c:v>28/6/2016</c:v>
                  </c:pt>
                  <c:pt idx="776">
                    <c:v>28/6/2016</c:v>
                  </c:pt>
                  <c:pt idx="777">
                    <c:v>28/6/2016</c:v>
                  </c:pt>
                  <c:pt idx="778">
                    <c:v>28/6/2016</c:v>
                  </c:pt>
                  <c:pt idx="779">
                    <c:v>28/6/2016</c:v>
                  </c:pt>
                  <c:pt idx="780">
                    <c:v>28/6/2016</c:v>
                  </c:pt>
                  <c:pt idx="781">
                    <c:v>28/6/2016</c:v>
                  </c:pt>
                  <c:pt idx="782">
                    <c:v>28/6/2016</c:v>
                  </c:pt>
                  <c:pt idx="783">
                    <c:v>28/6/2016</c:v>
                  </c:pt>
                  <c:pt idx="784">
                    <c:v>28/6/2016</c:v>
                  </c:pt>
                  <c:pt idx="785">
                    <c:v>28/6/2016</c:v>
                  </c:pt>
                  <c:pt idx="786">
                    <c:v>28/6/2016</c:v>
                  </c:pt>
                  <c:pt idx="787">
                    <c:v>28/6/2016</c:v>
                  </c:pt>
                  <c:pt idx="788">
                    <c:v>28/6/2016</c:v>
                  </c:pt>
                  <c:pt idx="789">
                    <c:v>28/6/2016</c:v>
                  </c:pt>
                  <c:pt idx="790">
                    <c:v>28/6/2016</c:v>
                  </c:pt>
                  <c:pt idx="791">
                    <c:v>28/6/2016</c:v>
                  </c:pt>
                  <c:pt idx="792">
                    <c:v>28/6/2016</c:v>
                  </c:pt>
                  <c:pt idx="793">
                    <c:v>28/6/2016</c:v>
                  </c:pt>
                  <c:pt idx="794">
                    <c:v>28/6/2016</c:v>
                  </c:pt>
                  <c:pt idx="795">
                    <c:v>28/6/2016</c:v>
                  </c:pt>
                  <c:pt idx="796">
                    <c:v>28/6/2016</c:v>
                  </c:pt>
                  <c:pt idx="797">
                    <c:v>28/6/2016</c:v>
                  </c:pt>
                  <c:pt idx="798">
                    <c:v>28/6/2016</c:v>
                  </c:pt>
                  <c:pt idx="799">
                    <c:v>28/6/2016</c:v>
                  </c:pt>
                  <c:pt idx="800">
                    <c:v>28/6/2016</c:v>
                  </c:pt>
                  <c:pt idx="801">
                    <c:v>28/6/2016</c:v>
                  </c:pt>
                  <c:pt idx="802">
                    <c:v>28/6/2016</c:v>
                  </c:pt>
                  <c:pt idx="803">
                    <c:v>28/6/2016</c:v>
                  </c:pt>
                  <c:pt idx="804">
                    <c:v>28/6/2016</c:v>
                  </c:pt>
                  <c:pt idx="805">
                    <c:v>28/6/2016</c:v>
                  </c:pt>
                  <c:pt idx="806">
                    <c:v>28/6/2016</c:v>
                  </c:pt>
                  <c:pt idx="807">
                    <c:v>28/6/2016</c:v>
                  </c:pt>
                  <c:pt idx="808">
                    <c:v>28/6/2016</c:v>
                  </c:pt>
                  <c:pt idx="809">
                    <c:v>28/6/2016</c:v>
                  </c:pt>
                  <c:pt idx="810">
                    <c:v>28/6/2016</c:v>
                  </c:pt>
                  <c:pt idx="811">
                    <c:v>28/6/2016</c:v>
                  </c:pt>
                  <c:pt idx="812">
                    <c:v>28/6/2016</c:v>
                  </c:pt>
                  <c:pt idx="813">
                    <c:v>29/6/2016</c:v>
                  </c:pt>
                  <c:pt idx="814">
                    <c:v>29/6/2016</c:v>
                  </c:pt>
                  <c:pt idx="815">
                    <c:v>29/6/2016</c:v>
                  </c:pt>
                  <c:pt idx="816">
                    <c:v>29/6/2016</c:v>
                  </c:pt>
                  <c:pt idx="817">
                    <c:v>29/6/2016</c:v>
                  </c:pt>
                  <c:pt idx="818">
                    <c:v>29/6/2016</c:v>
                  </c:pt>
                  <c:pt idx="819">
                    <c:v>29/6/2016</c:v>
                  </c:pt>
                  <c:pt idx="820">
                    <c:v>29/6/2016</c:v>
                  </c:pt>
                  <c:pt idx="821">
                    <c:v>29/6/2016</c:v>
                  </c:pt>
                  <c:pt idx="822">
                    <c:v>29/6/2016</c:v>
                  </c:pt>
                  <c:pt idx="823">
                    <c:v>29/6/2016</c:v>
                  </c:pt>
                  <c:pt idx="824">
                    <c:v>29/6/2016</c:v>
                  </c:pt>
                  <c:pt idx="825">
                    <c:v>29/6/2016</c:v>
                  </c:pt>
                  <c:pt idx="826">
                    <c:v>29/6/2016</c:v>
                  </c:pt>
                  <c:pt idx="827">
                    <c:v>29/6/2016</c:v>
                  </c:pt>
                  <c:pt idx="828">
                    <c:v>29/6/2016</c:v>
                  </c:pt>
                  <c:pt idx="829">
                    <c:v>29/6/2016</c:v>
                  </c:pt>
                  <c:pt idx="830">
                    <c:v>29/6/2016</c:v>
                  </c:pt>
                  <c:pt idx="831">
                    <c:v>29/6/2016</c:v>
                  </c:pt>
                  <c:pt idx="832">
                    <c:v>29/6/2016</c:v>
                  </c:pt>
                  <c:pt idx="833">
                    <c:v>29/6/2016</c:v>
                  </c:pt>
                  <c:pt idx="834">
                    <c:v>29/6/2016</c:v>
                  </c:pt>
                  <c:pt idx="835">
                    <c:v>29/6/2016</c:v>
                  </c:pt>
                  <c:pt idx="836">
                    <c:v>29/6/2016</c:v>
                  </c:pt>
                  <c:pt idx="837">
                    <c:v>29/6/2016</c:v>
                  </c:pt>
                  <c:pt idx="838">
                    <c:v>29/6/2016</c:v>
                  </c:pt>
                  <c:pt idx="839">
                    <c:v>29/6/2016</c:v>
                  </c:pt>
                  <c:pt idx="840">
                    <c:v>29/6/2016</c:v>
                  </c:pt>
                  <c:pt idx="841">
                    <c:v>29/6/2016</c:v>
                  </c:pt>
                  <c:pt idx="842">
                    <c:v>29/6/2016</c:v>
                  </c:pt>
                  <c:pt idx="843">
                    <c:v>29/6/2016</c:v>
                  </c:pt>
                  <c:pt idx="844">
                    <c:v>29/6/2016</c:v>
                  </c:pt>
                  <c:pt idx="845">
                    <c:v>29/6/2016</c:v>
                  </c:pt>
                  <c:pt idx="846">
                    <c:v>29/6/2016</c:v>
                  </c:pt>
                  <c:pt idx="847">
                    <c:v>29/6/2016</c:v>
                  </c:pt>
                  <c:pt idx="848">
                    <c:v>29/6/2016</c:v>
                  </c:pt>
                  <c:pt idx="849">
                    <c:v>29/6/2016</c:v>
                  </c:pt>
                  <c:pt idx="850">
                    <c:v>29/6/2016</c:v>
                  </c:pt>
                  <c:pt idx="851">
                    <c:v>29/6/2016</c:v>
                  </c:pt>
                  <c:pt idx="852">
                    <c:v>29/6/2016</c:v>
                  </c:pt>
                  <c:pt idx="853">
                    <c:v>29/6/2016</c:v>
                  </c:pt>
                  <c:pt idx="854">
                    <c:v>29/6/2016</c:v>
                  </c:pt>
                  <c:pt idx="855">
                    <c:v>29/6/2016</c:v>
                  </c:pt>
                  <c:pt idx="856">
                    <c:v>29/6/2016</c:v>
                  </c:pt>
                  <c:pt idx="857">
                    <c:v>29/6/2016</c:v>
                  </c:pt>
                  <c:pt idx="858">
                    <c:v>29/6/2016</c:v>
                  </c:pt>
                  <c:pt idx="859">
                    <c:v>29/6/2016</c:v>
                  </c:pt>
                  <c:pt idx="860">
                    <c:v>29/6/2016</c:v>
                  </c:pt>
                  <c:pt idx="861">
                    <c:v>29/6/2016</c:v>
                  </c:pt>
                  <c:pt idx="862">
                    <c:v>29/6/2016</c:v>
                  </c:pt>
                  <c:pt idx="863">
                    <c:v>29/6/2016</c:v>
                  </c:pt>
                  <c:pt idx="864">
                    <c:v>29/6/2016</c:v>
                  </c:pt>
                  <c:pt idx="865">
                    <c:v>29/6/2016</c:v>
                  </c:pt>
                  <c:pt idx="866">
                    <c:v>29/6/2016</c:v>
                  </c:pt>
                  <c:pt idx="867">
                    <c:v>29/6/2016</c:v>
                  </c:pt>
                  <c:pt idx="868">
                    <c:v>29/6/2016</c:v>
                  </c:pt>
                  <c:pt idx="869">
                    <c:v>29/6/2016</c:v>
                  </c:pt>
                  <c:pt idx="870">
                    <c:v>29/6/2016</c:v>
                  </c:pt>
                  <c:pt idx="871">
                    <c:v>29/6/2016</c:v>
                  </c:pt>
                  <c:pt idx="872">
                    <c:v>29/6/2016</c:v>
                  </c:pt>
                  <c:pt idx="873">
                    <c:v>29/6/2016</c:v>
                  </c:pt>
                  <c:pt idx="874">
                    <c:v>29/6/2016</c:v>
                  </c:pt>
                  <c:pt idx="875">
                    <c:v>29/6/2016</c:v>
                  </c:pt>
                  <c:pt idx="876">
                    <c:v>29/6/2016</c:v>
                  </c:pt>
                  <c:pt idx="877">
                    <c:v>29/6/2016</c:v>
                  </c:pt>
                  <c:pt idx="878">
                    <c:v>29/6/2016</c:v>
                  </c:pt>
                  <c:pt idx="879">
                    <c:v>29/6/2016</c:v>
                  </c:pt>
                  <c:pt idx="880">
                    <c:v>29/6/2016</c:v>
                  </c:pt>
                  <c:pt idx="881">
                    <c:v>29/6/2016</c:v>
                  </c:pt>
                  <c:pt idx="882">
                    <c:v>29/6/2016</c:v>
                  </c:pt>
                  <c:pt idx="883">
                    <c:v>29/6/2016</c:v>
                  </c:pt>
                  <c:pt idx="884">
                    <c:v>29/6/2016</c:v>
                  </c:pt>
                  <c:pt idx="885">
                    <c:v>29/6/2016</c:v>
                  </c:pt>
                  <c:pt idx="886">
                    <c:v>29/6/2016</c:v>
                  </c:pt>
                  <c:pt idx="887">
                    <c:v>29/6/2016</c:v>
                  </c:pt>
                  <c:pt idx="888">
                    <c:v>29/6/2016</c:v>
                  </c:pt>
                  <c:pt idx="889">
                    <c:v>29/6/2016</c:v>
                  </c:pt>
                  <c:pt idx="890">
                    <c:v>29/6/2016</c:v>
                  </c:pt>
                  <c:pt idx="891">
                    <c:v>29/6/2016</c:v>
                  </c:pt>
                  <c:pt idx="892">
                    <c:v>29/6/2016</c:v>
                  </c:pt>
                  <c:pt idx="893">
                    <c:v>29/6/2016</c:v>
                  </c:pt>
                  <c:pt idx="894">
                    <c:v>29/6/2016</c:v>
                  </c:pt>
                  <c:pt idx="895">
                    <c:v>29/6/2016</c:v>
                  </c:pt>
                  <c:pt idx="896">
                    <c:v>29/6/2016</c:v>
                  </c:pt>
                  <c:pt idx="897">
                    <c:v>29/6/2016</c:v>
                  </c:pt>
                  <c:pt idx="898">
                    <c:v>29/6/2016</c:v>
                  </c:pt>
                  <c:pt idx="899">
                    <c:v>29/6/2016</c:v>
                  </c:pt>
                  <c:pt idx="900">
                    <c:v>29/6/2016</c:v>
                  </c:pt>
                  <c:pt idx="901">
                    <c:v>29/6/2016</c:v>
                  </c:pt>
                  <c:pt idx="902">
                    <c:v>29/6/2016</c:v>
                  </c:pt>
                  <c:pt idx="903">
                    <c:v>29/6/2016</c:v>
                  </c:pt>
                  <c:pt idx="904">
                    <c:v>29/6/2016</c:v>
                  </c:pt>
                  <c:pt idx="905">
                    <c:v>29/6/2016</c:v>
                  </c:pt>
                  <c:pt idx="906">
                    <c:v>29/6/2016</c:v>
                  </c:pt>
                  <c:pt idx="907">
                    <c:v>29/6/2016</c:v>
                  </c:pt>
                  <c:pt idx="908">
                    <c:v>29/6/2016</c:v>
                  </c:pt>
                  <c:pt idx="909">
                    <c:v>29/6/2016</c:v>
                  </c:pt>
                  <c:pt idx="910">
                    <c:v>29/6/2016</c:v>
                  </c:pt>
                  <c:pt idx="911">
                    <c:v>29/6/2016</c:v>
                  </c:pt>
                  <c:pt idx="912">
                    <c:v>29/6/2016</c:v>
                  </c:pt>
                  <c:pt idx="913">
                    <c:v>29/6/2016</c:v>
                  </c:pt>
                  <c:pt idx="914">
                    <c:v>29/6/2016</c:v>
                  </c:pt>
                  <c:pt idx="915">
                    <c:v>29/6/2016</c:v>
                  </c:pt>
                  <c:pt idx="916">
                    <c:v>29/6/2016</c:v>
                  </c:pt>
                  <c:pt idx="917">
                    <c:v>29/6/2016</c:v>
                  </c:pt>
                  <c:pt idx="918">
                    <c:v>29/6/2016</c:v>
                  </c:pt>
                  <c:pt idx="919">
                    <c:v>29/6/2016</c:v>
                  </c:pt>
                  <c:pt idx="920">
                    <c:v>29/6/2016</c:v>
                  </c:pt>
                  <c:pt idx="921">
                    <c:v>29/6/2016</c:v>
                  </c:pt>
                  <c:pt idx="922">
                    <c:v>29/6/2016</c:v>
                  </c:pt>
                  <c:pt idx="923">
                    <c:v>29/6/2016</c:v>
                  </c:pt>
                  <c:pt idx="924">
                    <c:v>29/6/2016</c:v>
                  </c:pt>
                  <c:pt idx="925">
                    <c:v>29/6/2016</c:v>
                  </c:pt>
                  <c:pt idx="926">
                    <c:v>29/6/2016</c:v>
                  </c:pt>
                  <c:pt idx="927">
                    <c:v>29/6/2016</c:v>
                  </c:pt>
                  <c:pt idx="928">
                    <c:v>29/6/2016</c:v>
                  </c:pt>
                  <c:pt idx="929">
                    <c:v>29/6/2016</c:v>
                  </c:pt>
                  <c:pt idx="930">
                    <c:v>29/6/2016</c:v>
                  </c:pt>
                  <c:pt idx="931">
                    <c:v>29/6/2016</c:v>
                  </c:pt>
                  <c:pt idx="932">
                    <c:v>29/6/2016</c:v>
                  </c:pt>
                  <c:pt idx="933">
                    <c:v>29/6/2016</c:v>
                  </c:pt>
                  <c:pt idx="934">
                    <c:v>29/6/2016</c:v>
                  </c:pt>
                  <c:pt idx="935">
                    <c:v>29/6/2016</c:v>
                  </c:pt>
                  <c:pt idx="936">
                    <c:v>29/6/2016</c:v>
                  </c:pt>
                  <c:pt idx="937">
                    <c:v>29/6/2016</c:v>
                  </c:pt>
                  <c:pt idx="938">
                    <c:v>29/6/2016</c:v>
                  </c:pt>
                  <c:pt idx="939">
                    <c:v>29/6/2016</c:v>
                  </c:pt>
                  <c:pt idx="940">
                    <c:v>29/6/2016</c:v>
                  </c:pt>
                  <c:pt idx="941">
                    <c:v>29/6/2016</c:v>
                  </c:pt>
                  <c:pt idx="942">
                    <c:v>29/6/2016</c:v>
                  </c:pt>
                  <c:pt idx="943">
                    <c:v>29/6/2016</c:v>
                  </c:pt>
                  <c:pt idx="944">
                    <c:v>29/6/2016</c:v>
                  </c:pt>
                  <c:pt idx="945">
                    <c:v>29/6/2016</c:v>
                  </c:pt>
                  <c:pt idx="946">
                    <c:v>29/6/2016</c:v>
                  </c:pt>
                  <c:pt idx="947">
                    <c:v>29/6/2016</c:v>
                  </c:pt>
                  <c:pt idx="948">
                    <c:v>29/6/2016</c:v>
                  </c:pt>
                  <c:pt idx="949">
                    <c:v>29/6/2016</c:v>
                  </c:pt>
                  <c:pt idx="950">
                    <c:v>29/6/2016</c:v>
                  </c:pt>
                  <c:pt idx="951">
                    <c:v>29/6/2016</c:v>
                  </c:pt>
                  <c:pt idx="952">
                    <c:v>29/6/2016</c:v>
                  </c:pt>
                  <c:pt idx="953">
                    <c:v>29/6/2016</c:v>
                  </c:pt>
                  <c:pt idx="954">
                    <c:v>29/6/2016</c:v>
                  </c:pt>
                  <c:pt idx="955">
                    <c:v>29/6/2016</c:v>
                  </c:pt>
                  <c:pt idx="956">
                    <c:v>29/6/2016</c:v>
                  </c:pt>
                  <c:pt idx="957">
                    <c:v>29/6/2016</c:v>
                  </c:pt>
                  <c:pt idx="958">
                    <c:v>29/6/2016</c:v>
                  </c:pt>
                  <c:pt idx="959">
                    <c:v>29/6/2016</c:v>
                  </c:pt>
                  <c:pt idx="960">
                    <c:v>29/6/2016</c:v>
                  </c:pt>
                  <c:pt idx="961">
                    <c:v>29/6/2016</c:v>
                  </c:pt>
                  <c:pt idx="962">
                    <c:v>29/6/2016</c:v>
                  </c:pt>
                  <c:pt idx="963">
                    <c:v>29/6/2016</c:v>
                  </c:pt>
                  <c:pt idx="964">
                    <c:v>29/6/2016</c:v>
                  </c:pt>
                  <c:pt idx="965">
                    <c:v>29/6/2016</c:v>
                  </c:pt>
                  <c:pt idx="966">
                    <c:v>29/6/2016</c:v>
                  </c:pt>
                  <c:pt idx="967">
                    <c:v>29/6/2016</c:v>
                  </c:pt>
                  <c:pt idx="968">
                    <c:v>29/6/2016</c:v>
                  </c:pt>
                  <c:pt idx="969">
                    <c:v>29/6/2016</c:v>
                  </c:pt>
                  <c:pt idx="970">
                    <c:v>29/6/2016</c:v>
                  </c:pt>
                  <c:pt idx="971">
                    <c:v>29/6/2016</c:v>
                  </c:pt>
                  <c:pt idx="972">
                    <c:v>29/6/2016</c:v>
                  </c:pt>
                  <c:pt idx="973">
                    <c:v>29/6/2016</c:v>
                  </c:pt>
                  <c:pt idx="974">
                    <c:v>29/6/2016</c:v>
                  </c:pt>
                  <c:pt idx="975">
                    <c:v>29/6/2016</c:v>
                  </c:pt>
                  <c:pt idx="976">
                    <c:v>29/6/2016</c:v>
                  </c:pt>
                  <c:pt idx="977">
                    <c:v>29/6/2016</c:v>
                  </c:pt>
                  <c:pt idx="978">
                    <c:v>29/6/2016</c:v>
                  </c:pt>
                  <c:pt idx="979">
                    <c:v>29/6/2016</c:v>
                  </c:pt>
                  <c:pt idx="980">
                    <c:v>29/6/2016</c:v>
                  </c:pt>
                  <c:pt idx="981">
                    <c:v>29/6/2016</c:v>
                  </c:pt>
                  <c:pt idx="982">
                    <c:v>29/6/2016</c:v>
                  </c:pt>
                  <c:pt idx="983">
                    <c:v>29/6/2016</c:v>
                  </c:pt>
                  <c:pt idx="984">
                    <c:v>29/6/2016</c:v>
                  </c:pt>
                  <c:pt idx="985">
                    <c:v>29/6/2016</c:v>
                  </c:pt>
                  <c:pt idx="986">
                    <c:v>29/6/2016</c:v>
                  </c:pt>
                  <c:pt idx="987">
                    <c:v>29/6/2016</c:v>
                  </c:pt>
                  <c:pt idx="988">
                    <c:v>29/6/2016</c:v>
                  </c:pt>
                  <c:pt idx="989">
                    <c:v>29/6/2016</c:v>
                  </c:pt>
                  <c:pt idx="990">
                    <c:v>29/6/2016</c:v>
                  </c:pt>
                  <c:pt idx="991">
                    <c:v>29/6/2016</c:v>
                  </c:pt>
                  <c:pt idx="992">
                    <c:v>29/6/2016</c:v>
                  </c:pt>
                  <c:pt idx="993">
                    <c:v>29/6/2016</c:v>
                  </c:pt>
                  <c:pt idx="994">
                    <c:v>29/6/2016</c:v>
                  </c:pt>
                  <c:pt idx="995">
                    <c:v>29/6/2016</c:v>
                  </c:pt>
                  <c:pt idx="996">
                    <c:v>29/6/2016</c:v>
                  </c:pt>
                  <c:pt idx="997">
                    <c:v>29/6/2016</c:v>
                  </c:pt>
                  <c:pt idx="998">
                    <c:v>29/6/2016</c:v>
                  </c:pt>
                  <c:pt idx="999">
                    <c:v>29/6/2016</c:v>
                  </c:pt>
                  <c:pt idx="1000">
                    <c:v>29/6/2016</c:v>
                  </c:pt>
                  <c:pt idx="1001">
                    <c:v>29/6/2016</c:v>
                  </c:pt>
                  <c:pt idx="1002">
                    <c:v>29/6/2016</c:v>
                  </c:pt>
                  <c:pt idx="1003">
                    <c:v>29/6/2016</c:v>
                  </c:pt>
                  <c:pt idx="1004">
                    <c:v>29/6/2016</c:v>
                  </c:pt>
                  <c:pt idx="1005">
                    <c:v>29/6/2016</c:v>
                  </c:pt>
                  <c:pt idx="1006">
                    <c:v>29/6/2016</c:v>
                  </c:pt>
                  <c:pt idx="1007">
                    <c:v>29/6/2016</c:v>
                  </c:pt>
                  <c:pt idx="1008">
                    <c:v>29/6/2016</c:v>
                  </c:pt>
                  <c:pt idx="1009">
                    <c:v>29/6/2016</c:v>
                  </c:pt>
                  <c:pt idx="1010">
                    <c:v>29/6/2016</c:v>
                  </c:pt>
                  <c:pt idx="1011">
                    <c:v>29/6/2016</c:v>
                  </c:pt>
                  <c:pt idx="1012">
                    <c:v>29/6/2016</c:v>
                  </c:pt>
                  <c:pt idx="1013">
                    <c:v>29/6/2016</c:v>
                  </c:pt>
                  <c:pt idx="1014">
                    <c:v>29/6/2016</c:v>
                  </c:pt>
                  <c:pt idx="1015">
                    <c:v>29/6/2016</c:v>
                  </c:pt>
                  <c:pt idx="1016">
                    <c:v>29/6/2016</c:v>
                  </c:pt>
                  <c:pt idx="1017">
                    <c:v>29/6/2016</c:v>
                  </c:pt>
                  <c:pt idx="1018">
                    <c:v>29/6/2016</c:v>
                  </c:pt>
                  <c:pt idx="1019">
                    <c:v>29/6/2016</c:v>
                  </c:pt>
                  <c:pt idx="1020">
                    <c:v>29/6/2016</c:v>
                  </c:pt>
                  <c:pt idx="1021">
                    <c:v>29/6/2016</c:v>
                  </c:pt>
                  <c:pt idx="1022">
                    <c:v>29/6/2016</c:v>
                  </c:pt>
                  <c:pt idx="1023">
                    <c:v>29/6/2016</c:v>
                  </c:pt>
                  <c:pt idx="1024">
                    <c:v>29/6/2016</c:v>
                  </c:pt>
                  <c:pt idx="1025">
                    <c:v>29/6/2016</c:v>
                  </c:pt>
                  <c:pt idx="1026">
                    <c:v>29/6/2016</c:v>
                  </c:pt>
                  <c:pt idx="1027">
                    <c:v>29/6/2016</c:v>
                  </c:pt>
                  <c:pt idx="1028">
                    <c:v>29/6/2016</c:v>
                  </c:pt>
                  <c:pt idx="1029">
                    <c:v>29/6/2016</c:v>
                  </c:pt>
                  <c:pt idx="1030">
                    <c:v>29/6/2016</c:v>
                  </c:pt>
                  <c:pt idx="1031">
                    <c:v>29/6/2016</c:v>
                  </c:pt>
                  <c:pt idx="1032">
                    <c:v>29/6/2016</c:v>
                  </c:pt>
                  <c:pt idx="1033">
                    <c:v>29/6/2016</c:v>
                  </c:pt>
                  <c:pt idx="1034">
                    <c:v>29/6/2016</c:v>
                  </c:pt>
                  <c:pt idx="1035">
                    <c:v>29/6/2016</c:v>
                  </c:pt>
                  <c:pt idx="1036">
                    <c:v>29/6/2016</c:v>
                  </c:pt>
                  <c:pt idx="1037">
                    <c:v>29/6/2016</c:v>
                  </c:pt>
                  <c:pt idx="1038">
                    <c:v>29/6/2016</c:v>
                  </c:pt>
                  <c:pt idx="1039">
                    <c:v>29/6/2016</c:v>
                  </c:pt>
                  <c:pt idx="1040">
                    <c:v>29/6/2016</c:v>
                  </c:pt>
                  <c:pt idx="1041">
                    <c:v>29/6/2016</c:v>
                  </c:pt>
                  <c:pt idx="1042">
                    <c:v>29/6/2016</c:v>
                  </c:pt>
                  <c:pt idx="1043">
                    <c:v>29/6/2016</c:v>
                  </c:pt>
                  <c:pt idx="1044">
                    <c:v>29/6/2016</c:v>
                  </c:pt>
                  <c:pt idx="1045">
                    <c:v>29/6/2016</c:v>
                  </c:pt>
                  <c:pt idx="1046">
                    <c:v>29/6/2016</c:v>
                  </c:pt>
                  <c:pt idx="1047">
                    <c:v>29/6/2016</c:v>
                  </c:pt>
                  <c:pt idx="1048">
                    <c:v>29/6/2016</c:v>
                  </c:pt>
                  <c:pt idx="1049">
                    <c:v>29/6/2016</c:v>
                  </c:pt>
                  <c:pt idx="1050">
                    <c:v>29/6/2016</c:v>
                  </c:pt>
                  <c:pt idx="1051">
                    <c:v>29/6/2016</c:v>
                  </c:pt>
                  <c:pt idx="1052">
                    <c:v>29/6/2016</c:v>
                  </c:pt>
                  <c:pt idx="1053">
                    <c:v>29/6/2016</c:v>
                  </c:pt>
                  <c:pt idx="1054">
                    <c:v>29/6/2016</c:v>
                  </c:pt>
                  <c:pt idx="1055">
                    <c:v>29/6/2016</c:v>
                  </c:pt>
                  <c:pt idx="1056">
                    <c:v>29/6/2016</c:v>
                  </c:pt>
                  <c:pt idx="1057">
                    <c:v>29/6/2016</c:v>
                  </c:pt>
                  <c:pt idx="1058">
                    <c:v>29/6/2016</c:v>
                  </c:pt>
                  <c:pt idx="1059">
                    <c:v>29/6/2016</c:v>
                  </c:pt>
                  <c:pt idx="1060">
                    <c:v>29/6/2016</c:v>
                  </c:pt>
                  <c:pt idx="1061">
                    <c:v>29/6/2016</c:v>
                  </c:pt>
                  <c:pt idx="1062">
                    <c:v>29/6/2016</c:v>
                  </c:pt>
                  <c:pt idx="1063">
                    <c:v>29/6/2016</c:v>
                  </c:pt>
                  <c:pt idx="1064">
                    <c:v>29/6/2016</c:v>
                  </c:pt>
                  <c:pt idx="1065">
                    <c:v>29/6/2016</c:v>
                  </c:pt>
                  <c:pt idx="1066">
                    <c:v>29/6/2016</c:v>
                  </c:pt>
                  <c:pt idx="1067">
                    <c:v>29/6/2016</c:v>
                  </c:pt>
                  <c:pt idx="1068">
                    <c:v>29/6/2016</c:v>
                  </c:pt>
                  <c:pt idx="1069">
                    <c:v>29/6/2016</c:v>
                  </c:pt>
                  <c:pt idx="1070">
                    <c:v>29/6/2016</c:v>
                  </c:pt>
                  <c:pt idx="1071">
                    <c:v>29/6/2016</c:v>
                  </c:pt>
                  <c:pt idx="1072">
                    <c:v>29/6/2016</c:v>
                  </c:pt>
                  <c:pt idx="1073">
                    <c:v>29/6/2016</c:v>
                  </c:pt>
                  <c:pt idx="1074">
                    <c:v>29/6/2016</c:v>
                  </c:pt>
                  <c:pt idx="1075">
                    <c:v>29/6/2016</c:v>
                  </c:pt>
                  <c:pt idx="1076">
                    <c:v>29/6/2016</c:v>
                  </c:pt>
                  <c:pt idx="1077">
                    <c:v>29/6/2016</c:v>
                  </c:pt>
                  <c:pt idx="1078">
                    <c:v>29/6/2016</c:v>
                  </c:pt>
                  <c:pt idx="1079">
                    <c:v>29/6/2016</c:v>
                  </c:pt>
                  <c:pt idx="1080">
                    <c:v>29/6/2016</c:v>
                  </c:pt>
                  <c:pt idx="1081">
                    <c:v>29/6/2016</c:v>
                  </c:pt>
                  <c:pt idx="1082">
                    <c:v>29/6/2016</c:v>
                  </c:pt>
                  <c:pt idx="1083">
                    <c:v>29/6/2016</c:v>
                  </c:pt>
                  <c:pt idx="1084">
                    <c:v>29/6/2016</c:v>
                  </c:pt>
                  <c:pt idx="1085">
                    <c:v>29/6/2016</c:v>
                  </c:pt>
                  <c:pt idx="1086">
                    <c:v>29/6/2016</c:v>
                  </c:pt>
                  <c:pt idx="1087">
                    <c:v>29/6/2016</c:v>
                  </c:pt>
                  <c:pt idx="1088">
                    <c:v>29/6/2016</c:v>
                  </c:pt>
                  <c:pt idx="1089">
                    <c:v>29/6/2016</c:v>
                  </c:pt>
                  <c:pt idx="1090">
                    <c:v>29/6/2016</c:v>
                  </c:pt>
                  <c:pt idx="1091">
                    <c:v>29/6/2016</c:v>
                  </c:pt>
                  <c:pt idx="1092">
                    <c:v>29/6/2016</c:v>
                  </c:pt>
                  <c:pt idx="1093">
                    <c:v>29/6/2016</c:v>
                  </c:pt>
                  <c:pt idx="1094">
                    <c:v>29/6/2016</c:v>
                  </c:pt>
                  <c:pt idx="1095">
                    <c:v>29/6/2016</c:v>
                  </c:pt>
                  <c:pt idx="1096">
                    <c:v>29/6/2016</c:v>
                  </c:pt>
                  <c:pt idx="1097">
                    <c:v>29/6/2016</c:v>
                  </c:pt>
                  <c:pt idx="1098">
                    <c:v>29/6/2016</c:v>
                  </c:pt>
                  <c:pt idx="1099">
                    <c:v>29/6/2016</c:v>
                  </c:pt>
                  <c:pt idx="1100">
                    <c:v>29/6/2016</c:v>
                  </c:pt>
                  <c:pt idx="1101">
                    <c:v>29/6/2016</c:v>
                  </c:pt>
                  <c:pt idx="1102">
                    <c:v>29/6/2016</c:v>
                  </c:pt>
                  <c:pt idx="1103">
                    <c:v>29/6/2016</c:v>
                  </c:pt>
                  <c:pt idx="1104">
                    <c:v>29/6/2016</c:v>
                  </c:pt>
                  <c:pt idx="1105">
                    <c:v>29/6/2016</c:v>
                  </c:pt>
                  <c:pt idx="1106">
                    <c:v>29/6/2016</c:v>
                  </c:pt>
                  <c:pt idx="1107">
                    <c:v>29/6/2016</c:v>
                  </c:pt>
                  <c:pt idx="1108">
                    <c:v>29/6/2016</c:v>
                  </c:pt>
                  <c:pt idx="1109">
                    <c:v>29/6/2016</c:v>
                  </c:pt>
                  <c:pt idx="1110">
                    <c:v>29/6/2016</c:v>
                  </c:pt>
                  <c:pt idx="1111">
                    <c:v>29/6/2016</c:v>
                  </c:pt>
                  <c:pt idx="1112">
                    <c:v>29/6/2016</c:v>
                  </c:pt>
                  <c:pt idx="1113">
                    <c:v>29/6/2016</c:v>
                  </c:pt>
                  <c:pt idx="1114">
                    <c:v>29/6/2016</c:v>
                  </c:pt>
                  <c:pt idx="1115">
                    <c:v>29/6/2016</c:v>
                  </c:pt>
                  <c:pt idx="1116">
                    <c:v>29/6/2016</c:v>
                  </c:pt>
                  <c:pt idx="1117">
                    <c:v>29/6/2016</c:v>
                  </c:pt>
                  <c:pt idx="1118">
                    <c:v>29/6/2016</c:v>
                  </c:pt>
                  <c:pt idx="1119">
                    <c:v>29/6/2016</c:v>
                  </c:pt>
                  <c:pt idx="1120">
                    <c:v>29/6/2016</c:v>
                  </c:pt>
                  <c:pt idx="1121">
                    <c:v>29/6/2016</c:v>
                  </c:pt>
                  <c:pt idx="1122">
                    <c:v>29/6/2016</c:v>
                  </c:pt>
                  <c:pt idx="1123">
                    <c:v>29/6/2016</c:v>
                  </c:pt>
                  <c:pt idx="1124">
                    <c:v>29/6/2016</c:v>
                  </c:pt>
                  <c:pt idx="1125">
                    <c:v>29/6/2016</c:v>
                  </c:pt>
                  <c:pt idx="1126">
                    <c:v>29/6/2016</c:v>
                  </c:pt>
                  <c:pt idx="1127">
                    <c:v>29/6/2016</c:v>
                  </c:pt>
                  <c:pt idx="1128">
                    <c:v>29/6/2016</c:v>
                  </c:pt>
                  <c:pt idx="1129">
                    <c:v>29/6/2016</c:v>
                  </c:pt>
                  <c:pt idx="1130">
                    <c:v>29/6/2016</c:v>
                  </c:pt>
                  <c:pt idx="1131">
                    <c:v>29/6/2016</c:v>
                  </c:pt>
                  <c:pt idx="1132">
                    <c:v>29/6/2016</c:v>
                  </c:pt>
                  <c:pt idx="1133">
                    <c:v>29/6/2016</c:v>
                  </c:pt>
                  <c:pt idx="1134">
                    <c:v>29/6/2016</c:v>
                  </c:pt>
                  <c:pt idx="1135">
                    <c:v>29/6/2016</c:v>
                  </c:pt>
                  <c:pt idx="1136">
                    <c:v>29/6/2016</c:v>
                  </c:pt>
                  <c:pt idx="1137">
                    <c:v>29/6/2016</c:v>
                  </c:pt>
                  <c:pt idx="1138">
                    <c:v>29/6/2016</c:v>
                  </c:pt>
                  <c:pt idx="1139">
                    <c:v>29/6/2016</c:v>
                  </c:pt>
                  <c:pt idx="1140">
                    <c:v>29/6/2016</c:v>
                  </c:pt>
                  <c:pt idx="1141">
                    <c:v>29/6/2016</c:v>
                  </c:pt>
                  <c:pt idx="1142">
                    <c:v>29/6/2016</c:v>
                  </c:pt>
                  <c:pt idx="1143">
                    <c:v>29/6/2016</c:v>
                  </c:pt>
                  <c:pt idx="1144">
                    <c:v>29/6/2016</c:v>
                  </c:pt>
                  <c:pt idx="1145">
                    <c:v>29/6/2016</c:v>
                  </c:pt>
                  <c:pt idx="1146">
                    <c:v>29/6/2016</c:v>
                  </c:pt>
                  <c:pt idx="1147">
                    <c:v>29/6/2016</c:v>
                  </c:pt>
                  <c:pt idx="1148">
                    <c:v>29/6/2016</c:v>
                  </c:pt>
                  <c:pt idx="1149">
                    <c:v>29/6/2016</c:v>
                  </c:pt>
                  <c:pt idx="1150">
                    <c:v>29/6/2016</c:v>
                  </c:pt>
                  <c:pt idx="1151">
                    <c:v>29/6/2016</c:v>
                  </c:pt>
                  <c:pt idx="1152">
                    <c:v>29/6/2016</c:v>
                  </c:pt>
                  <c:pt idx="1153">
                    <c:v>29/6/2016</c:v>
                  </c:pt>
                  <c:pt idx="1154">
                    <c:v>29/6/2016</c:v>
                  </c:pt>
                  <c:pt idx="1155">
                    <c:v>29/6/2016</c:v>
                  </c:pt>
                  <c:pt idx="1156">
                    <c:v>29/6/2016</c:v>
                  </c:pt>
                  <c:pt idx="1157">
                    <c:v>29/6/2016</c:v>
                  </c:pt>
                  <c:pt idx="1158">
                    <c:v>29/6/2016</c:v>
                  </c:pt>
                  <c:pt idx="1159">
                    <c:v>29/6/2016</c:v>
                  </c:pt>
                  <c:pt idx="1160">
                    <c:v>29/6/2016</c:v>
                  </c:pt>
                  <c:pt idx="1161">
                    <c:v>29/6/2016</c:v>
                  </c:pt>
                  <c:pt idx="1162">
                    <c:v>29/6/2016</c:v>
                  </c:pt>
                  <c:pt idx="1163">
                    <c:v>29/6/2016</c:v>
                  </c:pt>
                  <c:pt idx="1164">
                    <c:v>29/6/2016</c:v>
                  </c:pt>
                  <c:pt idx="1165">
                    <c:v>29/6/2016</c:v>
                  </c:pt>
                  <c:pt idx="1166">
                    <c:v>29/6/2016</c:v>
                  </c:pt>
                  <c:pt idx="1167">
                    <c:v>29/6/2016</c:v>
                  </c:pt>
                  <c:pt idx="1168">
                    <c:v>29/6/2016</c:v>
                  </c:pt>
                  <c:pt idx="1169">
                    <c:v>29/6/2016</c:v>
                  </c:pt>
                  <c:pt idx="1170">
                    <c:v>29/6/2016</c:v>
                  </c:pt>
                  <c:pt idx="1171">
                    <c:v>29/6/2016</c:v>
                  </c:pt>
                  <c:pt idx="1172">
                    <c:v>29/6/2016</c:v>
                  </c:pt>
                  <c:pt idx="1173">
                    <c:v>29/6/2016</c:v>
                  </c:pt>
                  <c:pt idx="1174">
                    <c:v>29/6/2016</c:v>
                  </c:pt>
                  <c:pt idx="1175">
                    <c:v>29/6/2016</c:v>
                  </c:pt>
                  <c:pt idx="1176">
                    <c:v>29/6/2016</c:v>
                  </c:pt>
                  <c:pt idx="1177">
                    <c:v>29/6/2016</c:v>
                  </c:pt>
                  <c:pt idx="1178">
                    <c:v>29/6/2016</c:v>
                  </c:pt>
                  <c:pt idx="1179">
                    <c:v>29/6/2016</c:v>
                  </c:pt>
                  <c:pt idx="1180">
                    <c:v>29/6/2016</c:v>
                  </c:pt>
                  <c:pt idx="1181">
                    <c:v>29/6/2016</c:v>
                  </c:pt>
                  <c:pt idx="1182">
                    <c:v>29/6/2016</c:v>
                  </c:pt>
                  <c:pt idx="1183">
                    <c:v>29/6/2016</c:v>
                  </c:pt>
                  <c:pt idx="1184">
                    <c:v>29/6/2016</c:v>
                  </c:pt>
                  <c:pt idx="1185">
                    <c:v>29/6/2016</c:v>
                  </c:pt>
                  <c:pt idx="1186">
                    <c:v>29/6/2016</c:v>
                  </c:pt>
                  <c:pt idx="1187">
                    <c:v>29/6/2016</c:v>
                  </c:pt>
                  <c:pt idx="1188">
                    <c:v>29/6/2016</c:v>
                  </c:pt>
                  <c:pt idx="1189">
                    <c:v>29/6/2016</c:v>
                  </c:pt>
                  <c:pt idx="1190">
                    <c:v>29/6/2016</c:v>
                  </c:pt>
                  <c:pt idx="1191">
                    <c:v>29/6/2016</c:v>
                  </c:pt>
                  <c:pt idx="1192">
                    <c:v>29/6/2016</c:v>
                  </c:pt>
                  <c:pt idx="1193">
                    <c:v>29/6/2016</c:v>
                  </c:pt>
                  <c:pt idx="1194">
                    <c:v>29/6/2016</c:v>
                  </c:pt>
                  <c:pt idx="1195">
                    <c:v>29/6/2016</c:v>
                  </c:pt>
                  <c:pt idx="1196">
                    <c:v>29/6/2016</c:v>
                  </c:pt>
                  <c:pt idx="1197">
                    <c:v>29/6/2016</c:v>
                  </c:pt>
                  <c:pt idx="1198">
                    <c:v>29/6/2016</c:v>
                  </c:pt>
                  <c:pt idx="1199">
                    <c:v>29/6/2016</c:v>
                  </c:pt>
                  <c:pt idx="1200">
                    <c:v>29/6/2016</c:v>
                  </c:pt>
                  <c:pt idx="1201">
                    <c:v>29/6/2016</c:v>
                  </c:pt>
                  <c:pt idx="1202">
                    <c:v>29/6/2016</c:v>
                  </c:pt>
                  <c:pt idx="1203">
                    <c:v>29/6/2016</c:v>
                  </c:pt>
                  <c:pt idx="1204">
                    <c:v>29/6/2016</c:v>
                  </c:pt>
                  <c:pt idx="1205">
                    <c:v>29/6/2016</c:v>
                  </c:pt>
                  <c:pt idx="1206">
                    <c:v>29/6/2016</c:v>
                  </c:pt>
                  <c:pt idx="1207">
                    <c:v>29/6/2016</c:v>
                  </c:pt>
                  <c:pt idx="1208">
                    <c:v>29/6/2016</c:v>
                  </c:pt>
                  <c:pt idx="1209">
                    <c:v>29/6/2016</c:v>
                  </c:pt>
                  <c:pt idx="1210">
                    <c:v>29/6/2016</c:v>
                  </c:pt>
                  <c:pt idx="1211">
                    <c:v>29/6/2016</c:v>
                  </c:pt>
                  <c:pt idx="1212">
                    <c:v>29/6/2016</c:v>
                  </c:pt>
                  <c:pt idx="1213">
                    <c:v>29/6/2016</c:v>
                  </c:pt>
                  <c:pt idx="1214">
                    <c:v>29/6/2016</c:v>
                  </c:pt>
                  <c:pt idx="1215">
                    <c:v>29/6/2016</c:v>
                  </c:pt>
                  <c:pt idx="1216">
                    <c:v>29/6/2016</c:v>
                  </c:pt>
                  <c:pt idx="1217">
                    <c:v>29/6/2016</c:v>
                  </c:pt>
                  <c:pt idx="1218">
                    <c:v>29/6/2016</c:v>
                  </c:pt>
                  <c:pt idx="1219">
                    <c:v>29/6/2016</c:v>
                  </c:pt>
                  <c:pt idx="1220">
                    <c:v>29/6/2016</c:v>
                  </c:pt>
                  <c:pt idx="1221">
                    <c:v>29/6/2016</c:v>
                  </c:pt>
                  <c:pt idx="1222">
                    <c:v>29/6/2016</c:v>
                  </c:pt>
                  <c:pt idx="1223">
                    <c:v>29/6/2016</c:v>
                  </c:pt>
                  <c:pt idx="1224">
                    <c:v>29/6/2016</c:v>
                  </c:pt>
                  <c:pt idx="1225">
                    <c:v>29/6/2016</c:v>
                  </c:pt>
                  <c:pt idx="1226">
                    <c:v>29/6/2016</c:v>
                  </c:pt>
                  <c:pt idx="1227">
                    <c:v>29/6/2016</c:v>
                  </c:pt>
                  <c:pt idx="1228">
                    <c:v>29/6/2016</c:v>
                  </c:pt>
                  <c:pt idx="1229">
                    <c:v>29/6/2016</c:v>
                  </c:pt>
                  <c:pt idx="1230">
                    <c:v>29/6/2016</c:v>
                  </c:pt>
                  <c:pt idx="1231">
                    <c:v>29/6/2016</c:v>
                  </c:pt>
                  <c:pt idx="1232">
                    <c:v>29/6/2016</c:v>
                  </c:pt>
                  <c:pt idx="1233">
                    <c:v>29/6/2016</c:v>
                  </c:pt>
                  <c:pt idx="1234">
                    <c:v>29/6/2016</c:v>
                  </c:pt>
                  <c:pt idx="1235">
                    <c:v>29/6/2016</c:v>
                  </c:pt>
                  <c:pt idx="1236">
                    <c:v>29/6/2016</c:v>
                  </c:pt>
                  <c:pt idx="1237">
                    <c:v>29/6/2016</c:v>
                  </c:pt>
                  <c:pt idx="1238">
                    <c:v>29/6/2016</c:v>
                  </c:pt>
                  <c:pt idx="1239">
                    <c:v>29/6/2016</c:v>
                  </c:pt>
                  <c:pt idx="1240">
                    <c:v>29/6/2016</c:v>
                  </c:pt>
                  <c:pt idx="1241">
                    <c:v>29/6/2016</c:v>
                  </c:pt>
                  <c:pt idx="1242">
                    <c:v>29/6/2016</c:v>
                  </c:pt>
                  <c:pt idx="1243">
                    <c:v>29/6/2016</c:v>
                  </c:pt>
                  <c:pt idx="1244">
                    <c:v>29/6/2016</c:v>
                  </c:pt>
                  <c:pt idx="1245">
                    <c:v>29/6/2016</c:v>
                  </c:pt>
                  <c:pt idx="1246">
                    <c:v>29/6/2016</c:v>
                  </c:pt>
                  <c:pt idx="1247">
                    <c:v>29/6/2016</c:v>
                  </c:pt>
                  <c:pt idx="1248">
                    <c:v>29/6/2016</c:v>
                  </c:pt>
                  <c:pt idx="1249">
                    <c:v>29/6/2016</c:v>
                  </c:pt>
                  <c:pt idx="1250">
                    <c:v>29/6/2016</c:v>
                  </c:pt>
                  <c:pt idx="1251">
                    <c:v>29/6/2016</c:v>
                  </c:pt>
                  <c:pt idx="1252">
                    <c:v>29/6/2016</c:v>
                  </c:pt>
                  <c:pt idx="1253">
                    <c:v>29/6/2016</c:v>
                  </c:pt>
                  <c:pt idx="1254">
                    <c:v>29/6/2016</c:v>
                  </c:pt>
                  <c:pt idx="1255">
                    <c:v>29/6/2016</c:v>
                  </c:pt>
                  <c:pt idx="1256">
                    <c:v>29/6/2016</c:v>
                  </c:pt>
                  <c:pt idx="1257">
                    <c:v>29/6/2016</c:v>
                  </c:pt>
                  <c:pt idx="1258">
                    <c:v>29/6/2016</c:v>
                  </c:pt>
                  <c:pt idx="1259">
                    <c:v>29/6/2016</c:v>
                  </c:pt>
                  <c:pt idx="1260">
                    <c:v>29/6/2016</c:v>
                  </c:pt>
                  <c:pt idx="1261">
                    <c:v>29/6/2016</c:v>
                  </c:pt>
                  <c:pt idx="1262">
                    <c:v>29/6/2016</c:v>
                  </c:pt>
                  <c:pt idx="1263">
                    <c:v>29/6/2016</c:v>
                  </c:pt>
                  <c:pt idx="1264">
                    <c:v>29/6/2016</c:v>
                  </c:pt>
                  <c:pt idx="1265">
                    <c:v>29/6/2016</c:v>
                  </c:pt>
                  <c:pt idx="1266">
                    <c:v>29/6/2016</c:v>
                  </c:pt>
                  <c:pt idx="1267">
                    <c:v>29/6/2016</c:v>
                  </c:pt>
                  <c:pt idx="1268">
                    <c:v>29/6/2016</c:v>
                  </c:pt>
                  <c:pt idx="1269">
                    <c:v>29/6/2016</c:v>
                  </c:pt>
                  <c:pt idx="1270">
                    <c:v>29/6/2016</c:v>
                  </c:pt>
                  <c:pt idx="1271">
                    <c:v>29/6/2016</c:v>
                  </c:pt>
                  <c:pt idx="1272">
                    <c:v>29/6/2016</c:v>
                  </c:pt>
                  <c:pt idx="1273">
                    <c:v>29/6/2016</c:v>
                  </c:pt>
                  <c:pt idx="1274">
                    <c:v>29/6/2016</c:v>
                  </c:pt>
                  <c:pt idx="1275">
                    <c:v>29/6/2016</c:v>
                  </c:pt>
                  <c:pt idx="1276">
                    <c:v>29/6/2016</c:v>
                  </c:pt>
                  <c:pt idx="1277">
                    <c:v>29/6/2016</c:v>
                  </c:pt>
                  <c:pt idx="1278">
                    <c:v>29/6/2016</c:v>
                  </c:pt>
                  <c:pt idx="1279">
                    <c:v>29/6/2016</c:v>
                  </c:pt>
                  <c:pt idx="1280">
                    <c:v>29/6/2016</c:v>
                  </c:pt>
                  <c:pt idx="1281">
                    <c:v>29/6/2016</c:v>
                  </c:pt>
                  <c:pt idx="1282">
                    <c:v>29/6/2016</c:v>
                  </c:pt>
                  <c:pt idx="1283">
                    <c:v>29/6/2016</c:v>
                  </c:pt>
                  <c:pt idx="1284">
                    <c:v>29/6/2016</c:v>
                  </c:pt>
                  <c:pt idx="1285">
                    <c:v>29/6/2016</c:v>
                  </c:pt>
                  <c:pt idx="1286">
                    <c:v>29/6/2016</c:v>
                  </c:pt>
                  <c:pt idx="1287">
                    <c:v>29/6/2016</c:v>
                  </c:pt>
                  <c:pt idx="1288">
                    <c:v>29/6/2016</c:v>
                  </c:pt>
                  <c:pt idx="1289">
                    <c:v>29/6/2016</c:v>
                  </c:pt>
                  <c:pt idx="1290">
                    <c:v>29/6/2016</c:v>
                  </c:pt>
                  <c:pt idx="1291">
                    <c:v>29/6/2016</c:v>
                  </c:pt>
                  <c:pt idx="1292">
                    <c:v>29/6/2016</c:v>
                  </c:pt>
                  <c:pt idx="1293">
                    <c:v>29/6/2016</c:v>
                  </c:pt>
                  <c:pt idx="1294">
                    <c:v>29/6/2016</c:v>
                  </c:pt>
                  <c:pt idx="1295">
                    <c:v>29/6/2016</c:v>
                  </c:pt>
                  <c:pt idx="1296">
                    <c:v>29/6/2016</c:v>
                  </c:pt>
                  <c:pt idx="1297">
                    <c:v>29/6/2016</c:v>
                  </c:pt>
                  <c:pt idx="1298">
                    <c:v>29/6/2016</c:v>
                  </c:pt>
                  <c:pt idx="1299">
                    <c:v>29/6/2016</c:v>
                  </c:pt>
                  <c:pt idx="1300">
                    <c:v>29/6/2016</c:v>
                  </c:pt>
                  <c:pt idx="1301">
                    <c:v>29/6/2016</c:v>
                  </c:pt>
                  <c:pt idx="1302">
                    <c:v>29/6/2016</c:v>
                  </c:pt>
                  <c:pt idx="1303">
                    <c:v>29/6/2016</c:v>
                  </c:pt>
                  <c:pt idx="1304">
                    <c:v>29/6/2016</c:v>
                  </c:pt>
                  <c:pt idx="1305">
                    <c:v>29/6/2016</c:v>
                  </c:pt>
                  <c:pt idx="1306">
                    <c:v>29/6/2016</c:v>
                  </c:pt>
                  <c:pt idx="1307">
                    <c:v>29/6/2016</c:v>
                  </c:pt>
                  <c:pt idx="1308">
                    <c:v>29/6/2016</c:v>
                  </c:pt>
                  <c:pt idx="1309">
                    <c:v>29/6/2016</c:v>
                  </c:pt>
                  <c:pt idx="1310">
                    <c:v>29/6/2016</c:v>
                  </c:pt>
                  <c:pt idx="1311">
                    <c:v>29/6/2016</c:v>
                  </c:pt>
                  <c:pt idx="1312">
                    <c:v>29/6/2016</c:v>
                  </c:pt>
                  <c:pt idx="1313">
                    <c:v>29/6/2016</c:v>
                  </c:pt>
                  <c:pt idx="1314">
                    <c:v>29/6/2016</c:v>
                  </c:pt>
                  <c:pt idx="1315">
                    <c:v>29/6/2016</c:v>
                  </c:pt>
                  <c:pt idx="1316">
                    <c:v>29/6/2016</c:v>
                  </c:pt>
                  <c:pt idx="1317">
                    <c:v>29/6/2016</c:v>
                  </c:pt>
                  <c:pt idx="1318">
                    <c:v>29/6/2016</c:v>
                  </c:pt>
                  <c:pt idx="1319">
                    <c:v>29/6/2016</c:v>
                  </c:pt>
                  <c:pt idx="1320">
                    <c:v>29/6/2016</c:v>
                  </c:pt>
                  <c:pt idx="1321">
                    <c:v>29/6/2016</c:v>
                  </c:pt>
                  <c:pt idx="1322">
                    <c:v>29/6/2016</c:v>
                  </c:pt>
                  <c:pt idx="1323">
                    <c:v>29/6/2016</c:v>
                  </c:pt>
                  <c:pt idx="1324">
                    <c:v>29/6/2016</c:v>
                  </c:pt>
                  <c:pt idx="1325">
                    <c:v>29/6/2016</c:v>
                  </c:pt>
                  <c:pt idx="1326">
                    <c:v>29/6/2016</c:v>
                  </c:pt>
                  <c:pt idx="1327">
                    <c:v>29/6/2016</c:v>
                  </c:pt>
                  <c:pt idx="1328">
                    <c:v>29/6/2016</c:v>
                  </c:pt>
                  <c:pt idx="1329">
                    <c:v>29/6/2016</c:v>
                  </c:pt>
                  <c:pt idx="1330">
                    <c:v>29/6/2016</c:v>
                  </c:pt>
                  <c:pt idx="1331">
                    <c:v>29/6/2016</c:v>
                  </c:pt>
                  <c:pt idx="1332">
                    <c:v>29/6/2016</c:v>
                  </c:pt>
                  <c:pt idx="1333">
                    <c:v>29/6/2016</c:v>
                  </c:pt>
                  <c:pt idx="1334">
                    <c:v>29/6/2016</c:v>
                  </c:pt>
                  <c:pt idx="1335">
                    <c:v>29/6/2016</c:v>
                  </c:pt>
                  <c:pt idx="1336">
                    <c:v>29/6/2016</c:v>
                  </c:pt>
                  <c:pt idx="1337">
                    <c:v>29/6/2016</c:v>
                  </c:pt>
                  <c:pt idx="1338">
                    <c:v>29/6/2016</c:v>
                  </c:pt>
                  <c:pt idx="1339">
                    <c:v>29/6/2016</c:v>
                  </c:pt>
                  <c:pt idx="1340">
                    <c:v>29/6/2016</c:v>
                  </c:pt>
                  <c:pt idx="1341">
                    <c:v>29/6/2016</c:v>
                  </c:pt>
                  <c:pt idx="1342">
                    <c:v>29/6/2016</c:v>
                  </c:pt>
                  <c:pt idx="1343">
                    <c:v>29/6/2016</c:v>
                  </c:pt>
                  <c:pt idx="1344">
                    <c:v>29/6/2016</c:v>
                  </c:pt>
                  <c:pt idx="1345">
                    <c:v>29/6/2016</c:v>
                  </c:pt>
                  <c:pt idx="1346">
                    <c:v>29/6/2016</c:v>
                  </c:pt>
                  <c:pt idx="1347">
                    <c:v>29/6/2016</c:v>
                  </c:pt>
                  <c:pt idx="1348">
                    <c:v>29/6/2016</c:v>
                  </c:pt>
                  <c:pt idx="1349">
                    <c:v>29/6/2016</c:v>
                  </c:pt>
                  <c:pt idx="1350">
                    <c:v>29/6/2016</c:v>
                  </c:pt>
                  <c:pt idx="1351">
                    <c:v>29/6/2016</c:v>
                  </c:pt>
                  <c:pt idx="1352">
                    <c:v>29/6/2016</c:v>
                  </c:pt>
                  <c:pt idx="1353">
                    <c:v>29/6/2016</c:v>
                  </c:pt>
                  <c:pt idx="1354">
                    <c:v>29/6/2016</c:v>
                  </c:pt>
                  <c:pt idx="1355">
                    <c:v>29/6/2016</c:v>
                  </c:pt>
                  <c:pt idx="1356">
                    <c:v>29/6/2016</c:v>
                  </c:pt>
                  <c:pt idx="1357">
                    <c:v>29/6/2016</c:v>
                  </c:pt>
                  <c:pt idx="1358">
                    <c:v>29/6/2016</c:v>
                  </c:pt>
                  <c:pt idx="1359">
                    <c:v>29/6/2016</c:v>
                  </c:pt>
                  <c:pt idx="1360">
                    <c:v>29/6/2016</c:v>
                  </c:pt>
                  <c:pt idx="1361">
                    <c:v>29/6/2016</c:v>
                  </c:pt>
                  <c:pt idx="1362">
                    <c:v>29/6/2016</c:v>
                  </c:pt>
                  <c:pt idx="1363">
                    <c:v>29/6/2016</c:v>
                  </c:pt>
                  <c:pt idx="1364">
                    <c:v>29/6/2016</c:v>
                  </c:pt>
                  <c:pt idx="1365">
                    <c:v>29/6/2016</c:v>
                  </c:pt>
                  <c:pt idx="1366">
                    <c:v>29/6/2016</c:v>
                  </c:pt>
                  <c:pt idx="1367">
                    <c:v>29/6/2016</c:v>
                  </c:pt>
                  <c:pt idx="1368">
                    <c:v>29/6/2016</c:v>
                  </c:pt>
                  <c:pt idx="1369">
                    <c:v>29/6/2016</c:v>
                  </c:pt>
                  <c:pt idx="1370">
                    <c:v>29/6/2016</c:v>
                  </c:pt>
                  <c:pt idx="1371">
                    <c:v>29/6/2016</c:v>
                  </c:pt>
                  <c:pt idx="1372">
                    <c:v>29/6/2016</c:v>
                  </c:pt>
                  <c:pt idx="1373">
                    <c:v>29/6/2016</c:v>
                  </c:pt>
                  <c:pt idx="1374">
                    <c:v>29/6/2016</c:v>
                  </c:pt>
                  <c:pt idx="1375">
                    <c:v>29/6/2016</c:v>
                  </c:pt>
                  <c:pt idx="1376">
                    <c:v>29/6/2016</c:v>
                  </c:pt>
                  <c:pt idx="1377">
                    <c:v>29/6/2016</c:v>
                  </c:pt>
                  <c:pt idx="1378">
                    <c:v>29/6/2016</c:v>
                  </c:pt>
                  <c:pt idx="1379">
                    <c:v>29/6/2016</c:v>
                  </c:pt>
                  <c:pt idx="1380">
                    <c:v>29/6/2016</c:v>
                  </c:pt>
                  <c:pt idx="1381">
                    <c:v>29/6/2016</c:v>
                  </c:pt>
                  <c:pt idx="1382">
                    <c:v>29/6/2016</c:v>
                  </c:pt>
                  <c:pt idx="1383">
                    <c:v>29/6/2016</c:v>
                  </c:pt>
                  <c:pt idx="1384">
                    <c:v>29/6/2016</c:v>
                  </c:pt>
                  <c:pt idx="1385">
                    <c:v>29/6/2016</c:v>
                  </c:pt>
                  <c:pt idx="1386">
                    <c:v>29/6/2016</c:v>
                  </c:pt>
                  <c:pt idx="1387">
                    <c:v>29/6/2016</c:v>
                  </c:pt>
                  <c:pt idx="1388">
                    <c:v>29/6/2016</c:v>
                  </c:pt>
                  <c:pt idx="1389">
                    <c:v>29/6/2016</c:v>
                  </c:pt>
                  <c:pt idx="1390">
                    <c:v>29/6/2016</c:v>
                  </c:pt>
                  <c:pt idx="1391">
                    <c:v>29/6/2016</c:v>
                  </c:pt>
                  <c:pt idx="1392">
                    <c:v>29/6/2016</c:v>
                  </c:pt>
                  <c:pt idx="1393">
                    <c:v>29/6/2016</c:v>
                  </c:pt>
                  <c:pt idx="1394">
                    <c:v>29/6/2016</c:v>
                  </c:pt>
                  <c:pt idx="1395">
                    <c:v>29/6/2016</c:v>
                  </c:pt>
                  <c:pt idx="1396">
                    <c:v>29/6/2016</c:v>
                  </c:pt>
                  <c:pt idx="1397">
                    <c:v>29/6/2016</c:v>
                  </c:pt>
                  <c:pt idx="1398">
                    <c:v>29/6/2016</c:v>
                  </c:pt>
                  <c:pt idx="1399">
                    <c:v>29/6/2016</c:v>
                  </c:pt>
                  <c:pt idx="1400">
                    <c:v>29/6/2016</c:v>
                  </c:pt>
                  <c:pt idx="1401">
                    <c:v>29/6/2016</c:v>
                  </c:pt>
                  <c:pt idx="1402">
                    <c:v>29/6/2016</c:v>
                  </c:pt>
                  <c:pt idx="1403">
                    <c:v>29/6/2016</c:v>
                  </c:pt>
                  <c:pt idx="1404">
                    <c:v>29/6/2016</c:v>
                  </c:pt>
                  <c:pt idx="1405">
                    <c:v>29/6/2016</c:v>
                  </c:pt>
                  <c:pt idx="1406">
                    <c:v>29/6/2016</c:v>
                  </c:pt>
                  <c:pt idx="1407">
                    <c:v>29/6/2016</c:v>
                  </c:pt>
                  <c:pt idx="1408">
                    <c:v>29/6/2016</c:v>
                  </c:pt>
                  <c:pt idx="1409">
                    <c:v>29/6/2016</c:v>
                  </c:pt>
                  <c:pt idx="1410">
                    <c:v>29/6/2016</c:v>
                  </c:pt>
                  <c:pt idx="1411">
                    <c:v>29/6/2016</c:v>
                  </c:pt>
                  <c:pt idx="1412">
                    <c:v>29/6/2016</c:v>
                  </c:pt>
                  <c:pt idx="1413">
                    <c:v>29/6/2016</c:v>
                  </c:pt>
                  <c:pt idx="1414">
                    <c:v>29/6/2016</c:v>
                  </c:pt>
                  <c:pt idx="1415">
                    <c:v>29/6/2016</c:v>
                  </c:pt>
                  <c:pt idx="1416">
                    <c:v>29/6/2016</c:v>
                  </c:pt>
                  <c:pt idx="1417">
                    <c:v>29/6/2016</c:v>
                  </c:pt>
                  <c:pt idx="1418">
                    <c:v>29/6/2016</c:v>
                  </c:pt>
                  <c:pt idx="1419">
                    <c:v>29/6/2016</c:v>
                  </c:pt>
                  <c:pt idx="1420">
                    <c:v>29/6/2016</c:v>
                  </c:pt>
                  <c:pt idx="1421">
                    <c:v>29/6/2016</c:v>
                  </c:pt>
                  <c:pt idx="1422">
                    <c:v>29/6/2016</c:v>
                  </c:pt>
                  <c:pt idx="1423">
                    <c:v>29/6/2016</c:v>
                  </c:pt>
                  <c:pt idx="1424">
                    <c:v>29/6/2016</c:v>
                  </c:pt>
                  <c:pt idx="1425">
                    <c:v>29/6/2016</c:v>
                  </c:pt>
                  <c:pt idx="1426">
                    <c:v>29/6/2016</c:v>
                  </c:pt>
                  <c:pt idx="1427">
                    <c:v>29/6/2016</c:v>
                  </c:pt>
                  <c:pt idx="1428">
                    <c:v>29/6/2016</c:v>
                  </c:pt>
                  <c:pt idx="1429">
                    <c:v>29/6/2016</c:v>
                  </c:pt>
                  <c:pt idx="1430">
                    <c:v>29/6/2016</c:v>
                  </c:pt>
                  <c:pt idx="1431">
                    <c:v>29/6/2016</c:v>
                  </c:pt>
                  <c:pt idx="1432">
                    <c:v>29/6/2016</c:v>
                  </c:pt>
                  <c:pt idx="1433">
                    <c:v>29/6/2016</c:v>
                  </c:pt>
                  <c:pt idx="1434">
                    <c:v>29/6/2016</c:v>
                  </c:pt>
                  <c:pt idx="1435">
                    <c:v>29/6/2016</c:v>
                  </c:pt>
                  <c:pt idx="1436">
                    <c:v>29/6/2016</c:v>
                  </c:pt>
                  <c:pt idx="1437">
                    <c:v>29/6/2016</c:v>
                  </c:pt>
                  <c:pt idx="1438">
                    <c:v>29/6/2016</c:v>
                  </c:pt>
                </c:lvl>
              </c:multiLvlStrCache>
            </c:multiLvlStrRef>
          </c:cat>
          <c:val>
            <c:numRef>
              <c:f>Summary!$BO$3:$BO$1441</c:f>
            </c:numRef>
          </c:val>
          <c:smooth val="0"/>
          <c:extLst>
            <c:ext xmlns:c16="http://schemas.microsoft.com/office/drawing/2014/chart" uri="{C3380CC4-5D6E-409C-BE32-E72D297353CC}">
              <c16:uniqueId val="{00000003-CBE8-4C0E-85E8-1CE4A3C86B32}"/>
            </c:ext>
          </c:extLst>
        </c:ser>
        <c:ser>
          <c:idx val="4"/>
          <c:order val="4"/>
          <c:spPr>
            <a:ln w="28575" cap="rnd">
              <a:solidFill>
                <a:schemeClr val="accent5"/>
              </a:solidFill>
              <a:round/>
            </a:ln>
            <a:effectLst/>
          </c:spPr>
          <c:marker>
            <c:symbol val="circle"/>
            <c:size val="5"/>
            <c:spPr>
              <a:solidFill>
                <a:schemeClr val="accent5"/>
              </a:solidFill>
              <a:ln w="9525">
                <a:solidFill>
                  <a:schemeClr val="accent5"/>
                </a:solidFill>
              </a:ln>
              <a:effectLst/>
            </c:spPr>
          </c:marker>
          <c:cat>
            <c:multiLvlStrRef>
              <c:f>Summary!$A$3:$BK$1441</c:f>
              <c:multiLvlStrCache>
                <c:ptCount val="1439"/>
                <c:lvl>
                  <c:pt idx="0">
                    <c:v>10:27:00</c:v>
                  </c:pt>
                  <c:pt idx="1">
                    <c:v>10:28:00</c:v>
                  </c:pt>
                  <c:pt idx="2">
                    <c:v>10:29:00</c:v>
                  </c:pt>
                  <c:pt idx="3">
                    <c:v>10:30:00</c:v>
                  </c:pt>
                  <c:pt idx="4">
                    <c:v>10:31:00</c:v>
                  </c:pt>
                  <c:pt idx="5">
                    <c:v>10:32:00</c:v>
                  </c:pt>
                  <c:pt idx="6">
                    <c:v>10:33:00</c:v>
                  </c:pt>
                  <c:pt idx="7">
                    <c:v>10:34:00</c:v>
                  </c:pt>
                  <c:pt idx="8">
                    <c:v>10:35:00</c:v>
                  </c:pt>
                  <c:pt idx="9">
                    <c:v>10:36:00</c:v>
                  </c:pt>
                  <c:pt idx="10">
                    <c:v>10:37:00</c:v>
                  </c:pt>
                  <c:pt idx="11">
                    <c:v>10:38:00</c:v>
                  </c:pt>
                  <c:pt idx="12">
                    <c:v>10:39:00</c:v>
                  </c:pt>
                  <c:pt idx="13">
                    <c:v>10:40:00</c:v>
                  </c:pt>
                  <c:pt idx="14">
                    <c:v>10:41:00</c:v>
                  </c:pt>
                  <c:pt idx="15">
                    <c:v>10:42:00</c:v>
                  </c:pt>
                  <c:pt idx="16">
                    <c:v>10:43:00</c:v>
                  </c:pt>
                  <c:pt idx="17">
                    <c:v>10:44:00</c:v>
                  </c:pt>
                  <c:pt idx="18">
                    <c:v>10:45:00</c:v>
                  </c:pt>
                  <c:pt idx="19">
                    <c:v>10:46:00</c:v>
                  </c:pt>
                  <c:pt idx="20">
                    <c:v>10:47:00</c:v>
                  </c:pt>
                  <c:pt idx="21">
                    <c:v>10:48:00</c:v>
                  </c:pt>
                  <c:pt idx="22">
                    <c:v>10:49:00</c:v>
                  </c:pt>
                  <c:pt idx="23">
                    <c:v>10:50:00</c:v>
                  </c:pt>
                  <c:pt idx="24">
                    <c:v>10:51:00</c:v>
                  </c:pt>
                  <c:pt idx="25">
                    <c:v>10:52:00</c:v>
                  </c:pt>
                  <c:pt idx="26">
                    <c:v>10:53:00</c:v>
                  </c:pt>
                  <c:pt idx="27">
                    <c:v>10:54:00</c:v>
                  </c:pt>
                  <c:pt idx="28">
                    <c:v>10:55:00</c:v>
                  </c:pt>
                  <c:pt idx="29">
                    <c:v>10:56:00</c:v>
                  </c:pt>
                  <c:pt idx="30">
                    <c:v>10:57:00</c:v>
                  </c:pt>
                  <c:pt idx="31">
                    <c:v>10:58:00</c:v>
                  </c:pt>
                  <c:pt idx="32">
                    <c:v>10:59:00</c:v>
                  </c:pt>
                  <c:pt idx="33">
                    <c:v>11:00:00</c:v>
                  </c:pt>
                  <c:pt idx="34">
                    <c:v>11:01:00</c:v>
                  </c:pt>
                  <c:pt idx="35">
                    <c:v>11:02:00</c:v>
                  </c:pt>
                  <c:pt idx="36">
                    <c:v>11:03:00</c:v>
                  </c:pt>
                  <c:pt idx="37">
                    <c:v>11:04:00</c:v>
                  </c:pt>
                  <c:pt idx="38">
                    <c:v>11:05:00</c:v>
                  </c:pt>
                  <c:pt idx="39">
                    <c:v>11:06:00</c:v>
                  </c:pt>
                  <c:pt idx="40">
                    <c:v>11:07:00</c:v>
                  </c:pt>
                  <c:pt idx="41">
                    <c:v>11:08:00</c:v>
                  </c:pt>
                  <c:pt idx="42">
                    <c:v>11:09:00</c:v>
                  </c:pt>
                  <c:pt idx="43">
                    <c:v>11:10:00</c:v>
                  </c:pt>
                  <c:pt idx="44">
                    <c:v>11:11:00</c:v>
                  </c:pt>
                  <c:pt idx="45">
                    <c:v>11:12:00</c:v>
                  </c:pt>
                  <c:pt idx="46">
                    <c:v>11:13:00</c:v>
                  </c:pt>
                  <c:pt idx="47">
                    <c:v>11:14:00</c:v>
                  </c:pt>
                  <c:pt idx="48">
                    <c:v>11:15:00</c:v>
                  </c:pt>
                  <c:pt idx="49">
                    <c:v>11:16:00</c:v>
                  </c:pt>
                  <c:pt idx="50">
                    <c:v>11:17:00</c:v>
                  </c:pt>
                  <c:pt idx="51">
                    <c:v>11:18:00</c:v>
                  </c:pt>
                  <c:pt idx="52">
                    <c:v>11:19:00</c:v>
                  </c:pt>
                  <c:pt idx="53">
                    <c:v>11:20:00</c:v>
                  </c:pt>
                  <c:pt idx="54">
                    <c:v>11:21:00</c:v>
                  </c:pt>
                  <c:pt idx="55">
                    <c:v>11:22:00</c:v>
                  </c:pt>
                  <c:pt idx="56">
                    <c:v>11:23:00</c:v>
                  </c:pt>
                  <c:pt idx="57">
                    <c:v>11:24:00</c:v>
                  </c:pt>
                  <c:pt idx="58">
                    <c:v>11:25:00</c:v>
                  </c:pt>
                  <c:pt idx="59">
                    <c:v>11:26:00</c:v>
                  </c:pt>
                  <c:pt idx="60">
                    <c:v>11:27:00</c:v>
                  </c:pt>
                  <c:pt idx="61">
                    <c:v>11:28:00</c:v>
                  </c:pt>
                  <c:pt idx="62">
                    <c:v>11:29:00</c:v>
                  </c:pt>
                  <c:pt idx="63">
                    <c:v>11:30:00</c:v>
                  </c:pt>
                  <c:pt idx="64">
                    <c:v>11:31:00</c:v>
                  </c:pt>
                  <c:pt idx="65">
                    <c:v>11:32:00</c:v>
                  </c:pt>
                  <c:pt idx="66">
                    <c:v>11:33:00</c:v>
                  </c:pt>
                  <c:pt idx="67">
                    <c:v>11:34:00</c:v>
                  </c:pt>
                  <c:pt idx="68">
                    <c:v>11:35:00</c:v>
                  </c:pt>
                  <c:pt idx="69">
                    <c:v>11:36:00</c:v>
                  </c:pt>
                  <c:pt idx="70">
                    <c:v>11:37:00</c:v>
                  </c:pt>
                  <c:pt idx="71">
                    <c:v>11:38:00</c:v>
                  </c:pt>
                  <c:pt idx="72">
                    <c:v>11:39:00</c:v>
                  </c:pt>
                  <c:pt idx="73">
                    <c:v>11:40:00</c:v>
                  </c:pt>
                  <c:pt idx="74">
                    <c:v>11:41:00</c:v>
                  </c:pt>
                  <c:pt idx="75">
                    <c:v>11:42:00</c:v>
                  </c:pt>
                  <c:pt idx="76">
                    <c:v>11:43:00</c:v>
                  </c:pt>
                  <c:pt idx="77">
                    <c:v>11:44:00</c:v>
                  </c:pt>
                  <c:pt idx="78">
                    <c:v>11:45:00</c:v>
                  </c:pt>
                  <c:pt idx="79">
                    <c:v>11:46:00</c:v>
                  </c:pt>
                  <c:pt idx="80">
                    <c:v>11:47:00</c:v>
                  </c:pt>
                  <c:pt idx="81">
                    <c:v>11:48:00</c:v>
                  </c:pt>
                  <c:pt idx="82">
                    <c:v>11:49:00</c:v>
                  </c:pt>
                  <c:pt idx="83">
                    <c:v>11:50:00</c:v>
                  </c:pt>
                  <c:pt idx="84">
                    <c:v>11:51:00</c:v>
                  </c:pt>
                  <c:pt idx="85">
                    <c:v>11:52:00</c:v>
                  </c:pt>
                  <c:pt idx="86">
                    <c:v>11:53:00</c:v>
                  </c:pt>
                  <c:pt idx="87">
                    <c:v>11:54:00</c:v>
                  </c:pt>
                  <c:pt idx="88">
                    <c:v>11:55:00</c:v>
                  </c:pt>
                  <c:pt idx="89">
                    <c:v>11:56:00</c:v>
                  </c:pt>
                  <c:pt idx="90">
                    <c:v>11:57:00</c:v>
                  </c:pt>
                  <c:pt idx="91">
                    <c:v>11:58:00</c:v>
                  </c:pt>
                  <c:pt idx="92">
                    <c:v>11:59:00</c:v>
                  </c:pt>
                  <c:pt idx="93">
                    <c:v>12:00:00</c:v>
                  </c:pt>
                  <c:pt idx="94">
                    <c:v>12:01:00</c:v>
                  </c:pt>
                  <c:pt idx="95">
                    <c:v>12:02:00</c:v>
                  </c:pt>
                  <c:pt idx="96">
                    <c:v>12:03:00</c:v>
                  </c:pt>
                  <c:pt idx="97">
                    <c:v>12:04:00</c:v>
                  </c:pt>
                  <c:pt idx="98">
                    <c:v>12:05:00</c:v>
                  </c:pt>
                  <c:pt idx="99">
                    <c:v>12:06:00</c:v>
                  </c:pt>
                  <c:pt idx="100">
                    <c:v>12:07:00</c:v>
                  </c:pt>
                  <c:pt idx="101">
                    <c:v>12:08:00</c:v>
                  </c:pt>
                  <c:pt idx="102">
                    <c:v>12:09:00</c:v>
                  </c:pt>
                  <c:pt idx="103">
                    <c:v>12:10:00</c:v>
                  </c:pt>
                  <c:pt idx="104">
                    <c:v>12:11:00</c:v>
                  </c:pt>
                  <c:pt idx="105">
                    <c:v>12:12:00</c:v>
                  </c:pt>
                  <c:pt idx="106">
                    <c:v>12:13:00</c:v>
                  </c:pt>
                  <c:pt idx="107">
                    <c:v>12:14:00</c:v>
                  </c:pt>
                  <c:pt idx="108">
                    <c:v>12:15:00</c:v>
                  </c:pt>
                  <c:pt idx="109">
                    <c:v>12:16:00</c:v>
                  </c:pt>
                  <c:pt idx="110">
                    <c:v>12:17:00</c:v>
                  </c:pt>
                  <c:pt idx="111">
                    <c:v>12:18:00</c:v>
                  </c:pt>
                  <c:pt idx="112">
                    <c:v>12:19:00</c:v>
                  </c:pt>
                  <c:pt idx="113">
                    <c:v>12:20:00</c:v>
                  </c:pt>
                  <c:pt idx="114">
                    <c:v>12:21:00</c:v>
                  </c:pt>
                  <c:pt idx="115">
                    <c:v>12:22:00</c:v>
                  </c:pt>
                  <c:pt idx="116">
                    <c:v>12:23:00</c:v>
                  </c:pt>
                  <c:pt idx="117">
                    <c:v>12:24:00</c:v>
                  </c:pt>
                  <c:pt idx="118">
                    <c:v>12:25:00</c:v>
                  </c:pt>
                  <c:pt idx="119">
                    <c:v>12:26:00</c:v>
                  </c:pt>
                  <c:pt idx="120">
                    <c:v>12:27:00</c:v>
                  </c:pt>
                  <c:pt idx="121">
                    <c:v>12:28:00</c:v>
                  </c:pt>
                  <c:pt idx="122">
                    <c:v>12:29:00</c:v>
                  </c:pt>
                  <c:pt idx="123">
                    <c:v>12:30:00</c:v>
                  </c:pt>
                  <c:pt idx="124">
                    <c:v>12:31:00</c:v>
                  </c:pt>
                  <c:pt idx="125">
                    <c:v>12:32:00</c:v>
                  </c:pt>
                  <c:pt idx="126">
                    <c:v>12:33:00</c:v>
                  </c:pt>
                  <c:pt idx="127">
                    <c:v>12:34:00</c:v>
                  </c:pt>
                  <c:pt idx="128">
                    <c:v>12:35:00</c:v>
                  </c:pt>
                  <c:pt idx="129">
                    <c:v>12:36:00</c:v>
                  </c:pt>
                  <c:pt idx="130">
                    <c:v>12:37:00</c:v>
                  </c:pt>
                  <c:pt idx="131">
                    <c:v>12:38:00</c:v>
                  </c:pt>
                  <c:pt idx="132">
                    <c:v>12:39:00</c:v>
                  </c:pt>
                  <c:pt idx="133">
                    <c:v>12:40:00</c:v>
                  </c:pt>
                  <c:pt idx="134">
                    <c:v>12:41:00</c:v>
                  </c:pt>
                  <c:pt idx="135">
                    <c:v>12:42:00</c:v>
                  </c:pt>
                  <c:pt idx="136">
                    <c:v>12:43:00</c:v>
                  </c:pt>
                  <c:pt idx="137">
                    <c:v>12:44:00</c:v>
                  </c:pt>
                  <c:pt idx="138">
                    <c:v>12:45:00</c:v>
                  </c:pt>
                  <c:pt idx="139">
                    <c:v>12:46:00</c:v>
                  </c:pt>
                  <c:pt idx="140">
                    <c:v>12:47:00</c:v>
                  </c:pt>
                  <c:pt idx="141">
                    <c:v>12:48:00</c:v>
                  </c:pt>
                  <c:pt idx="142">
                    <c:v>12:49:00</c:v>
                  </c:pt>
                  <c:pt idx="143">
                    <c:v>12:50:00</c:v>
                  </c:pt>
                  <c:pt idx="144">
                    <c:v>12:51:00</c:v>
                  </c:pt>
                  <c:pt idx="145">
                    <c:v>12:52:00</c:v>
                  </c:pt>
                  <c:pt idx="146">
                    <c:v>12:53:00</c:v>
                  </c:pt>
                  <c:pt idx="147">
                    <c:v>12:54:00</c:v>
                  </c:pt>
                  <c:pt idx="148">
                    <c:v>12:55:00</c:v>
                  </c:pt>
                  <c:pt idx="149">
                    <c:v>12:56:00</c:v>
                  </c:pt>
                  <c:pt idx="150">
                    <c:v>12:57:00</c:v>
                  </c:pt>
                  <c:pt idx="151">
                    <c:v>12:58:00</c:v>
                  </c:pt>
                  <c:pt idx="152">
                    <c:v>12:59:00</c:v>
                  </c:pt>
                  <c:pt idx="153">
                    <c:v>13:00:00</c:v>
                  </c:pt>
                  <c:pt idx="154">
                    <c:v>13:01:00</c:v>
                  </c:pt>
                  <c:pt idx="155">
                    <c:v>13:02:00</c:v>
                  </c:pt>
                  <c:pt idx="156">
                    <c:v>13:03:00</c:v>
                  </c:pt>
                  <c:pt idx="157">
                    <c:v>13:04:00</c:v>
                  </c:pt>
                  <c:pt idx="158">
                    <c:v>13:05:00</c:v>
                  </c:pt>
                  <c:pt idx="159">
                    <c:v>13:06:00</c:v>
                  </c:pt>
                  <c:pt idx="160">
                    <c:v>13:07:00</c:v>
                  </c:pt>
                  <c:pt idx="161">
                    <c:v>13:08:00</c:v>
                  </c:pt>
                  <c:pt idx="162">
                    <c:v>13:09:00</c:v>
                  </c:pt>
                  <c:pt idx="163">
                    <c:v>13:10:00</c:v>
                  </c:pt>
                  <c:pt idx="164">
                    <c:v>13:11:00</c:v>
                  </c:pt>
                  <c:pt idx="165">
                    <c:v>13:12:00</c:v>
                  </c:pt>
                  <c:pt idx="166">
                    <c:v>13:13:00</c:v>
                  </c:pt>
                  <c:pt idx="167">
                    <c:v>13:14:00</c:v>
                  </c:pt>
                  <c:pt idx="168">
                    <c:v>13:15:00</c:v>
                  </c:pt>
                  <c:pt idx="169">
                    <c:v>13:16:00</c:v>
                  </c:pt>
                  <c:pt idx="170">
                    <c:v>13:17:00</c:v>
                  </c:pt>
                  <c:pt idx="171">
                    <c:v>13:18:00</c:v>
                  </c:pt>
                  <c:pt idx="172">
                    <c:v>13:19:00</c:v>
                  </c:pt>
                  <c:pt idx="173">
                    <c:v>13:20:00</c:v>
                  </c:pt>
                  <c:pt idx="174">
                    <c:v>13:21:00</c:v>
                  </c:pt>
                  <c:pt idx="175">
                    <c:v>13:22:00</c:v>
                  </c:pt>
                  <c:pt idx="176">
                    <c:v>13:23:00</c:v>
                  </c:pt>
                  <c:pt idx="177">
                    <c:v>13:24:00</c:v>
                  </c:pt>
                  <c:pt idx="178">
                    <c:v>13:25:00</c:v>
                  </c:pt>
                  <c:pt idx="179">
                    <c:v>13:26:00</c:v>
                  </c:pt>
                  <c:pt idx="180">
                    <c:v>13:27:00</c:v>
                  </c:pt>
                  <c:pt idx="181">
                    <c:v>13:28:00</c:v>
                  </c:pt>
                  <c:pt idx="182">
                    <c:v>13:29:00</c:v>
                  </c:pt>
                  <c:pt idx="183">
                    <c:v>13:30:00</c:v>
                  </c:pt>
                  <c:pt idx="184">
                    <c:v>13:31:00</c:v>
                  </c:pt>
                  <c:pt idx="185">
                    <c:v>13:32:00</c:v>
                  </c:pt>
                  <c:pt idx="186">
                    <c:v>13:33:00</c:v>
                  </c:pt>
                  <c:pt idx="187">
                    <c:v>13:34:00</c:v>
                  </c:pt>
                  <c:pt idx="188">
                    <c:v>13:35:00</c:v>
                  </c:pt>
                  <c:pt idx="189">
                    <c:v>13:36:00</c:v>
                  </c:pt>
                  <c:pt idx="190">
                    <c:v>13:37:00</c:v>
                  </c:pt>
                  <c:pt idx="191">
                    <c:v>13:38:00</c:v>
                  </c:pt>
                  <c:pt idx="192">
                    <c:v>13:39:00</c:v>
                  </c:pt>
                  <c:pt idx="193">
                    <c:v>13:40:00</c:v>
                  </c:pt>
                  <c:pt idx="194">
                    <c:v>13:41:00</c:v>
                  </c:pt>
                  <c:pt idx="195">
                    <c:v>13:42:00</c:v>
                  </c:pt>
                  <c:pt idx="196">
                    <c:v>13:43:00</c:v>
                  </c:pt>
                  <c:pt idx="197">
                    <c:v>13:44:00</c:v>
                  </c:pt>
                  <c:pt idx="198">
                    <c:v>13:45:00</c:v>
                  </c:pt>
                  <c:pt idx="199">
                    <c:v>13:46:00</c:v>
                  </c:pt>
                  <c:pt idx="200">
                    <c:v>13:47:00</c:v>
                  </c:pt>
                  <c:pt idx="201">
                    <c:v>13:48:00</c:v>
                  </c:pt>
                  <c:pt idx="202">
                    <c:v>13:49:00</c:v>
                  </c:pt>
                  <c:pt idx="203">
                    <c:v>13:50:00</c:v>
                  </c:pt>
                  <c:pt idx="204">
                    <c:v>13:51:00</c:v>
                  </c:pt>
                  <c:pt idx="205">
                    <c:v>13:52:00</c:v>
                  </c:pt>
                  <c:pt idx="206">
                    <c:v>13:53:00</c:v>
                  </c:pt>
                  <c:pt idx="207">
                    <c:v>13:54:00</c:v>
                  </c:pt>
                  <c:pt idx="208">
                    <c:v>13:55:00</c:v>
                  </c:pt>
                  <c:pt idx="209">
                    <c:v>13:56:00</c:v>
                  </c:pt>
                  <c:pt idx="210">
                    <c:v>13:57:00</c:v>
                  </c:pt>
                  <c:pt idx="211">
                    <c:v>13:58:00</c:v>
                  </c:pt>
                  <c:pt idx="212">
                    <c:v>13:59:00</c:v>
                  </c:pt>
                  <c:pt idx="213">
                    <c:v>14:00:00</c:v>
                  </c:pt>
                  <c:pt idx="214">
                    <c:v>14:01:00</c:v>
                  </c:pt>
                  <c:pt idx="215">
                    <c:v>14:02:00</c:v>
                  </c:pt>
                  <c:pt idx="216">
                    <c:v>14:03:00</c:v>
                  </c:pt>
                  <c:pt idx="217">
                    <c:v>14:04:00</c:v>
                  </c:pt>
                  <c:pt idx="218">
                    <c:v>14:05:00</c:v>
                  </c:pt>
                  <c:pt idx="219">
                    <c:v>14:06:00</c:v>
                  </c:pt>
                  <c:pt idx="220">
                    <c:v>14:07:00</c:v>
                  </c:pt>
                  <c:pt idx="221">
                    <c:v>14:08:00</c:v>
                  </c:pt>
                  <c:pt idx="222">
                    <c:v>14:09:00</c:v>
                  </c:pt>
                  <c:pt idx="223">
                    <c:v>14:10:00</c:v>
                  </c:pt>
                  <c:pt idx="224">
                    <c:v>14:11:00</c:v>
                  </c:pt>
                  <c:pt idx="225">
                    <c:v>14:12:00</c:v>
                  </c:pt>
                  <c:pt idx="226">
                    <c:v>14:13:00</c:v>
                  </c:pt>
                  <c:pt idx="227">
                    <c:v>14:14:00</c:v>
                  </c:pt>
                  <c:pt idx="228">
                    <c:v>14:15:00</c:v>
                  </c:pt>
                  <c:pt idx="229">
                    <c:v>14:16:00</c:v>
                  </c:pt>
                  <c:pt idx="230">
                    <c:v>14:17:00</c:v>
                  </c:pt>
                  <c:pt idx="231">
                    <c:v>14:18:00</c:v>
                  </c:pt>
                  <c:pt idx="232">
                    <c:v>14:19:00</c:v>
                  </c:pt>
                  <c:pt idx="233">
                    <c:v>14:20:00</c:v>
                  </c:pt>
                  <c:pt idx="234">
                    <c:v>14:21:00</c:v>
                  </c:pt>
                  <c:pt idx="235">
                    <c:v>14:22:00</c:v>
                  </c:pt>
                  <c:pt idx="236">
                    <c:v>14:23:00</c:v>
                  </c:pt>
                  <c:pt idx="237">
                    <c:v>14:24:00</c:v>
                  </c:pt>
                  <c:pt idx="238">
                    <c:v>14:25:00</c:v>
                  </c:pt>
                  <c:pt idx="239">
                    <c:v>14:26:00</c:v>
                  </c:pt>
                  <c:pt idx="240">
                    <c:v>14:27:00</c:v>
                  </c:pt>
                  <c:pt idx="241">
                    <c:v>14:28:00</c:v>
                  </c:pt>
                  <c:pt idx="242">
                    <c:v>14:29:00</c:v>
                  </c:pt>
                  <c:pt idx="243">
                    <c:v>14:30:00</c:v>
                  </c:pt>
                  <c:pt idx="244">
                    <c:v>14:31:00</c:v>
                  </c:pt>
                  <c:pt idx="245">
                    <c:v>14:32:00</c:v>
                  </c:pt>
                  <c:pt idx="246">
                    <c:v>14:33:00</c:v>
                  </c:pt>
                  <c:pt idx="247">
                    <c:v>14:34:00</c:v>
                  </c:pt>
                  <c:pt idx="248">
                    <c:v>14:35:00</c:v>
                  </c:pt>
                  <c:pt idx="249">
                    <c:v>14:36:00</c:v>
                  </c:pt>
                  <c:pt idx="250">
                    <c:v>14:37:00</c:v>
                  </c:pt>
                  <c:pt idx="251">
                    <c:v>14:38:00</c:v>
                  </c:pt>
                  <c:pt idx="252">
                    <c:v>14:39:00</c:v>
                  </c:pt>
                  <c:pt idx="253">
                    <c:v>14:40:00</c:v>
                  </c:pt>
                  <c:pt idx="254">
                    <c:v>14:41:00</c:v>
                  </c:pt>
                  <c:pt idx="255">
                    <c:v>14:42:00</c:v>
                  </c:pt>
                  <c:pt idx="256">
                    <c:v>14:43:00</c:v>
                  </c:pt>
                  <c:pt idx="257">
                    <c:v>14:44:00</c:v>
                  </c:pt>
                  <c:pt idx="258">
                    <c:v>14:45:00</c:v>
                  </c:pt>
                  <c:pt idx="259">
                    <c:v>14:46:00</c:v>
                  </c:pt>
                  <c:pt idx="260">
                    <c:v>14:47:00</c:v>
                  </c:pt>
                  <c:pt idx="261">
                    <c:v>14:48:00</c:v>
                  </c:pt>
                  <c:pt idx="262">
                    <c:v>14:49:00</c:v>
                  </c:pt>
                  <c:pt idx="263">
                    <c:v>14:50:00</c:v>
                  </c:pt>
                  <c:pt idx="264">
                    <c:v>14:51:00</c:v>
                  </c:pt>
                  <c:pt idx="265">
                    <c:v>14:52:00</c:v>
                  </c:pt>
                  <c:pt idx="266">
                    <c:v>14:53:00</c:v>
                  </c:pt>
                  <c:pt idx="267">
                    <c:v>14:54:00</c:v>
                  </c:pt>
                  <c:pt idx="268">
                    <c:v>14:55:00</c:v>
                  </c:pt>
                  <c:pt idx="269">
                    <c:v>14:56:00</c:v>
                  </c:pt>
                  <c:pt idx="270">
                    <c:v>14:57:00</c:v>
                  </c:pt>
                  <c:pt idx="271">
                    <c:v>14:58:00</c:v>
                  </c:pt>
                  <c:pt idx="272">
                    <c:v>14:59:00</c:v>
                  </c:pt>
                  <c:pt idx="273">
                    <c:v>15:00:00</c:v>
                  </c:pt>
                  <c:pt idx="274">
                    <c:v>15:01:00</c:v>
                  </c:pt>
                  <c:pt idx="275">
                    <c:v>15:02:00</c:v>
                  </c:pt>
                  <c:pt idx="276">
                    <c:v>15:03:00</c:v>
                  </c:pt>
                  <c:pt idx="277">
                    <c:v>15:04:00</c:v>
                  </c:pt>
                  <c:pt idx="278">
                    <c:v>15:05:00</c:v>
                  </c:pt>
                  <c:pt idx="279">
                    <c:v>15:06:00</c:v>
                  </c:pt>
                  <c:pt idx="280">
                    <c:v>15:07:00</c:v>
                  </c:pt>
                  <c:pt idx="281">
                    <c:v>15:08:00</c:v>
                  </c:pt>
                  <c:pt idx="282">
                    <c:v>15:09:00</c:v>
                  </c:pt>
                  <c:pt idx="283">
                    <c:v>15:10:00</c:v>
                  </c:pt>
                  <c:pt idx="284">
                    <c:v>15:11:00</c:v>
                  </c:pt>
                  <c:pt idx="285">
                    <c:v>15:12:00</c:v>
                  </c:pt>
                  <c:pt idx="286">
                    <c:v>15:13:00</c:v>
                  </c:pt>
                  <c:pt idx="287">
                    <c:v>15:14:00</c:v>
                  </c:pt>
                  <c:pt idx="288">
                    <c:v>15:15:00</c:v>
                  </c:pt>
                  <c:pt idx="289">
                    <c:v>15:16:00</c:v>
                  </c:pt>
                  <c:pt idx="290">
                    <c:v>15:17:00</c:v>
                  </c:pt>
                  <c:pt idx="291">
                    <c:v>15:18:00</c:v>
                  </c:pt>
                  <c:pt idx="292">
                    <c:v>15:19:00</c:v>
                  </c:pt>
                  <c:pt idx="293">
                    <c:v>15:20:00</c:v>
                  </c:pt>
                  <c:pt idx="294">
                    <c:v>15:21:00</c:v>
                  </c:pt>
                  <c:pt idx="295">
                    <c:v>15:22:00</c:v>
                  </c:pt>
                  <c:pt idx="296">
                    <c:v>15:23:00</c:v>
                  </c:pt>
                  <c:pt idx="297">
                    <c:v>15:24:00</c:v>
                  </c:pt>
                  <c:pt idx="298">
                    <c:v>15:25:00</c:v>
                  </c:pt>
                  <c:pt idx="299">
                    <c:v>15:26:00</c:v>
                  </c:pt>
                  <c:pt idx="300">
                    <c:v>15:27:00</c:v>
                  </c:pt>
                  <c:pt idx="301">
                    <c:v>15:28:00</c:v>
                  </c:pt>
                  <c:pt idx="302">
                    <c:v>15:29:00</c:v>
                  </c:pt>
                  <c:pt idx="303">
                    <c:v>15:30:00</c:v>
                  </c:pt>
                  <c:pt idx="304">
                    <c:v>15:31:00</c:v>
                  </c:pt>
                  <c:pt idx="305">
                    <c:v>15:32:00</c:v>
                  </c:pt>
                  <c:pt idx="306">
                    <c:v>15:33:00</c:v>
                  </c:pt>
                  <c:pt idx="307">
                    <c:v>15:34:00</c:v>
                  </c:pt>
                  <c:pt idx="308">
                    <c:v>15:35:00</c:v>
                  </c:pt>
                  <c:pt idx="309">
                    <c:v>15:36:00</c:v>
                  </c:pt>
                  <c:pt idx="310">
                    <c:v>15:37:00</c:v>
                  </c:pt>
                  <c:pt idx="311">
                    <c:v>15:38:00</c:v>
                  </c:pt>
                  <c:pt idx="312">
                    <c:v>15:39:00</c:v>
                  </c:pt>
                  <c:pt idx="313">
                    <c:v>15:40:00</c:v>
                  </c:pt>
                  <c:pt idx="314">
                    <c:v>15:41:00</c:v>
                  </c:pt>
                  <c:pt idx="315">
                    <c:v>15:42:00</c:v>
                  </c:pt>
                  <c:pt idx="316">
                    <c:v>15:43:00</c:v>
                  </c:pt>
                  <c:pt idx="317">
                    <c:v>15:44:00</c:v>
                  </c:pt>
                  <c:pt idx="318">
                    <c:v>15:45:00</c:v>
                  </c:pt>
                  <c:pt idx="319">
                    <c:v>15:46:00</c:v>
                  </c:pt>
                  <c:pt idx="320">
                    <c:v>15:47:00</c:v>
                  </c:pt>
                  <c:pt idx="321">
                    <c:v>15:48:00</c:v>
                  </c:pt>
                  <c:pt idx="322">
                    <c:v>15:49:00</c:v>
                  </c:pt>
                  <c:pt idx="323">
                    <c:v>15:50:00</c:v>
                  </c:pt>
                  <c:pt idx="324">
                    <c:v>15:51:00</c:v>
                  </c:pt>
                  <c:pt idx="325">
                    <c:v>15:52:00</c:v>
                  </c:pt>
                  <c:pt idx="326">
                    <c:v>15:53:00</c:v>
                  </c:pt>
                  <c:pt idx="327">
                    <c:v>15:54:00</c:v>
                  </c:pt>
                  <c:pt idx="328">
                    <c:v>15:55:00</c:v>
                  </c:pt>
                  <c:pt idx="329">
                    <c:v>15:56:00</c:v>
                  </c:pt>
                  <c:pt idx="330">
                    <c:v>15:57:00</c:v>
                  </c:pt>
                  <c:pt idx="331">
                    <c:v>15:58:00</c:v>
                  </c:pt>
                  <c:pt idx="332">
                    <c:v>15:59:00</c:v>
                  </c:pt>
                  <c:pt idx="333">
                    <c:v>16:00:00</c:v>
                  </c:pt>
                  <c:pt idx="334">
                    <c:v>16:01:00</c:v>
                  </c:pt>
                  <c:pt idx="335">
                    <c:v>16:02:00</c:v>
                  </c:pt>
                  <c:pt idx="336">
                    <c:v>16:03:00</c:v>
                  </c:pt>
                  <c:pt idx="337">
                    <c:v>16:04:00</c:v>
                  </c:pt>
                  <c:pt idx="338">
                    <c:v>16:05:00</c:v>
                  </c:pt>
                  <c:pt idx="339">
                    <c:v>16:06:00</c:v>
                  </c:pt>
                  <c:pt idx="340">
                    <c:v>16:07:00</c:v>
                  </c:pt>
                  <c:pt idx="341">
                    <c:v>16:08:00</c:v>
                  </c:pt>
                  <c:pt idx="342">
                    <c:v>16:09:00</c:v>
                  </c:pt>
                  <c:pt idx="343">
                    <c:v>16:10:00</c:v>
                  </c:pt>
                  <c:pt idx="344">
                    <c:v>16:11:00</c:v>
                  </c:pt>
                  <c:pt idx="345">
                    <c:v>16:12:00</c:v>
                  </c:pt>
                  <c:pt idx="346">
                    <c:v>16:13:00</c:v>
                  </c:pt>
                  <c:pt idx="347">
                    <c:v>16:14:00</c:v>
                  </c:pt>
                  <c:pt idx="348">
                    <c:v>16:15:00</c:v>
                  </c:pt>
                  <c:pt idx="349">
                    <c:v>16:16:00</c:v>
                  </c:pt>
                  <c:pt idx="350">
                    <c:v>16:17:00</c:v>
                  </c:pt>
                  <c:pt idx="351">
                    <c:v>16:18:00</c:v>
                  </c:pt>
                  <c:pt idx="352">
                    <c:v>16:19:00</c:v>
                  </c:pt>
                  <c:pt idx="353">
                    <c:v>16:20:00</c:v>
                  </c:pt>
                  <c:pt idx="354">
                    <c:v>16:21:00</c:v>
                  </c:pt>
                  <c:pt idx="355">
                    <c:v>16:22:00</c:v>
                  </c:pt>
                  <c:pt idx="356">
                    <c:v>16:23:00</c:v>
                  </c:pt>
                  <c:pt idx="357">
                    <c:v>16:24:00</c:v>
                  </c:pt>
                  <c:pt idx="358">
                    <c:v>16:25:00</c:v>
                  </c:pt>
                  <c:pt idx="359">
                    <c:v>16:26:00</c:v>
                  </c:pt>
                  <c:pt idx="360">
                    <c:v>16:27:00</c:v>
                  </c:pt>
                  <c:pt idx="361">
                    <c:v>16:28:00</c:v>
                  </c:pt>
                  <c:pt idx="362">
                    <c:v>16:29:00</c:v>
                  </c:pt>
                  <c:pt idx="363">
                    <c:v>16:30:00</c:v>
                  </c:pt>
                  <c:pt idx="364">
                    <c:v>16:31:00</c:v>
                  </c:pt>
                  <c:pt idx="365">
                    <c:v>16:32:00</c:v>
                  </c:pt>
                  <c:pt idx="366">
                    <c:v>16:33:00</c:v>
                  </c:pt>
                  <c:pt idx="367">
                    <c:v>16:34:00</c:v>
                  </c:pt>
                  <c:pt idx="368">
                    <c:v>16:35:00</c:v>
                  </c:pt>
                  <c:pt idx="369">
                    <c:v>16:36:00</c:v>
                  </c:pt>
                  <c:pt idx="370">
                    <c:v>16:37:00</c:v>
                  </c:pt>
                  <c:pt idx="371">
                    <c:v>16:38:00</c:v>
                  </c:pt>
                  <c:pt idx="372">
                    <c:v>16:39:00</c:v>
                  </c:pt>
                  <c:pt idx="373">
                    <c:v>16:40:00</c:v>
                  </c:pt>
                  <c:pt idx="374">
                    <c:v>16:41:00</c:v>
                  </c:pt>
                  <c:pt idx="375">
                    <c:v>16:42:00</c:v>
                  </c:pt>
                  <c:pt idx="376">
                    <c:v>16:43:00</c:v>
                  </c:pt>
                  <c:pt idx="377">
                    <c:v>16:44:00</c:v>
                  </c:pt>
                  <c:pt idx="378">
                    <c:v>16:45:00</c:v>
                  </c:pt>
                  <c:pt idx="379">
                    <c:v>16:46:00</c:v>
                  </c:pt>
                  <c:pt idx="380">
                    <c:v>16:47:00</c:v>
                  </c:pt>
                  <c:pt idx="381">
                    <c:v>16:48:00</c:v>
                  </c:pt>
                  <c:pt idx="382">
                    <c:v>16:49:00</c:v>
                  </c:pt>
                  <c:pt idx="383">
                    <c:v>16:50:00</c:v>
                  </c:pt>
                  <c:pt idx="384">
                    <c:v>16:51:00</c:v>
                  </c:pt>
                  <c:pt idx="385">
                    <c:v>16:52:00</c:v>
                  </c:pt>
                  <c:pt idx="386">
                    <c:v>16:53:00</c:v>
                  </c:pt>
                  <c:pt idx="387">
                    <c:v>16:54:00</c:v>
                  </c:pt>
                  <c:pt idx="388">
                    <c:v>16:55:00</c:v>
                  </c:pt>
                  <c:pt idx="389">
                    <c:v>16:56:00</c:v>
                  </c:pt>
                  <c:pt idx="390">
                    <c:v>16:57:00</c:v>
                  </c:pt>
                  <c:pt idx="391">
                    <c:v>16:58:00</c:v>
                  </c:pt>
                  <c:pt idx="392">
                    <c:v>16:59:00</c:v>
                  </c:pt>
                  <c:pt idx="393">
                    <c:v>17:00:00</c:v>
                  </c:pt>
                  <c:pt idx="394">
                    <c:v>17:01:00</c:v>
                  </c:pt>
                  <c:pt idx="395">
                    <c:v>17:02:00</c:v>
                  </c:pt>
                  <c:pt idx="396">
                    <c:v>17:03:00</c:v>
                  </c:pt>
                  <c:pt idx="397">
                    <c:v>17:04:00</c:v>
                  </c:pt>
                  <c:pt idx="398">
                    <c:v>17:05:00</c:v>
                  </c:pt>
                  <c:pt idx="399">
                    <c:v>17:06:00</c:v>
                  </c:pt>
                  <c:pt idx="400">
                    <c:v>17:07:00</c:v>
                  </c:pt>
                  <c:pt idx="401">
                    <c:v>17:08:00</c:v>
                  </c:pt>
                  <c:pt idx="402">
                    <c:v>17:09:00</c:v>
                  </c:pt>
                  <c:pt idx="403">
                    <c:v>17:10:00</c:v>
                  </c:pt>
                  <c:pt idx="404">
                    <c:v>17:11:00</c:v>
                  </c:pt>
                  <c:pt idx="405">
                    <c:v>17:12:00</c:v>
                  </c:pt>
                  <c:pt idx="406">
                    <c:v>17:13:00</c:v>
                  </c:pt>
                  <c:pt idx="407">
                    <c:v>17:14:00</c:v>
                  </c:pt>
                  <c:pt idx="408">
                    <c:v>17:15:00</c:v>
                  </c:pt>
                  <c:pt idx="409">
                    <c:v>17:16:00</c:v>
                  </c:pt>
                  <c:pt idx="410">
                    <c:v>17:17:00</c:v>
                  </c:pt>
                  <c:pt idx="411">
                    <c:v>17:18:00</c:v>
                  </c:pt>
                  <c:pt idx="412">
                    <c:v>17:19:00</c:v>
                  </c:pt>
                  <c:pt idx="413">
                    <c:v>17:20:00</c:v>
                  </c:pt>
                  <c:pt idx="414">
                    <c:v>17:21:00</c:v>
                  </c:pt>
                  <c:pt idx="415">
                    <c:v>17:22:00</c:v>
                  </c:pt>
                  <c:pt idx="416">
                    <c:v>17:23:00</c:v>
                  </c:pt>
                  <c:pt idx="417">
                    <c:v>17:24:00</c:v>
                  </c:pt>
                  <c:pt idx="418">
                    <c:v>17:25:00</c:v>
                  </c:pt>
                  <c:pt idx="419">
                    <c:v>17:26:00</c:v>
                  </c:pt>
                  <c:pt idx="420">
                    <c:v>17:27:00</c:v>
                  </c:pt>
                  <c:pt idx="421">
                    <c:v>17:28:00</c:v>
                  </c:pt>
                  <c:pt idx="422">
                    <c:v>17:29:00</c:v>
                  </c:pt>
                  <c:pt idx="423">
                    <c:v>17:30:00</c:v>
                  </c:pt>
                  <c:pt idx="424">
                    <c:v>17:31:00</c:v>
                  </c:pt>
                  <c:pt idx="425">
                    <c:v>17:32:00</c:v>
                  </c:pt>
                  <c:pt idx="426">
                    <c:v>17:33:00</c:v>
                  </c:pt>
                  <c:pt idx="427">
                    <c:v>17:34:00</c:v>
                  </c:pt>
                  <c:pt idx="428">
                    <c:v>17:35:00</c:v>
                  </c:pt>
                  <c:pt idx="429">
                    <c:v>17:36:00</c:v>
                  </c:pt>
                  <c:pt idx="430">
                    <c:v>17:37:00</c:v>
                  </c:pt>
                  <c:pt idx="431">
                    <c:v>17:38:00</c:v>
                  </c:pt>
                  <c:pt idx="432">
                    <c:v>17:39:00</c:v>
                  </c:pt>
                  <c:pt idx="433">
                    <c:v>17:40:00</c:v>
                  </c:pt>
                  <c:pt idx="434">
                    <c:v>17:41:00</c:v>
                  </c:pt>
                  <c:pt idx="435">
                    <c:v>17:42:00</c:v>
                  </c:pt>
                  <c:pt idx="436">
                    <c:v>17:43:00</c:v>
                  </c:pt>
                  <c:pt idx="437">
                    <c:v>17:44:00</c:v>
                  </c:pt>
                  <c:pt idx="438">
                    <c:v>17:45:00</c:v>
                  </c:pt>
                  <c:pt idx="439">
                    <c:v>17:46:00</c:v>
                  </c:pt>
                  <c:pt idx="440">
                    <c:v>17:47:00</c:v>
                  </c:pt>
                  <c:pt idx="441">
                    <c:v>17:48:00</c:v>
                  </c:pt>
                  <c:pt idx="442">
                    <c:v>17:49:00</c:v>
                  </c:pt>
                  <c:pt idx="443">
                    <c:v>17:50:00</c:v>
                  </c:pt>
                  <c:pt idx="444">
                    <c:v>17:51:00</c:v>
                  </c:pt>
                  <c:pt idx="445">
                    <c:v>17:52:00</c:v>
                  </c:pt>
                  <c:pt idx="446">
                    <c:v>17:53:00</c:v>
                  </c:pt>
                  <c:pt idx="447">
                    <c:v>17:54:00</c:v>
                  </c:pt>
                  <c:pt idx="448">
                    <c:v>17:55:00</c:v>
                  </c:pt>
                  <c:pt idx="449">
                    <c:v>17:56:00</c:v>
                  </c:pt>
                  <c:pt idx="450">
                    <c:v>17:57:00</c:v>
                  </c:pt>
                  <c:pt idx="451">
                    <c:v>17:58:00</c:v>
                  </c:pt>
                  <c:pt idx="452">
                    <c:v>17:59:00</c:v>
                  </c:pt>
                  <c:pt idx="453">
                    <c:v>18:00:00</c:v>
                  </c:pt>
                  <c:pt idx="454">
                    <c:v>18:01:00</c:v>
                  </c:pt>
                  <c:pt idx="455">
                    <c:v>18:02:00</c:v>
                  </c:pt>
                  <c:pt idx="456">
                    <c:v>18:03:00</c:v>
                  </c:pt>
                  <c:pt idx="457">
                    <c:v>18:04:00</c:v>
                  </c:pt>
                  <c:pt idx="458">
                    <c:v>18:05:00</c:v>
                  </c:pt>
                  <c:pt idx="459">
                    <c:v>18:06:00</c:v>
                  </c:pt>
                  <c:pt idx="460">
                    <c:v>18:07:00</c:v>
                  </c:pt>
                  <c:pt idx="461">
                    <c:v>18:08:00</c:v>
                  </c:pt>
                  <c:pt idx="462">
                    <c:v>18:09:00</c:v>
                  </c:pt>
                  <c:pt idx="463">
                    <c:v>18:10:00</c:v>
                  </c:pt>
                  <c:pt idx="464">
                    <c:v>18:11:00</c:v>
                  </c:pt>
                  <c:pt idx="465">
                    <c:v>18:12:00</c:v>
                  </c:pt>
                  <c:pt idx="466">
                    <c:v>18:13:00</c:v>
                  </c:pt>
                  <c:pt idx="467">
                    <c:v>18:14:00</c:v>
                  </c:pt>
                  <c:pt idx="468">
                    <c:v>18:15:00</c:v>
                  </c:pt>
                  <c:pt idx="469">
                    <c:v>18:16:00</c:v>
                  </c:pt>
                  <c:pt idx="470">
                    <c:v>18:17:00</c:v>
                  </c:pt>
                  <c:pt idx="471">
                    <c:v>18:18:00</c:v>
                  </c:pt>
                  <c:pt idx="472">
                    <c:v>18:19:00</c:v>
                  </c:pt>
                  <c:pt idx="473">
                    <c:v>18:20:00</c:v>
                  </c:pt>
                  <c:pt idx="474">
                    <c:v>18:21:00</c:v>
                  </c:pt>
                  <c:pt idx="475">
                    <c:v>18:22:00</c:v>
                  </c:pt>
                  <c:pt idx="476">
                    <c:v>18:23:00</c:v>
                  </c:pt>
                  <c:pt idx="477">
                    <c:v>18:24:00</c:v>
                  </c:pt>
                  <c:pt idx="478">
                    <c:v>18:25:00</c:v>
                  </c:pt>
                  <c:pt idx="479">
                    <c:v>18:26:00</c:v>
                  </c:pt>
                  <c:pt idx="480">
                    <c:v>18:27:00</c:v>
                  </c:pt>
                  <c:pt idx="481">
                    <c:v>18:28:00</c:v>
                  </c:pt>
                  <c:pt idx="482">
                    <c:v>18:29:00</c:v>
                  </c:pt>
                  <c:pt idx="483">
                    <c:v>18:30:00</c:v>
                  </c:pt>
                  <c:pt idx="484">
                    <c:v>18:31:00</c:v>
                  </c:pt>
                  <c:pt idx="485">
                    <c:v>18:32:00</c:v>
                  </c:pt>
                  <c:pt idx="486">
                    <c:v>18:33:00</c:v>
                  </c:pt>
                  <c:pt idx="487">
                    <c:v>18:34:00</c:v>
                  </c:pt>
                  <c:pt idx="488">
                    <c:v>18:35:00</c:v>
                  </c:pt>
                  <c:pt idx="489">
                    <c:v>18:36:00</c:v>
                  </c:pt>
                  <c:pt idx="490">
                    <c:v>18:37:00</c:v>
                  </c:pt>
                  <c:pt idx="491">
                    <c:v>18:38:00</c:v>
                  </c:pt>
                  <c:pt idx="492">
                    <c:v>18:39:00</c:v>
                  </c:pt>
                  <c:pt idx="493">
                    <c:v>18:40:00</c:v>
                  </c:pt>
                  <c:pt idx="494">
                    <c:v>18:41:00</c:v>
                  </c:pt>
                  <c:pt idx="495">
                    <c:v>18:42:00</c:v>
                  </c:pt>
                  <c:pt idx="496">
                    <c:v>18:43:00</c:v>
                  </c:pt>
                  <c:pt idx="497">
                    <c:v>18:44:00</c:v>
                  </c:pt>
                  <c:pt idx="498">
                    <c:v>18:45:00</c:v>
                  </c:pt>
                  <c:pt idx="499">
                    <c:v>18:46:00</c:v>
                  </c:pt>
                  <c:pt idx="500">
                    <c:v>18:47:00</c:v>
                  </c:pt>
                  <c:pt idx="501">
                    <c:v>18:48:00</c:v>
                  </c:pt>
                  <c:pt idx="502">
                    <c:v>18:49:00</c:v>
                  </c:pt>
                  <c:pt idx="503">
                    <c:v>18:50:00</c:v>
                  </c:pt>
                  <c:pt idx="504">
                    <c:v>18:51:00</c:v>
                  </c:pt>
                  <c:pt idx="505">
                    <c:v>18:52:00</c:v>
                  </c:pt>
                  <c:pt idx="506">
                    <c:v>18:53:00</c:v>
                  </c:pt>
                  <c:pt idx="507">
                    <c:v>18:54:00</c:v>
                  </c:pt>
                  <c:pt idx="508">
                    <c:v>18:55:00</c:v>
                  </c:pt>
                  <c:pt idx="509">
                    <c:v>18:56:00</c:v>
                  </c:pt>
                  <c:pt idx="510">
                    <c:v>18:57:00</c:v>
                  </c:pt>
                  <c:pt idx="511">
                    <c:v>18:58:00</c:v>
                  </c:pt>
                  <c:pt idx="512">
                    <c:v>18:59:00</c:v>
                  </c:pt>
                  <c:pt idx="513">
                    <c:v>19:00:00</c:v>
                  </c:pt>
                  <c:pt idx="514">
                    <c:v>19:01:00</c:v>
                  </c:pt>
                  <c:pt idx="515">
                    <c:v>19:02:00</c:v>
                  </c:pt>
                  <c:pt idx="516">
                    <c:v>19:03:00</c:v>
                  </c:pt>
                  <c:pt idx="517">
                    <c:v>19:04:00</c:v>
                  </c:pt>
                  <c:pt idx="518">
                    <c:v>19:05:00</c:v>
                  </c:pt>
                  <c:pt idx="519">
                    <c:v>19:06:00</c:v>
                  </c:pt>
                  <c:pt idx="520">
                    <c:v>19:07:00</c:v>
                  </c:pt>
                  <c:pt idx="521">
                    <c:v>19:08:00</c:v>
                  </c:pt>
                  <c:pt idx="522">
                    <c:v>19:09:00</c:v>
                  </c:pt>
                  <c:pt idx="523">
                    <c:v>19:10:00</c:v>
                  </c:pt>
                  <c:pt idx="524">
                    <c:v>19:11:00</c:v>
                  </c:pt>
                  <c:pt idx="525">
                    <c:v>19:12:00</c:v>
                  </c:pt>
                  <c:pt idx="526">
                    <c:v>19:13:00</c:v>
                  </c:pt>
                  <c:pt idx="527">
                    <c:v>19:14:00</c:v>
                  </c:pt>
                  <c:pt idx="528">
                    <c:v>19:15:00</c:v>
                  </c:pt>
                  <c:pt idx="529">
                    <c:v>19:16:00</c:v>
                  </c:pt>
                  <c:pt idx="530">
                    <c:v>19:17:00</c:v>
                  </c:pt>
                  <c:pt idx="531">
                    <c:v>19:18:00</c:v>
                  </c:pt>
                  <c:pt idx="532">
                    <c:v>19:19:00</c:v>
                  </c:pt>
                  <c:pt idx="533">
                    <c:v>19:20:00</c:v>
                  </c:pt>
                  <c:pt idx="534">
                    <c:v>19:21:00</c:v>
                  </c:pt>
                  <c:pt idx="535">
                    <c:v>19:22:00</c:v>
                  </c:pt>
                  <c:pt idx="536">
                    <c:v>19:23:00</c:v>
                  </c:pt>
                  <c:pt idx="537">
                    <c:v>19:24:00</c:v>
                  </c:pt>
                  <c:pt idx="538">
                    <c:v>19:25:00</c:v>
                  </c:pt>
                  <c:pt idx="539">
                    <c:v>19:26:00</c:v>
                  </c:pt>
                  <c:pt idx="540">
                    <c:v>19:27:00</c:v>
                  </c:pt>
                  <c:pt idx="541">
                    <c:v>19:28:00</c:v>
                  </c:pt>
                  <c:pt idx="542">
                    <c:v>19:29:00</c:v>
                  </c:pt>
                  <c:pt idx="543">
                    <c:v>19:30:00</c:v>
                  </c:pt>
                  <c:pt idx="544">
                    <c:v>19:31:00</c:v>
                  </c:pt>
                  <c:pt idx="545">
                    <c:v>19:32:00</c:v>
                  </c:pt>
                  <c:pt idx="546">
                    <c:v>19:33:00</c:v>
                  </c:pt>
                  <c:pt idx="547">
                    <c:v>19:34:00</c:v>
                  </c:pt>
                  <c:pt idx="548">
                    <c:v>19:35:00</c:v>
                  </c:pt>
                  <c:pt idx="549">
                    <c:v>19:36:00</c:v>
                  </c:pt>
                  <c:pt idx="550">
                    <c:v>19:37:00</c:v>
                  </c:pt>
                  <c:pt idx="551">
                    <c:v>19:38:00</c:v>
                  </c:pt>
                  <c:pt idx="552">
                    <c:v>19:39:00</c:v>
                  </c:pt>
                  <c:pt idx="553">
                    <c:v>19:40:00</c:v>
                  </c:pt>
                  <c:pt idx="554">
                    <c:v>19:41:00</c:v>
                  </c:pt>
                  <c:pt idx="555">
                    <c:v>19:42:00</c:v>
                  </c:pt>
                  <c:pt idx="556">
                    <c:v>19:43:00</c:v>
                  </c:pt>
                  <c:pt idx="557">
                    <c:v>19:44:00</c:v>
                  </c:pt>
                  <c:pt idx="558">
                    <c:v>19:45:00</c:v>
                  </c:pt>
                  <c:pt idx="559">
                    <c:v>19:46:00</c:v>
                  </c:pt>
                  <c:pt idx="560">
                    <c:v>19:47:00</c:v>
                  </c:pt>
                  <c:pt idx="561">
                    <c:v>19:48:00</c:v>
                  </c:pt>
                  <c:pt idx="562">
                    <c:v>19:49:00</c:v>
                  </c:pt>
                  <c:pt idx="563">
                    <c:v>19:50:00</c:v>
                  </c:pt>
                  <c:pt idx="564">
                    <c:v>19:51:00</c:v>
                  </c:pt>
                  <c:pt idx="565">
                    <c:v>19:52:00</c:v>
                  </c:pt>
                  <c:pt idx="566">
                    <c:v>19:53:00</c:v>
                  </c:pt>
                  <c:pt idx="567">
                    <c:v>19:54:00</c:v>
                  </c:pt>
                  <c:pt idx="568">
                    <c:v>19:55:00</c:v>
                  </c:pt>
                  <c:pt idx="569">
                    <c:v>19:56:00</c:v>
                  </c:pt>
                  <c:pt idx="570">
                    <c:v>19:57:00</c:v>
                  </c:pt>
                  <c:pt idx="571">
                    <c:v>19:58:00</c:v>
                  </c:pt>
                  <c:pt idx="572">
                    <c:v>19:59:00</c:v>
                  </c:pt>
                  <c:pt idx="573">
                    <c:v>20:00:00</c:v>
                  </c:pt>
                  <c:pt idx="574">
                    <c:v>20:01:00</c:v>
                  </c:pt>
                  <c:pt idx="575">
                    <c:v>20:02:00</c:v>
                  </c:pt>
                  <c:pt idx="576">
                    <c:v>20:03:00</c:v>
                  </c:pt>
                  <c:pt idx="577">
                    <c:v>20:04:00</c:v>
                  </c:pt>
                  <c:pt idx="578">
                    <c:v>20:05:00</c:v>
                  </c:pt>
                  <c:pt idx="579">
                    <c:v>20:06:00</c:v>
                  </c:pt>
                  <c:pt idx="580">
                    <c:v>20:07:00</c:v>
                  </c:pt>
                  <c:pt idx="581">
                    <c:v>20:08:00</c:v>
                  </c:pt>
                  <c:pt idx="582">
                    <c:v>20:09:00</c:v>
                  </c:pt>
                  <c:pt idx="583">
                    <c:v>20:10:00</c:v>
                  </c:pt>
                  <c:pt idx="584">
                    <c:v>20:11:00</c:v>
                  </c:pt>
                  <c:pt idx="585">
                    <c:v>20:12:00</c:v>
                  </c:pt>
                  <c:pt idx="586">
                    <c:v>20:13:00</c:v>
                  </c:pt>
                  <c:pt idx="587">
                    <c:v>20:14:00</c:v>
                  </c:pt>
                  <c:pt idx="588">
                    <c:v>20:15:00</c:v>
                  </c:pt>
                  <c:pt idx="589">
                    <c:v>20:16:00</c:v>
                  </c:pt>
                  <c:pt idx="590">
                    <c:v>20:17:00</c:v>
                  </c:pt>
                  <c:pt idx="591">
                    <c:v>20:18:00</c:v>
                  </c:pt>
                  <c:pt idx="592">
                    <c:v>20:19:00</c:v>
                  </c:pt>
                  <c:pt idx="593">
                    <c:v>20:20:00</c:v>
                  </c:pt>
                  <c:pt idx="594">
                    <c:v>20:21:00</c:v>
                  </c:pt>
                  <c:pt idx="595">
                    <c:v>20:22:00</c:v>
                  </c:pt>
                  <c:pt idx="596">
                    <c:v>20:23:00</c:v>
                  </c:pt>
                  <c:pt idx="597">
                    <c:v>20:24:00</c:v>
                  </c:pt>
                  <c:pt idx="598">
                    <c:v>20:25:00</c:v>
                  </c:pt>
                  <c:pt idx="599">
                    <c:v>20:26:00</c:v>
                  </c:pt>
                  <c:pt idx="600">
                    <c:v>20:27:00</c:v>
                  </c:pt>
                  <c:pt idx="601">
                    <c:v>20:28:00</c:v>
                  </c:pt>
                  <c:pt idx="602">
                    <c:v>20:29:00</c:v>
                  </c:pt>
                  <c:pt idx="603">
                    <c:v>20:30:00</c:v>
                  </c:pt>
                  <c:pt idx="604">
                    <c:v>20:31:00</c:v>
                  </c:pt>
                  <c:pt idx="605">
                    <c:v>20:32:00</c:v>
                  </c:pt>
                  <c:pt idx="606">
                    <c:v>20:33:00</c:v>
                  </c:pt>
                  <c:pt idx="607">
                    <c:v>20:34:00</c:v>
                  </c:pt>
                  <c:pt idx="608">
                    <c:v>20:35:00</c:v>
                  </c:pt>
                  <c:pt idx="609">
                    <c:v>20:36:00</c:v>
                  </c:pt>
                  <c:pt idx="610">
                    <c:v>20:37:00</c:v>
                  </c:pt>
                  <c:pt idx="611">
                    <c:v>20:38:00</c:v>
                  </c:pt>
                  <c:pt idx="612">
                    <c:v>20:39:00</c:v>
                  </c:pt>
                  <c:pt idx="613">
                    <c:v>20:40:00</c:v>
                  </c:pt>
                  <c:pt idx="614">
                    <c:v>20:41:00</c:v>
                  </c:pt>
                  <c:pt idx="615">
                    <c:v>20:42:00</c:v>
                  </c:pt>
                  <c:pt idx="616">
                    <c:v>20:43:00</c:v>
                  </c:pt>
                  <c:pt idx="617">
                    <c:v>20:44:00</c:v>
                  </c:pt>
                  <c:pt idx="618">
                    <c:v>20:45:00</c:v>
                  </c:pt>
                  <c:pt idx="619">
                    <c:v>20:46:00</c:v>
                  </c:pt>
                  <c:pt idx="620">
                    <c:v>20:47:00</c:v>
                  </c:pt>
                  <c:pt idx="621">
                    <c:v>20:48:00</c:v>
                  </c:pt>
                  <c:pt idx="622">
                    <c:v>20:49:00</c:v>
                  </c:pt>
                  <c:pt idx="623">
                    <c:v>20:50:00</c:v>
                  </c:pt>
                  <c:pt idx="624">
                    <c:v>20:51:00</c:v>
                  </c:pt>
                  <c:pt idx="625">
                    <c:v>20:52:00</c:v>
                  </c:pt>
                  <c:pt idx="626">
                    <c:v>20:53:00</c:v>
                  </c:pt>
                  <c:pt idx="627">
                    <c:v>20:54:00</c:v>
                  </c:pt>
                  <c:pt idx="628">
                    <c:v>20:55:00</c:v>
                  </c:pt>
                  <c:pt idx="629">
                    <c:v>20:56:00</c:v>
                  </c:pt>
                  <c:pt idx="630">
                    <c:v>20:57:00</c:v>
                  </c:pt>
                  <c:pt idx="631">
                    <c:v>20:58:00</c:v>
                  </c:pt>
                  <c:pt idx="632">
                    <c:v>20:59:00</c:v>
                  </c:pt>
                  <c:pt idx="633">
                    <c:v>21:00:00</c:v>
                  </c:pt>
                  <c:pt idx="634">
                    <c:v>21:01:00</c:v>
                  </c:pt>
                  <c:pt idx="635">
                    <c:v>21:02:00</c:v>
                  </c:pt>
                  <c:pt idx="636">
                    <c:v>21:03:00</c:v>
                  </c:pt>
                  <c:pt idx="637">
                    <c:v>21:04:00</c:v>
                  </c:pt>
                  <c:pt idx="638">
                    <c:v>21:05:00</c:v>
                  </c:pt>
                  <c:pt idx="639">
                    <c:v>21:06:00</c:v>
                  </c:pt>
                  <c:pt idx="640">
                    <c:v>21:07:00</c:v>
                  </c:pt>
                  <c:pt idx="641">
                    <c:v>21:08:00</c:v>
                  </c:pt>
                  <c:pt idx="642">
                    <c:v>21:09:00</c:v>
                  </c:pt>
                  <c:pt idx="643">
                    <c:v>21:10:00</c:v>
                  </c:pt>
                  <c:pt idx="644">
                    <c:v>21:11:00</c:v>
                  </c:pt>
                  <c:pt idx="645">
                    <c:v>21:12:00</c:v>
                  </c:pt>
                  <c:pt idx="646">
                    <c:v>21:13:00</c:v>
                  </c:pt>
                  <c:pt idx="647">
                    <c:v>21:14:00</c:v>
                  </c:pt>
                  <c:pt idx="648">
                    <c:v>21:15:00</c:v>
                  </c:pt>
                  <c:pt idx="649">
                    <c:v>21:16:00</c:v>
                  </c:pt>
                  <c:pt idx="650">
                    <c:v>21:17:00</c:v>
                  </c:pt>
                  <c:pt idx="651">
                    <c:v>21:18:00</c:v>
                  </c:pt>
                  <c:pt idx="652">
                    <c:v>21:19:00</c:v>
                  </c:pt>
                  <c:pt idx="653">
                    <c:v>21:20:00</c:v>
                  </c:pt>
                  <c:pt idx="654">
                    <c:v>21:21:00</c:v>
                  </c:pt>
                  <c:pt idx="655">
                    <c:v>21:22:00</c:v>
                  </c:pt>
                  <c:pt idx="656">
                    <c:v>21:23:00</c:v>
                  </c:pt>
                  <c:pt idx="657">
                    <c:v>21:24:00</c:v>
                  </c:pt>
                  <c:pt idx="658">
                    <c:v>21:25:00</c:v>
                  </c:pt>
                  <c:pt idx="659">
                    <c:v>21:26:00</c:v>
                  </c:pt>
                  <c:pt idx="660">
                    <c:v>21:27:00</c:v>
                  </c:pt>
                  <c:pt idx="661">
                    <c:v>21:28:00</c:v>
                  </c:pt>
                  <c:pt idx="662">
                    <c:v>21:29:00</c:v>
                  </c:pt>
                  <c:pt idx="663">
                    <c:v>21:30:00</c:v>
                  </c:pt>
                  <c:pt idx="664">
                    <c:v>21:31:00</c:v>
                  </c:pt>
                  <c:pt idx="665">
                    <c:v>21:32:00</c:v>
                  </c:pt>
                  <c:pt idx="666">
                    <c:v>21:33:00</c:v>
                  </c:pt>
                  <c:pt idx="667">
                    <c:v>21:34:00</c:v>
                  </c:pt>
                  <c:pt idx="668">
                    <c:v>21:35:00</c:v>
                  </c:pt>
                  <c:pt idx="669">
                    <c:v>21:36:00</c:v>
                  </c:pt>
                  <c:pt idx="670">
                    <c:v>21:37:00</c:v>
                  </c:pt>
                  <c:pt idx="671">
                    <c:v>21:38:00</c:v>
                  </c:pt>
                  <c:pt idx="672">
                    <c:v>21:39:00</c:v>
                  </c:pt>
                  <c:pt idx="673">
                    <c:v>21:40:00</c:v>
                  </c:pt>
                  <c:pt idx="674">
                    <c:v>21:41:00</c:v>
                  </c:pt>
                  <c:pt idx="675">
                    <c:v>21:42:00</c:v>
                  </c:pt>
                  <c:pt idx="676">
                    <c:v>21:43:00</c:v>
                  </c:pt>
                  <c:pt idx="677">
                    <c:v>21:44:00</c:v>
                  </c:pt>
                  <c:pt idx="678">
                    <c:v>21:45:00</c:v>
                  </c:pt>
                  <c:pt idx="679">
                    <c:v>21:46:00</c:v>
                  </c:pt>
                  <c:pt idx="680">
                    <c:v>21:47:00</c:v>
                  </c:pt>
                  <c:pt idx="681">
                    <c:v>21:48:00</c:v>
                  </c:pt>
                  <c:pt idx="682">
                    <c:v>21:49:00</c:v>
                  </c:pt>
                  <c:pt idx="683">
                    <c:v>21:50:00</c:v>
                  </c:pt>
                  <c:pt idx="684">
                    <c:v>21:51:00</c:v>
                  </c:pt>
                  <c:pt idx="685">
                    <c:v>21:52:00</c:v>
                  </c:pt>
                  <c:pt idx="686">
                    <c:v>21:53:00</c:v>
                  </c:pt>
                  <c:pt idx="687">
                    <c:v>21:54:00</c:v>
                  </c:pt>
                  <c:pt idx="688">
                    <c:v>21:55:00</c:v>
                  </c:pt>
                  <c:pt idx="689">
                    <c:v>21:56:00</c:v>
                  </c:pt>
                  <c:pt idx="690">
                    <c:v>21:57:00</c:v>
                  </c:pt>
                  <c:pt idx="691">
                    <c:v>21:58:00</c:v>
                  </c:pt>
                  <c:pt idx="692">
                    <c:v>21:59:00</c:v>
                  </c:pt>
                  <c:pt idx="693">
                    <c:v>22:00:00</c:v>
                  </c:pt>
                  <c:pt idx="694">
                    <c:v>22:01:00</c:v>
                  </c:pt>
                  <c:pt idx="695">
                    <c:v>22:02:00</c:v>
                  </c:pt>
                  <c:pt idx="696">
                    <c:v>22:03:00</c:v>
                  </c:pt>
                  <c:pt idx="697">
                    <c:v>22:04:00</c:v>
                  </c:pt>
                  <c:pt idx="698">
                    <c:v>22:05:00</c:v>
                  </c:pt>
                  <c:pt idx="699">
                    <c:v>22:06:00</c:v>
                  </c:pt>
                  <c:pt idx="700">
                    <c:v>22:07:00</c:v>
                  </c:pt>
                  <c:pt idx="701">
                    <c:v>22:08:00</c:v>
                  </c:pt>
                  <c:pt idx="702">
                    <c:v>22:09:00</c:v>
                  </c:pt>
                  <c:pt idx="703">
                    <c:v>22:10:00</c:v>
                  </c:pt>
                  <c:pt idx="704">
                    <c:v>22:11:00</c:v>
                  </c:pt>
                  <c:pt idx="705">
                    <c:v>22:12:00</c:v>
                  </c:pt>
                  <c:pt idx="706">
                    <c:v>22:13:00</c:v>
                  </c:pt>
                  <c:pt idx="707">
                    <c:v>22:14:00</c:v>
                  </c:pt>
                  <c:pt idx="708">
                    <c:v>22:15:00</c:v>
                  </c:pt>
                  <c:pt idx="709">
                    <c:v>22:16:00</c:v>
                  </c:pt>
                  <c:pt idx="710">
                    <c:v>22:17:00</c:v>
                  </c:pt>
                  <c:pt idx="711">
                    <c:v>22:18:00</c:v>
                  </c:pt>
                  <c:pt idx="712">
                    <c:v>22:19:00</c:v>
                  </c:pt>
                  <c:pt idx="713">
                    <c:v>22:20:00</c:v>
                  </c:pt>
                  <c:pt idx="714">
                    <c:v>22:21:00</c:v>
                  </c:pt>
                  <c:pt idx="715">
                    <c:v>22:22:00</c:v>
                  </c:pt>
                  <c:pt idx="716">
                    <c:v>22:23:00</c:v>
                  </c:pt>
                  <c:pt idx="717">
                    <c:v>22:24:00</c:v>
                  </c:pt>
                  <c:pt idx="718">
                    <c:v>22:25:00</c:v>
                  </c:pt>
                  <c:pt idx="719">
                    <c:v>22:26:00</c:v>
                  </c:pt>
                  <c:pt idx="720">
                    <c:v>22:27:00</c:v>
                  </c:pt>
                  <c:pt idx="721">
                    <c:v>22:28:00</c:v>
                  </c:pt>
                  <c:pt idx="722">
                    <c:v>22:29:00</c:v>
                  </c:pt>
                  <c:pt idx="723">
                    <c:v>22:30:00</c:v>
                  </c:pt>
                  <c:pt idx="724">
                    <c:v>22:31:00</c:v>
                  </c:pt>
                  <c:pt idx="725">
                    <c:v>22:32:00</c:v>
                  </c:pt>
                  <c:pt idx="726">
                    <c:v>22:33:00</c:v>
                  </c:pt>
                  <c:pt idx="727">
                    <c:v>22:34:00</c:v>
                  </c:pt>
                  <c:pt idx="728">
                    <c:v>22:35:00</c:v>
                  </c:pt>
                  <c:pt idx="729">
                    <c:v>22:36:00</c:v>
                  </c:pt>
                  <c:pt idx="730">
                    <c:v>22:37:00</c:v>
                  </c:pt>
                  <c:pt idx="731">
                    <c:v>22:38:00</c:v>
                  </c:pt>
                  <c:pt idx="732">
                    <c:v>22:39:00</c:v>
                  </c:pt>
                  <c:pt idx="733">
                    <c:v>22:40:00</c:v>
                  </c:pt>
                  <c:pt idx="734">
                    <c:v>22:41:00</c:v>
                  </c:pt>
                  <c:pt idx="735">
                    <c:v>22:42:00</c:v>
                  </c:pt>
                  <c:pt idx="736">
                    <c:v>22:43:00</c:v>
                  </c:pt>
                  <c:pt idx="737">
                    <c:v>22:44:00</c:v>
                  </c:pt>
                  <c:pt idx="738">
                    <c:v>22:45:00</c:v>
                  </c:pt>
                  <c:pt idx="739">
                    <c:v>22:46:00</c:v>
                  </c:pt>
                  <c:pt idx="740">
                    <c:v>22:47:00</c:v>
                  </c:pt>
                  <c:pt idx="741">
                    <c:v>22:48:00</c:v>
                  </c:pt>
                  <c:pt idx="742">
                    <c:v>22:49:00</c:v>
                  </c:pt>
                  <c:pt idx="743">
                    <c:v>22:50:00</c:v>
                  </c:pt>
                  <c:pt idx="744">
                    <c:v>22:51:00</c:v>
                  </c:pt>
                  <c:pt idx="745">
                    <c:v>22:52:00</c:v>
                  </c:pt>
                  <c:pt idx="746">
                    <c:v>22:53:00</c:v>
                  </c:pt>
                  <c:pt idx="747">
                    <c:v>22:54:00</c:v>
                  </c:pt>
                  <c:pt idx="748">
                    <c:v>22:55:00</c:v>
                  </c:pt>
                  <c:pt idx="749">
                    <c:v>22:56:00</c:v>
                  </c:pt>
                  <c:pt idx="750">
                    <c:v>22:57:00</c:v>
                  </c:pt>
                  <c:pt idx="751">
                    <c:v>22:58:00</c:v>
                  </c:pt>
                  <c:pt idx="752">
                    <c:v>22:59:00</c:v>
                  </c:pt>
                  <c:pt idx="753">
                    <c:v>23:00:00</c:v>
                  </c:pt>
                  <c:pt idx="754">
                    <c:v>23:01:00</c:v>
                  </c:pt>
                  <c:pt idx="755">
                    <c:v>23:02:00</c:v>
                  </c:pt>
                  <c:pt idx="756">
                    <c:v>23:03:00</c:v>
                  </c:pt>
                  <c:pt idx="757">
                    <c:v>23:04:00</c:v>
                  </c:pt>
                  <c:pt idx="758">
                    <c:v>23:05:00</c:v>
                  </c:pt>
                  <c:pt idx="759">
                    <c:v>23:06:00</c:v>
                  </c:pt>
                  <c:pt idx="760">
                    <c:v>23:07:00</c:v>
                  </c:pt>
                  <c:pt idx="761">
                    <c:v>23:08:00</c:v>
                  </c:pt>
                  <c:pt idx="762">
                    <c:v>23:09:00</c:v>
                  </c:pt>
                  <c:pt idx="763">
                    <c:v>23:10:00</c:v>
                  </c:pt>
                  <c:pt idx="764">
                    <c:v>23:11:00</c:v>
                  </c:pt>
                  <c:pt idx="765">
                    <c:v>23:12:00</c:v>
                  </c:pt>
                  <c:pt idx="766">
                    <c:v>23:13:00</c:v>
                  </c:pt>
                  <c:pt idx="767">
                    <c:v>23:14:00</c:v>
                  </c:pt>
                  <c:pt idx="768">
                    <c:v>23:15:00</c:v>
                  </c:pt>
                  <c:pt idx="769">
                    <c:v>23:16:00</c:v>
                  </c:pt>
                  <c:pt idx="770">
                    <c:v>23:17:00</c:v>
                  </c:pt>
                  <c:pt idx="771">
                    <c:v>23:18:00</c:v>
                  </c:pt>
                  <c:pt idx="772">
                    <c:v>23:19:00</c:v>
                  </c:pt>
                  <c:pt idx="773">
                    <c:v>23:20:00</c:v>
                  </c:pt>
                  <c:pt idx="774">
                    <c:v>23:21:00</c:v>
                  </c:pt>
                  <c:pt idx="775">
                    <c:v>23:22:00</c:v>
                  </c:pt>
                  <c:pt idx="776">
                    <c:v>23:23:00</c:v>
                  </c:pt>
                  <c:pt idx="777">
                    <c:v>23:24:00</c:v>
                  </c:pt>
                  <c:pt idx="778">
                    <c:v>23:25:00</c:v>
                  </c:pt>
                  <c:pt idx="779">
                    <c:v>23:26:00</c:v>
                  </c:pt>
                  <c:pt idx="780">
                    <c:v>23:27:00</c:v>
                  </c:pt>
                  <c:pt idx="781">
                    <c:v>23:28:00</c:v>
                  </c:pt>
                  <c:pt idx="782">
                    <c:v>23:29:00</c:v>
                  </c:pt>
                  <c:pt idx="783">
                    <c:v>23:30:00</c:v>
                  </c:pt>
                  <c:pt idx="784">
                    <c:v>23:31:00</c:v>
                  </c:pt>
                  <c:pt idx="785">
                    <c:v>23:32:00</c:v>
                  </c:pt>
                  <c:pt idx="786">
                    <c:v>23:33:00</c:v>
                  </c:pt>
                  <c:pt idx="787">
                    <c:v>23:34:00</c:v>
                  </c:pt>
                  <c:pt idx="788">
                    <c:v>23:35:00</c:v>
                  </c:pt>
                  <c:pt idx="789">
                    <c:v>23:36:00</c:v>
                  </c:pt>
                  <c:pt idx="790">
                    <c:v>23:37:00</c:v>
                  </c:pt>
                  <c:pt idx="791">
                    <c:v>23:38:00</c:v>
                  </c:pt>
                  <c:pt idx="792">
                    <c:v>23:39:00</c:v>
                  </c:pt>
                  <c:pt idx="793">
                    <c:v>23:40:00</c:v>
                  </c:pt>
                  <c:pt idx="794">
                    <c:v>23:41:00</c:v>
                  </c:pt>
                  <c:pt idx="795">
                    <c:v>23:42:00</c:v>
                  </c:pt>
                  <c:pt idx="796">
                    <c:v>23:43:00</c:v>
                  </c:pt>
                  <c:pt idx="797">
                    <c:v>23:44:00</c:v>
                  </c:pt>
                  <c:pt idx="798">
                    <c:v>23:45:00</c:v>
                  </c:pt>
                  <c:pt idx="799">
                    <c:v>23:46:00</c:v>
                  </c:pt>
                  <c:pt idx="800">
                    <c:v>23:47:00</c:v>
                  </c:pt>
                  <c:pt idx="801">
                    <c:v>23:48:00</c:v>
                  </c:pt>
                  <c:pt idx="802">
                    <c:v>23:49:00</c:v>
                  </c:pt>
                  <c:pt idx="803">
                    <c:v>23:50:00</c:v>
                  </c:pt>
                  <c:pt idx="804">
                    <c:v>23:51:00</c:v>
                  </c:pt>
                  <c:pt idx="805">
                    <c:v>23:52:00</c:v>
                  </c:pt>
                  <c:pt idx="806">
                    <c:v>23:53:00</c:v>
                  </c:pt>
                  <c:pt idx="807">
                    <c:v>23:54:00</c:v>
                  </c:pt>
                  <c:pt idx="808">
                    <c:v>23:55:00</c:v>
                  </c:pt>
                  <c:pt idx="809">
                    <c:v>23:56:00</c:v>
                  </c:pt>
                  <c:pt idx="810">
                    <c:v>23:57:00</c:v>
                  </c:pt>
                  <c:pt idx="811">
                    <c:v>23:58:00</c:v>
                  </c:pt>
                  <c:pt idx="812">
                    <c:v>23:59:00</c:v>
                  </c:pt>
                  <c:pt idx="813">
                    <c:v>00:00:00</c:v>
                  </c:pt>
                  <c:pt idx="814">
                    <c:v>00:01:00</c:v>
                  </c:pt>
                  <c:pt idx="815">
                    <c:v>00:02:00</c:v>
                  </c:pt>
                  <c:pt idx="816">
                    <c:v>00:03:00</c:v>
                  </c:pt>
                  <c:pt idx="817">
                    <c:v>00:04:00</c:v>
                  </c:pt>
                  <c:pt idx="818">
                    <c:v>00:05:00</c:v>
                  </c:pt>
                  <c:pt idx="819">
                    <c:v>00:06:00</c:v>
                  </c:pt>
                  <c:pt idx="820">
                    <c:v>00:07:00</c:v>
                  </c:pt>
                  <c:pt idx="821">
                    <c:v>00:08:00</c:v>
                  </c:pt>
                  <c:pt idx="822">
                    <c:v>00:09:00</c:v>
                  </c:pt>
                  <c:pt idx="823">
                    <c:v>00:10:00</c:v>
                  </c:pt>
                  <c:pt idx="824">
                    <c:v>00:11:00</c:v>
                  </c:pt>
                  <c:pt idx="825">
                    <c:v>00:12:00</c:v>
                  </c:pt>
                  <c:pt idx="826">
                    <c:v>00:13:00</c:v>
                  </c:pt>
                  <c:pt idx="827">
                    <c:v>00:14:00</c:v>
                  </c:pt>
                  <c:pt idx="828">
                    <c:v>00:15:00</c:v>
                  </c:pt>
                  <c:pt idx="829">
                    <c:v>00:16:00</c:v>
                  </c:pt>
                  <c:pt idx="830">
                    <c:v>00:17:00</c:v>
                  </c:pt>
                  <c:pt idx="831">
                    <c:v>00:18:00</c:v>
                  </c:pt>
                  <c:pt idx="832">
                    <c:v>00:19:00</c:v>
                  </c:pt>
                  <c:pt idx="833">
                    <c:v>00:20:00</c:v>
                  </c:pt>
                  <c:pt idx="834">
                    <c:v>00:21:00</c:v>
                  </c:pt>
                  <c:pt idx="835">
                    <c:v>00:22:00</c:v>
                  </c:pt>
                  <c:pt idx="836">
                    <c:v>00:23:00</c:v>
                  </c:pt>
                  <c:pt idx="837">
                    <c:v>00:24:00</c:v>
                  </c:pt>
                  <c:pt idx="838">
                    <c:v>00:25:00</c:v>
                  </c:pt>
                  <c:pt idx="839">
                    <c:v>00:26:00</c:v>
                  </c:pt>
                  <c:pt idx="840">
                    <c:v>00:27:00</c:v>
                  </c:pt>
                  <c:pt idx="841">
                    <c:v>00:28:00</c:v>
                  </c:pt>
                  <c:pt idx="842">
                    <c:v>00:29:00</c:v>
                  </c:pt>
                  <c:pt idx="843">
                    <c:v>00:30:00</c:v>
                  </c:pt>
                  <c:pt idx="844">
                    <c:v>00:31:00</c:v>
                  </c:pt>
                  <c:pt idx="845">
                    <c:v>00:32:00</c:v>
                  </c:pt>
                  <c:pt idx="846">
                    <c:v>00:33:00</c:v>
                  </c:pt>
                  <c:pt idx="847">
                    <c:v>00:34:00</c:v>
                  </c:pt>
                  <c:pt idx="848">
                    <c:v>00:35:00</c:v>
                  </c:pt>
                  <c:pt idx="849">
                    <c:v>00:36:00</c:v>
                  </c:pt>
                  <c:pt idx="850">
                    <c:v>00:37:00</c:v>
                  </c:pt>
                  <c:pt idx="851">
                    <c:v>00:38:00</c:v>
                  </c:pt>
                  <c:pt idx="852">
                    <c:v>00:39:00</c:v>
                  </c:pt>
                  <c:pt idx="853">
                    <c:v>00:40:00</c:v>
                  </c:pt>
                  <c:pt idx="854">
                    <c:v>00:41:00</c:v>
                  </c:pt>
                  <c:pt idx="855">
                    <c:v>00:42:00</c:v>
                  </c:pt>
                  <c:pt idx="856">
                    <c:v>00:43:00</c:v>
                  </c:pt>
                  <c:pt idx="857">
                    <c:v>00:44:00</c:v>
                  </c:pt>
                  <c:pt idx="858">
                    <c:v>00:45:00</c:v>
                  </c:pt>
                  <c:pt idx="859">
                    <c:v>00:46:00</c:v>
                  </c:pt>
                  <c:pt idx="860">
                    <c:v>00:47:00</c:v>
                  </c:pt>
                  <c:pt idx="861">
                    <c:v>00:48:00</c:v>
                  </c:pt>
                  <c:pt idx="862">
                    <c:v>00:49:00</c:v>
                  </c:pt>
                  <c:pt idx="863">
                    <c:v>00:50:00</c:v>
                  </c:pt>
                  <c:pt idx="864">
                    <c:v>00:51:00</c:v>
                  </c:pt>
                  <c:pt idx="865">
                    <c:v>00:52:00</c:v>
                  </c:pt>
                  <c:pt idx="866">
                    <c:v>00:53:00</c:v>
                  </c:pt>
                  <c:pt idx="867">
                    <c:v>00:54:00</c:v>
                  </c:pt>
                  <c:pt idx="868">
                    <c:v>00:55:00</c:v>
                  </c:pt>
                  <c:pt idx="869">
                    <c:v>00:56:00</c:v>
                  </c:pt>
                  <c:pt idx="870">
                    <c:v>00:57:00</c:v>
                  </c:pt>
                  <c:pt idx="871">
                    <c:v>00:58:00</c:v>
                  </c:pt>
                  <c:pt idx="872">
                    <c:v>00:59:00</c:v>
                  </c:pt>
                  <c:pt idx="873">
                    <c:v>01:00:00</c:v>
                  </c:pt>
                  <c:pt idx="874">
                    <c:v>01:01:00</c:v>
                  </c:pt>
                  <c:pt idx="875">
                    <c:v>01:02:00</c:v>
                  </c:pt>
                  <c:pt idx="876">
                    <c:v>01:03:00</c:v>
                  </c:pt>
                  <c:pt idx="877">
                    <c:v>01:04:00</c:v>
                  </c:pt>
                  <c:pt idx="878">
                    <c:v>01:05:00</c:v>
                  </c:pt>
                  <c:pt idx="879">
                    <c:v>01:06:00</c:v>
                  </c:pt>
                  <c:pt idx="880">
                    <c:v>01:07:00</c:v>
                  </c:pt>
                  <c:pt idx="881">
                    <c:v>01:08:00</c:v>
                  </c:pt>
                  <c:pt idx="882">
                    <c:v>01:09:00</c:v>
                  </c:pt>
                  <c:pt idx="883">
                    <c:v>01:10:00</c:v>
                  </c:pt>
                  <c:pt idx="884">
                    <c:v>01:11:00</c:v>
                  </c:pt>
                  <c:pt idx="885">
                    <c:v>01:12:00</c:v>
                  </c:pt>
                  <c:pt idx="886">
                    <c:v>01:13:00</c:v>
                  </c:pt>
                  <c:pt idx="887">
                    <c:v>01:14:00</c:v>
                  </c:pt>
                  <c:pt idx="888">
                    <c:v>01:15:00</c:v>
                  </c:pt>
                  <c:pt idx="889">
                    <c:v>01:16:00</c:v>
                  </c:pt>
                  <c:pt idx="890">
                    <c:v>01:17:00</c:v>
                  </c:pt>
                  <c:pt idx="891">
                    <c:v>01:18:00</c:v>
                  </c:pt>
                  <c:pt idx="892">
                    <c:v>01:19:00</c:v>
                  </c:pt>
                  <c:pt idx="893">
                    <c:v>01:20:00</c:v>
                  </c:pt>
                  <c:pt idx="894">
                    <c:v>01:21:00</c:v>
                  </c:pt>
                  <c:pt idx="895">
                    <c:v>01:22:00</c:v>
                  </c:pt>
                  <c:pt idx="896">
                    <c:v>01:23:00</c:v>
                  </c:pt>
                  <c:pt idx="897">
                    <c:v>01:24:00</c:v>
                  </c:pt>
                  <c:pt idx="898">
                    <c:v>01:25:00</c:v>
                  </c:pt>
                  <c:pt idx="899">
                    <c:v>01:26:00</c:v>
                  </c:pt>
                  <c:pt idx="900">
                    <c:v>01:27:00</c:v>
                  </c:pt>
                  <c:pt idx="901">
                    <c:v>01:28:00</c:v>
                  </c:pt>
                  <c:pt idx="902">
                    <c:v>01:29:00</c:v>
                  </c:pt>
                  <c:pt idx="903">
                    <c:v>01:30:00</c:v>
                  </c:pt>
                  <c:pt idx="904">
                    <c:v>01:31:00</c:v>
                  </c:pt>
                  <c:pt idx="905">
                    <c:v>01:32:00</c:v>
                  </c:pt>
                  <c:pt idx="906">
                    <c:v>01:33:00</c:v>
                  </c:pt>
                  <c:pt idx="907">
                    <c:v>01:34:00</c:v>
                  </c:pt>
                  <c:pt idx="908">
                    <c:v>01:35:00</c:v>
                  </c:pt>
                  <c:pt idx="909">
                    <c:v>01:36:00</c:v>
                  </c:pt>
                  <c:pt idx="910">
                    <c:v>01:37:00</c:v>
                  </c:pt>
                  <c:pt idx="911">
                    <c:v>01:38:00</c:v>
                  </c:pt>
                  <c:pt idx="912">
                    <c:v>01:39:00</c:v>
                  </c:pt>
                  <c:pt idx="913">
                    <c:v>01:40:00</c:v>
                  </c:pt>
                  <c:pt idx="914">
                    <c:v>01:41:00</c:v>
                  </c:pt>
                  <c:pt idx="915">
                    <c:v>01:42:00</c:v>
                  </c:pt>
                  <c:pt idx="916">
                    <c:v>01:43:00</c:v>
                  </c:pt>
                  <c:pt idx="917">
                    <c:v>01:44:00</c:v>
                  </c:pt>
                  <c:pt idx="918">
                    <c:v>01:45:00</c:v>
                  </c:pt>
                  <c:pt idx="919">
                    <c:v>01:46:00</c:v>
                  </c:pt>
                  <c:pt idx="920">
                    <c:v>01:47:00</c:v>
                  </c:pt>
                  <c:pt idx="921">
                    <c:v>01:48:00</c:v>
                  </c:pt>
                  <c:pt idx="922">
                    <c:v>01:49:00</c:v>
                  </c:pt>
                  <c:pt idx="923">
                    <c:v>01:50:00</c:v>
                  </c:pt>
                  <c:pt idx="924">
                    <c:v>01:51:00</c:v>
                  </c:pt>
                  <c:pt idx="925">
                    <c:v>01:52:00</c:v>
                  </c:pt>
                  <c:pt idx="926">
                    <c:v>01:53:00</c:v>
                  </c:pt>
                  <c:pt idx="927">
                    <c:v>01:54:00</c:v>
                  </c:pt>
                  <c:pt idx="928">
                    <c:v>01:55:00</c:v>
                  </c:pt>
                  <c:pt idx="929">
                    <c:v>01:56:00</c:v>
                  </c:pt>
                  <c:pt idx="930">
                    <c:v>01:57:00</c:v>
                  </c:pt>
                  <c:pt idx="931">
                    <c:v>01:58:00</c:v>
                  </c:pt>
                  <c:pt idx="932">
                    <c:v>01:59:00</c:v>
                  </c:pt>
                  <c:pt idx="933">
                    <c:v>02:00:00</c:v>
                  </c:pt>
                  <c:pt idx="934">
                    <c:v>02:01:00</c:v>
                  </c:pt>
                  <c:pt idx="935">
                    <c:v>02:02:00</c:v>
                  </c:pt>
                  <c:pt idx="936">
                    <c:v>02:03:00</c:v>
                  </c:pt>
                  <c:pt idx="937">
                    <c:v>02:04:00</c:v>
                  </c:pt>
                  <c:pt idx="938">
                    <c:v>02:05:00</c:v>
                  </c:pt>
                  <c:pt idx="939">
                    <c:v>02:06:00</c:v>
                  </c:pt>
                  <c:pt idx="940">
                    <c:v>02:07:00</c:v>
                  </c:pt>
                  <c:pt idx="941">
                    <c:v>02:08:00</c:v>
                  </c:pt>
                  <c:pt idx="942">
                    <c:v>02:09:00</c:v>
                  </c:pt>
                  <c:pt idx="943">
                    <c:v>02:10:00</c:v>
                  </c:pt>
                  <c:pt idx="944">
                    <c:v>02:11:00</c:v>
                  </c:pt>
                  <c:pt idx="945">
                    <c:v>02:12:00</c:v>
                  </c:pt>
                  <c:pt idx="946">
                    <c:v>02:13:00</c:v>
                  </c:pt>
                  <c:pt idx="947">
                    <c:v>02:14:00</c:v>
                  </c:pt>
                  <c:pt idx="948">
                    <c:v>02:15:00</c:v>
                  </c:pt>
                  <c:pt idx="949">
                    <c:v>02:16:00</c:v>
                  </c:pt>
                  <c:pt idx="950">
                    <c:v>02:17:00</c:v>
                  </c:pt>
                  <c:pt idx="951">
                    <c:v>02:18:00</c:v>
                  </c:pt>
                  <c:pt idx="952">
                    <c:v>02:19:00</c:v>
                  </c:pt>
                  <c:pt idx="953">
                    <c:v>02:20:00</c:v>
                  </c:pt>
                  <c:pt idx="954">
                    <c:v>02:21:00</c:v>
                  </c:pt>
                  <c:pt idx="955">
                    <c:v>02:22:00</c:v>
                  </c:pt>
                  <c:pt idx="956">
                    <c:v>02:23:00</c:v>
                  </c:pt>
                  <c:pt idx="957">
                    <c:v>02:24:00</c:v>
                  </c:pt>
                  <c:pt idx="958">
                    <c:v>02:25:00</c:v>
                  </c:pt>
                  <c:pt idx="959">
                    <c:v>02:26:00</c:v>
                  </c:pt>
                  <c:pt idx="960">
                    <c:v>02:27:00</c:v>
                  </c:pt>
                  <c:pt idx="961">
                    <c:v>02:28:00</c:v>
                  </c:pt>
                  <c:pt idx="962">
                    <c:v>02:29:00</c:v>
                  </c:pt>
                  <c:pt idx="963">
                    <c:v>02:30:00</c:v>
                  </c:pt>
                  <c:pt idx="964">
                    <c:v>02:31:00</c:v>
                  </c:pt>
                  <c:pt idx="965">
                    <c:v>02:32:00</c:v>
                  </c:pt>
                  <c:pt idx="966">
                    <c:v>02:33:00</c:v>
                  </c:pt>
                  <c:pt idx="967">
                    <c:v>02:34:00</c:v>
                  </c:pt>
                  <c:pt idx="968">
                    <c:v>02:35:00</c:v>
                  </c:pt>
                  <c:pt idx="969">
                    <c:v>02:36:00</c:v>
                  </c:pt>
                  <c:pt idx="970">
                    <c:v>02:37:00</c:v>
                  </c:pt>
                  <c:pt idx="971">
                    <c:v>02:38:00</c:v>
                  </c:pt>
                  <c:pt idx="972">
                    <c:v>02:39:00</c:v>
                  </c:pt>
                  <c:pt idx="973">
                    <c:v>02:40:00</c:v>
                  </c:pt>
                  <c:pt idx="974">
                    <c:v>02:41:00</c:v>
                  </c:pt>
                  <c:pt idx="975">
                    <c:v>02:42:00</c:v>
                  </c:pt>
                  <c:pt idx="976">
                    <c:v>02:43:00</c:v>
                  </c:pt>
                  <c:pt idx="977">
                    <c:v>02:44:00</c:v>
                  </c:pt>
                  <c:pt idx="978">
                    <c:v>02:45:00</c:v>
                  </c:pt>
                  <c:pt idx="979">
                    <c:v>02:46:00</c:v>
                  </c:pt>
                  <c:pt idx="980">
                    <c:v>02:47:00</c:v>
                  </c:pt>
                  <c:pt idx="981">
                    <c:v>02:48:00</c:v>
                  </c:pt>
                  <c:pt idx="982">
                    <c:v>02:49:00</c:v>
                  </c:pt>
                  <c:pt idx="983">
                    <c:v>02:50:00</c:v>
                  </c:pt>
                  <c:pt idx="984">
                    <c:v>02:51:00</c:v>
                  </c:pt>
                  <c:pt idx="985">
                    <c:v>02:52:00</c:v>
                  </c:pt>
                  <c:pt idx="986">
                    <c:v>02:53:00</c:v>
                  </c:pt>
                  <c:pt idx="987">
                    <c:v>02:54:00</c:v>
                  </c:pt>
                  <c:pt idx="988">
                    <c:v>02:55:00</c:v>
                  </c:pt>
                  <c:pt idx="989">
                    <c:v>02:56:00</c:v>
                  </c:pt>
                  <c:pt idx="990">
                    <c:v>02:57:00</c:v>
                  </c:pt>
                  <c:pt idx="991">
                    <c:v>02:58:00</c:v>
                  </c:pt>
                  <c:pt idx="992">
                    <c:v>02:59:00</c:v>
                  </c:pt>
                  <c:pt idx="993">
                    <c:v>03:00:00</c:v>
                  </c:pt>
                  <c:pt idx="994">
                    <c:v>03:01:00</c:v>
                  </c:pt>
                  <c:pt idx="995">
                    <c:v>03:02:00</c:v>
                  </c:pt>
                  <c:pt idx="996">
                    <c:v>03:03:00</c:v>
                  </c:pt>
                  <c:pt idx="997">
                    <c:v>03:04:00</c:v>
                  </c:pt>
                  <c:pt idx="998">
                    <c:v>03:05:00</c:v>
                  </c:pt>
                  <c:pt idx="999">
                    <c:v>03:06:00</c:v>
                  </c:pt>
                  <c:pt idx="1000">
                    <c:v>03:07:00</c:v>
                  </c:pt>
                  <c:pt idx="1001">
                    <c:v>03:08:00</c:v>
                  </c:pt>
                  <c:pt idx="1002">
                    <c:v>03:09:00</c:v>
                  </c:pt>
                  <c:pt idx="1003">
                    <c:v>03:10:00</c:v>
                  </c:pt>
                  <c:pt idx="1004">
                    <c:v>03:11:00</c:v>
                  </c:pt>
                  <c:pt idx="1005">
                    <c:v>03:12:00</c:v>
                  </c:pt>
                  <c:pt idx="1006">
                    <c:v>03:13:00</c:v>
                  </c:pt>
                  <c:pt idx="1007">
                    <c:v>03:14:00</c:v>
                  </c:pt>
                  <c:pt idx="1008">
                    <c:v>03:15:00</c:v>
                  </c:pt>
                  <c:pt idx="1009">
                    <c:v>03:16:00</c:v>
                  </c:pt>
                  <c:pt idx="1010">
                    <c:v>03:17:00</c:v>
                  </c:pt>
                  <c:pt idx="1011">
                    <c:v>03:18:00</c:v>
                  </c:pt>
                  <c:pt idx="1012">
                    <c:v>03:19:00</c:v>
                  </c:pt>
                  <c:pt idx="1013">
                    <c:v>03:20:00</c:v>
                  </c:pt>
                  <c:pt idx="1014">
                    <c:v>03:21:00</c:v>
                  </c:pt>
                  <c:pt idx="1015">
                    <c:v>03:22:00</c:v>
                  </c:pt>
                  <c:pt idx="1016">
                    <c:v>03:23:00</c:v>
                  </c:pt>
                  <c:pt idx="1017">
                    <c:v>03:24:00</c:v>
                  </c:pt>
                  <c:pt idx="1018">
                    <c:v>03:25:00</c:v>
                  </c:pt>
                  <c:pt idx="1019">
                    <c:v>03:26:00</c:v>
                  </c:pt>
                  <c:pt idx="1020">
                    <c:v>03:27:00</c:v>
                  </c:pt>
                  <c:pt idx="1021">
                    <c:v>03:28:00</c:v>
                  </c:pt>
                  <c:pt idx="1022">
                    <c:v>03:29:00</c:v>
                  </c:pt>
                  <c:pt idx="1023">
                    <c:v>03:30:00</c:v>
                  </c:pt>
                  <c:pt idx="1024">
                    <c:v>03:31:00</c:v>
                  </c:pt>
                  <c:pt idx="1025">
                    <c:v>03:32:00</c:v>
                  </c:pt>
                  <c:pt idx="1026">
                    <c:v>03:33:00</c:v>
                  </c:pt>
                  <c:pt idx="1027">
                    <c:v>03:34:00</c:v>
                  </c:pt>
                  <c:pt idx="1028">
                    <c:v>03:35:00</c:v>
                  </c:pt>
                  <c:pt idx="1029">
                    <c:v>03:36:00</c:v>
                  </c:pt>
                  <c:pt idx="1030">
                    <c:v>03:37:00</c:v>
                  </c:pt>
                  <c:pt idx="1031">
                    <c:v>03:38:00</c:v>
                  </c:pt>
                  <c:pt idx="1032">
                    <c:v>03:39:00</c:v>
                  </c:pt>
                  <c:pt idx="1033">
                    <c:v>03:40:00</c:v>
                  </c:pt>
                  <c:pt idx="1034">
                    <c:v>03:41:00</c:v>
                  </c:pt>
                  <c:pt idx="1035">
                    <c:v>03:42:00</c:v>
                  </c:pt>
                  <c:pt idx="1036">
                    <c:v>03:43:00</c:v>
                  </c:pt>
                  <c:pt idx="1037">
                    <c:v>03:44:00</c:v>
                  </c:pt>
                  <c:pt idx="1038">
                    <c:v>03:45:00</c:v>
                  </c:pt>
                  <c:pt idx="1039">
                    <c:v>03:46:00</c:v>
                  </c:pt>
                  <c:pt idx="1040">
                    <c:v>03:47:00</c:v>
                  </c:pt>
                  <c:pt idx="1041">
                    <c:v>03:48:00</c:v>
                  </c:pt>
                  <c:pt idx="1042">
                    <c:v>03:49:00</c:v>
                  </c:pt>
                  <c:pt idx="1043">
                    <c:v>03:50:00</c:v>
                  </c:pt>
                  <c:pt idx="1044">
                    <c:v>03:51:00</c:v>
                  </c:pt>
                  <c:pt idx="1045">
                    <c:v>03:52:00</c:v>
                  </c:pt>
                  <c:pt idx="1046">
                    <c:v>03:53:00</c:v>
                  </c:pt>
                  <c:pt idx="1047">
                    <c:v>03:54:00</c:v>
                  </c:pt>
                  <c:pt idx="1048">
                    <c:v>03:55:00</c:v>
                  </c:pt>
                  <c:pt idx="1049">
                    <c:v>03:56:00</c:v>
                  </c:pt>
                  <c:pt idx="1050">
                    <c:v>03:57:00</c:v>
                  </c:pt>
                  <c:pt idx="1051">
                    <c:v>03:58:00</c:v>
                  </c:pt>
                  <c:pt idx="1052">
                    <c:v>03:59:00</c:v>
                  </c:pt>
                  <c:pt idx="1053">
                    <c:v>04:00:00</c:v>
                  </c:pt>
                  <c:pt idx="1054">
                    <c:v>04:01:00</c:v>
                  </c:pt>
                  <c:pt idx="1055">
                    <c:v>04:02:00</c:v>
                  </c:pt>
                  <c:pt idx="1056">
                    <c:v>04:03:00</c:v>
                  </c:pt>
                  <c:pt idx="1057">
                    <c:v>04:04:00</c:v>
                  </c:pt>
                  <c:pt idx="1058">
                    <c:v>04:05:00</c:v>
                  </c:pt>
                  <c:pt idx="1059">
                    <c:v>04:06:00</c:v>
                  </c:pt>
                  <c:pt idx="1060">
                    <c:v>04:07:00</c:v>
                  </c:pt>
                  <c:pt idx="1061">
                    <c:v>04:08:00</c:v>
                  </c:pt>
                  <c:pt idx="1062">
                    <c:v>04:09:00</c:v>
                  </c:pt>
                  <c:pt idx="1063">
                    <c:v>04:10:00</c:v>
                  </c:pt>
                  <c:pt idx="1064">
                    <c:v>04:11:00</c:v>
                  </c:pt>
                  <c:pt idx="1065">
                    <c:v>04:12:00</c:v>
                  </c:pt>
                  <c:pt idx="1066">
                    <c:v>04:13:00</c:v>
                  </c:pt>
                  <c:pt idx="1067">
                    <c:v>04:14:00</c:v>
                  </c:pt>
                  <c:pt idx="1068">
                    <c:v>04:15:00</c:v>
                  </c:pt>
                  <c:pt idx="1069">
                    <c:v>04:16:00</c:v>
                  </c:pt>
                  <c:pt idx="1070">
                    <c:v>04:17:00</c:v>
                  </c:pt>
                  <c:pt idx="1071">
                    <c:v>04:18:00</c:v>
                  </c:pt>
                  <c:pt idx="1072">
                    <c:v>04:19:00</c:v>
                  </c:pt>
                  <c:pt idx="1073">
                    <c:v>04:20:00</c:v>
                  </c:pt>
                  <c:pt idx="1074">
                    <c:v>04:21:00</c:v>
                  </c:pt>
                  <c:pt idx="1075">
                    <c:v>04:22:00</c:v>
                  </c:pt>
                  <c:pt idx="1076">
                    <c:v>04:23:00</c:v>
                  </c:pt>
                  <c:pt idx="1077">
                    <c:v>04:24:00</c:v>
                  </c:pt>
                  <c:pt idx="1078">
                    <c:v>04:25:00</c:v>
                  </c:pt>
                  <c:pt idx="1079">
                    <c:v>04:26:00</c:v>
                  </c:pt>
                  <c:pt idx="1080">
                    <c:v>04:27:00</c:v>
                  </c:pt>
                  <c:pt idx="1081">
                    <c:v>04:28:00</c:v>
                  </c:pt>
                  <c:pt idx="1082">
                    <c:v>04:29:00</c:v>
                  </c:pt>
                  <c:pt idx="1083">
                    <c:v>04:30:00</c:v>
                  </c:pt>
                  <c:pt idx="1084">
                    <c:v>04:31:00</c:v>
                  </c:pt>
                  <c:pt idx="1085">
                    <c:v>04:32:00</c:v>
                  </c:pt>
                  <c:pt idx="1086">
                    <c:v>04:33:00</c:v>
                  </c:pt>
                  <c:pt idx="1087">
                    <c:v>04:34:00</c:v>
                  </c:pt>
                  <c:pt idx="1088">
                    <c:v>04:35:00</c:v>
                  </c:pt>
                  <c:pt idx="1089">
                    <c:v>04:36:00</c:v>
                  </c:pt>
                  <c:pt idx="1090">
                    <c:v>04:37:00</c:v>
                  </c:pt>
                  <c:pt idx="1091">
                    <c:v>04:38:00</c:v>
                  </c:pt>
                  <c:pt idx="1092">
                    <c:v>04:39:00</c:v>
                  </c:pt>
                  <c:pt idx="1093">
                    <c:v>04:40:00</c:v>
                  </c:pt>
                  <c:pt idx="1094">
                    <c:v>04:41:00</c:v>
                  </c:pt>
                  <c:pt idx="1095">
                    <c:v>04:42:00</c:v>
                  </c:pt>
                  <c:pt idx="1096">
                    <c:v>04:43:00</c:v>
                  </c:pt>
                  <c:pt idx="1097">
                    <c:v>04:44:00</c:v>
                  </c:pt>
                  <c:pt idx="1098">
                    <c:v>04:45:00</c:v>
                  </c:pt>
                  <c:pt idx="1099">
                    <c:v>04:46:00</c:v>
                  </c:pt>
                  <c:pt idx="1100">
                    <c:v>04:47:00</c:v>
                  </c:pt>
                  <c:pt idx="1101">
                    <c:v>04:48:00</c:v>
                  </c:pt>
                  <c:pt idx="1102">
                    <c:v>04:49:00</c:v>
                  </c:pt>
                  <c:pt idx="1103">
                    <c:v>04:50:00</c:v>
                  </c:pt>
                  <c:pt idx="1104">
                    <c:v>04:51:00</c:v>
                  </c:pt>
                  <c:pt idx="1105">
                    <c:v>04:52:00</c:v>
                  </c:pt>
                  <c:pt idx="1106">
                    <c:v>04:53:00</c:v>
                  </c:pt>
                  <c:pt idx="1107">
                    <c:v>04:54:00</c:v>
                  </c:pt>
                  <c:pt idx="1108">
                    <c:v>04:55:00</c:v>
                  </c:pt>
                  <c:pt idx="1109">
                    <c:v>04:56:00</c:v>
                  </c:pt>
                  <c:pt idx="1110">
                    <c:v>04:57:00</c:v>
                  </c:pt>
                  <c:pt idx="1111">
                    <c:v>04:58:00</c:v>
                  </c:pt>
                  <c:pt idx="1112">
                    <c:v>04:59:00</c:v>
                  </c:pt>
                  <c:pt idx="1113">
                    <c:v>05:00:00</c:v>
                  </c:pt>
                  <c:pt idx="1114">
                    <c:v>05:01:00</c:v>
                  </c:pt>
                  <c:pt idx="1115">
                    <c:v>05:02:00</c:v>
                  </c:pt>
                  <c:pt idx="1116">
                    <c:v>05:03:00</c:v>
                  </c:pt>
                  <c:pt idx="1117">
                    <c:v>05:04:00</c:v>
                  </c:pt>
                  <c:pt idx="1118">
                    <c:v>05:05:00</c:v>
                  </c:pt>
                  <c:pt idx="1119">
                    <c:v>05:06:00</c:v>
                  </c:pt>
                  <c:pt idx="1120">
                    <c:v>05:07:00</c:v>
                  </c:pt>
                  <c:pt idx="1121">
                    <c:v>05:08:00</c:v>
                  </c:pt>
                  <c:pt idx="1122">
                    <c:v>05:09:00</c:v>
                  </c:pt>
                  <c:pt idx="1123">
                    <c:v>05:10:00</c:v>
                  </c:pt>
                  <c:pt idx="1124">
                    <c:v>05:11:00</c:v>
                  </c:pt>
                  <c:pt idx="1125">
                    <c:v>05:12:00</c:v>
                  </c:pt>
                  <c:pt idx="1126">
                    <c:v>05:13:00</c:v>
                  </c:pt>
                  <c:pt idx="1127">
                    <c:v>05:14:00</c:v>
                  </c:pt>
                  <c:pt idx="1128">
                    <c:v>05:15:00</c:v>
                  </c:pt>
                  <c:pt idx="1129">
                    <c:v>05:16:00</c:v>
                  </c:pt>
                  <c:pt idx="1130">
                    <c:v>05:17:00</c:v>
                  </c:pt>
                  <c:pt idx="1131">
                    <c:v>05:18:00</c:v>
                  </c:pt>
                  <c:pt idx="1132">
                    <c:v>05:19:00</c:v>
                  </c:pt>
                  <c:pt idx="1133">
                    <c:v>05:20:00</c:v>
                  </c:pt>
                  <c:pt idx="1134">
                    <c:v>05:21:00</c:v>
                  </c:pt>
                  <c:pt idx="1135">
                    <c:v>05:22:00</c:v>
                  </c:pt>
                  <c:pt idx="1136">
                    <c:v>05:23:00</c:v>
                  </c:pt>
                  <c:pt idx="1137">
                    <c:v>05:24:00</c:v>
                  </c:pt>
                  <c:pt idx="1138">
                    <c:v>05:25:00</c:v>
                  </c:pt>
                  <c:pt idx="1139">
                    <c:v>05:26:00</c:v>
                  </c:pt>
                  <c:pt idx="1140">
                    <c:v>05:27:00</c:v>
                  </c:pt>
                  <c:pt idx="1141">
                    <c:v>05:28:00</c:v>
                  </c:pt>
                  <c:pt idx="1142">
                    <c:v>05:29:00</c:v>
                  </c:pt>
                  <c:pt idx="1143">
                    <c:v>05:30:00</c:v>
                  </c:pt>
                  <c:pt idx="1144">
                    <c:v>05:31:00</c:v>
                  </c:pt>
                  <c:pt idx="1145">
                    <c:v>05:32:00</c:v>
                  </c:pt>
                  <c:pt idx="1146">
                    <c:v>05:33:00</c:v>
                  </c:pt>
                  <c:pt idx="1147">
                    <c:v>05:34:00</c:v>
                  </c:pt>
                  <c:pt idx="1148">
                    <c:v>05:35:00</c:v>
                  </c:pt>
                  <c:pt idx="1149">
                    <c:v>05:36:00</c:v>
                  </c:pt>
                  <c:pt idx="1150">
                    <c:v>05:37:00</c:v>
                  </c:pt>
                  <c:pt idx="1151">
                    <c:v>05:38:00</c:v>
                  </c:pt>
                  <c:pt idx="1152">
                    <c:v>05:39:00</c:v>
                  </c:pt>
                  <c:pt idx="1153">
                    <c:v>05:40:00</c:v>
                  </c:pt>
                  <c:pt idx="1154">
                    <c:v>05:41:00</c:v>
                  </c:pt>
                  <c:pt idx="1155">
                    <c:v>05:42:00</c:v>
                  </c:pt>
                  <c:pt idx="1156">
                    <c:v>05:43:00</c:v>
                  </c:pt>
                  <c:pt idx="1157">
                    <c:v>05:44:00</c:v>
                  </c:pt>
                  <c:pt idx="1158">
                    <c:v>05:45:00</c:v>
                  </c:pt>
                  <c:pt idx="1159">
                    <c:v>05:46:00</c:v>
                  </c:pt>
                  <c:pt idx="1160">
                    <c:v>05:47:00</c:v>
                  </c:pt>
                  <c:pt idx="1161">
                    <c:v>05:48:00</c:v>
                  </c:pt>
                  <c:pt idx="1162">
                    <c:v>05:49:00</c:v>
                  </c:pt>
                  <c:pt idx="1163">
                    <c:v>05:50:00</c:v>
                  </c:pt>
                  <c:pt idx="1164">
                    <c:v>05:51:00</c:v>
                  </c:pt>
                  <c:pt idx="1165">
                    <c:v>05:52:00</c:v>
                  </c:pt>
                  <c:pt idx="1166">
                    <c:v>05:53:00</c:v>
                  </c:pt>
                  <c:pt idx="1167">
                    <c:v>05:54:00</c:v>
                  </c:pt>
                  <c:pt idx="1168">
                    <c:v>05:55:00</c:v>
                  </c:pt>
                  <c:pt idx="1169">
                    <c:v>05:56:00</c:v>
                  </c:pt>
                  <c:pt idx="1170">
                    <c:v>05:57:00</c:v>
                  </c:pt>
                  <c:pt idx="1171">
                    <c:v>05:58:00</c:v>
                  </c:pt>
                  <c:pt idx="1172">
                    <c:v>05:59:00</c:v>
                  </c:pt>
                  <c:pt idx="1173">
                    <c:v>06:00:00</c:v>
                  </c:pt>
                  <c:pt idx="1174">
                    <c:v>06:01:00</c:v>
                  </c:pt>
                  <c:pt idx="1175">
                    <c:v>06:02:00</c:v>
                  </c:pt>
                  <c:pt idx="1176">
                    <c:v>06:03:00</c:v>
                  </c:pt>
                  <c:pt idx="1177">
                    <c:v>06:04:00</c:v>
                  </c:pt>
                  <c:pt idx="1178">
                    <c:v>06:05:00</c:v>
                  </c:pt>
                  <c:pt idx="1179">
                    <c:v>06:06:00</c:v>
                  </c:pt>
                  <c:pt idx="1180">
                    <c:v>06:07:00</c:v>
                  </c:pt>
                  <c:pt idx="1181">
                    <c:v>06:08:00</c:v>
                  </c:pt>
                  <c:pt idx="1182">
                    <c:v>06:09:00</c:v>
                  </c:pt>
                  <c:pt idx="1183">
                    <c:v>06:10:00</c:v>
                  </c:pt>
                  <c:pt idx="1184">
                    <c:v>06:11:00</c:v>
                  </c:pt>
                  <c:pt idx="1185">
                    <c:v>06:12:00</c:v>
                  </c:pt>
                  <c:pt idx="1186">
                    <c:v>06:13:00</c:v>
                  </c:pt>
                  <c:pt idx="1187">
                    <c:v>06:14:00</c:v>
                  </c:pt>
                  <c:pt idx="1188">
                    <c:v>06:15:00</c:v>
                  </c:pt>
                  <c:pt idx="1189">
                    <c:v>06:16:00</c:v>
                  </c:pt>
                  <c:pt idx="1190">
                    <c:v>06:17:00</c:v>
                  </c:pt>
                  <c:pt idx="1191">
                    <c:v>06:18:00</c:v>
                  </c:pt>
                  <c:pt idx="1192">
                    <c:v>06:19:00</c:v>
                  </c:pt>
                  <c:pt idx="1193">
                    <c:v>06:20:00</c:v>
                  </c:pt>
                  <c:pt idx="1194">
                    <c:v>06:21:00</c:v>
                  </c:pt>
                  <c:pt idx="1195">
                    <c:v>06:22:00</c:v>
                  </c:pt>
                  <c:pt idx="1196">
                    <c:v>06:23:00</c:v>
                  </c:pt>
                  <c:pt idx="1197">
                    <c:v>06:24:00</c:v>
                  </c:pt>
                  <c:pt idx="1198">
                    <c:v>06:25:00</c:v>
                  </c:pt>
                  <c:pt idx="1199">
                    <c:v>06:26:00</c:v>
                  </c:pt>
                  <c:pt idx="1200">
                    <c:v>06:27:00</c:v>
                  </c:pt>
                  <c:pt idx="1201">
                    <c:v>06:28:00</c:v>
                  </c:pt>
                  <c:pt idx="1202">
                    <c:v>06:29:00</c:v>
                  </c:pt>
                  <c:pt idx="1203">
                    <c:v>06:30:00</c:v>
                  </c:pt>
                  <c:pt idx="1204">
                    <c:v>06:31:00</c:v>
                  </c:pt>
                  <c:pt idx="1205">
                    <c:v>06:32:00</c:v>
                  </c:pt>
                  <c:pt idx="1206">
                    <c:v>06:33:00</c:v>
                  </c:pt>
                  <c:pt idx="1207">
                    <c:v>06:34:00</c:v>
                  </c:pt>
                  <c:pt idx="1208">
                    <c:v>06:35:00</c:v>
                  </c:pt>
                  <c:pt idx="1209">
                    <c:v>06:36:00</c:v>
                  </c:pt>
                  <c:pt idx="1210">
                    <c:v>06:37:00</c:v>
                  </c:pt>
                  <c:pt idx="1211">
                    <c:v>06:38:00</c:v>
                  </c:pt>
                  <c:pt idx="1212">
                    <c:v>06:39:00</c:v>
                  </c:pt>
                  <c:pt idx="1213">
                    <c:v>06:40:00</c:v>
                  </c:pt>
                  <c:pt idx="1214">
                    <c:v>06:41:00</c:v>
                  </c:pt>
                  <c:pt idx="1215">
                    <c:v>06:42:00</c:v>
                  </c:pt>
                  <c:pt idx="1216">
                    <c:v>06:43:00</c:v>
                  </c:pt>
                  <c:pt idx="1217">
                    <c:v>06:44:00</c:v>
                  </c:pt>
                  <c:pt idx="1218">
                    <c:v>06:45:00</c:v>
                  </c:pt>
                  <c:pt idx="1219">
                    <c:v>06:46:00</c:v>
                  </c:pt>
                  <c:pt idx="1220">
                    <c:v>06:47:00</c:v>
                  </c:pt>
                  <c:pt idx="1221">
                    <c:v>06:48:00</c:v>
                  </c:pt>
                  <c:pt idx="1222">
                    <c:v>06:49:00</c:v>
                  </c:pt>
                  <c:pt idx="1223">
                    <c:v>06:50:00</c:v>
                  </c:pt>
                  <c:pt idx="1224">
                    <c:v>06:51:00</c:v>
                  </c:pt>
                  <c:pt idx="1225">
                    <c:v>06:52:00</c:v>
                  </c:pt>
                  <c:pt idx="1226">
                    <c:v>06:53:00</c:v>
                  </c:pt>
                  <c:pt idx="1227">
                    <c:v>06:54:00</c:v>
                  </c:pt>
                  <c:pt idx="1228">
                    <c:v>06:55:00</c:v>
                  </c:pt>
                  <c:pt idx="1229">
                    <c:v>06:56:00</c:v>
                  </c:pt>
                  <c:pt idx="1230">
                    <c:v>06:57:00</c:v>
                  </c:pt>
                  <c:pt idx="1231">
                    <c:v>06:58:00</c:v>
                  </c:pt>
                  <c:pt idx="1232">
                    <c:v>06:59:00</c:v>
                  </c:pt>
                  <c:pt idx="1233">
                    <c:v>07:00:00</c:v>
                  </c:pt>
                  <c:pt idx="1234">
                    <c:v>07:01:00</c:v>
                  </c:pt>
                  <c:pt idx="1235">
                    <c:v>07:02:00</c:v>
                  </c:pt>
                  <c:pt idx="1236">
                    <c:v>07:03:00</c:v>
                  </c:pt>
                  <c:pt idx="1237">
                    <c:v>07:04:00</c:v>
                  </c:pt>
                  <c:pt idx="1238">
                    <c:v>07:05:00</c:v>
                  </c:pt>
                  <c:pt idx="1239">
                    <c:v>07:06:00</c:v>
                  </c:pt>
                  <c:pt idx="1240">
                    <c:v>07:07:00</c:v>
                  </c:pt>
                  <c:pt idx="1241">
                    <c:v>07:08:00</c:v>
                  </c:pt>
                  <c:pt idx="1242">
                    <c:v>07:09:00</c:v>
                  </c:pt>
                  <c:pt idx="1243">
                    <c:v>07:10:00</c:v>
                  </c:pt>
                  <c:pt idx="1244">
                    <c:v>07:11:00</c:v>
                  </c:pt>
                  <c:pt idx="1245">
                    <c:v>07:12:00</c:v>
                  </c:pt>
                  <c:pt idx="1246">
                    <c:v>07:13:00</c:v>
                  </c:pt>
                  <c:pt idx="1247">
                    <c:v>07:14:00</c:v>
                  </c:pt>
                  <c:pt idx="1248">
                    <c:v>07:15:00</c:v>
                  </c:pt>
                  <c:pt idx="1249">
                    <c:v>07:16:00</c:v>
                  </c:pt>
                  <c:pt idx="1250">
                    <c:v>07:17:00</c:v>
                  </c:pt>
                  <c:pt idx="1251">
                    <c:v>07:18:00</c:v>
                  </c:pt>
                  <c:pt idx="1252">
                    <c:v>07:19:00</c:v>
                  </c:pt>
                  <c:pt idx="1253">
                    <c:v>07:20:00</c:v>
                  </c:pt>
                  <c:pt idx="1254">
                    <c:v>07:21:00</c:v>
                  </c:pt>
                  <c:pt idx="1255">
                    <c:v>07:22:00</c:v>
                  </c:pt>
                  <c:pt idx="1256">
                    <c:v>07:23:00</c:v>
                  </c:pt>
                  <c:pt idx="1257">
                    <c:v>07:24:00</c:v>
                  </c:pt>
                  <c:pt idx="1258">
                    <c:v>07:25:00</c:v>
                  </c:pt>
                  <c:pt idx="1259">
                    <c:v>07:26:00</c:v>
                  </c:pt>
                  <c:pt idx="1260">
                    <c:v>07:27:00</c:v>
                  </c:pt>
                  <c:pt idx="1261">
                    <c:v>07:28:00</c:v>
                  </c:pt>
                  <c:pt idx="1262">
                    <c:v>07:29:00</c:v>
                  </c:pt>
                  <c:pt idx="1263">
                    <c:v>07:30:00</c:v>
                  </c:pt>
                  <c:pt idx="1264">
                    <c:v>07:31:00</c:v>
                  </c:pt>
                  <c:pt idx="1265">
                    <c:v>07:32:00</c:v>
                  </c:pt>
                  <c:pt idx="1266">
                    <c:v>07:33:00</c:v>
                  </c:pt>
                  <c:pt idx="1267">
                    <c:v>07:34:00</c:v>
                  </c:pt>
                  <c:pt idx="1268">
                    <c:v>07:35:00</c:v>
                  </c:pt>
                  <c:pt idx="1269">
                    <c:v>07:36:00</c:v>
                  </c:pt>
                  <c:pt idx="1270">
                    <c:v>07:37:00</c:v>
                  </c:pt>
                  <c:pt idx="1271">
                    <c:v>07:38:00</c:v>
                  </c:pt>
                  <c:pt idx="1272">
                    <c:v>07:39:00</c:v>
                  </c:pt>
                  <c:pt idx="1273">
                    <c:v>07:40:00</c:v>
                  </c:pt>
                  <c:pt idx="1274">
                    <c:v>07:41:00</c:v>
                  </c:pt>
                  <c:pt idx="1275">
                    <c:v>07:42:00</c:v>
                  </c:pt>
                  <c:pt idx="1276">
                    <c:v>07:43:00</c:v>
                  </c:pt>
                  <c:pt idx="1277">
                    <c:v>07:44:00</c:v>
                  </c:pt>
                  <c:pt idx="1278">
                    <c:v>07:45:00</c:v>
                  </c:pt>
                  <c:pt idx="1279">
                    <c:v>07:46:00</c:v>
                  </c:pt>
                  <c:pt idx="1280">
                    <c:v>07:47:00</c:v>
                  </c:pt>
                  <c:pt idx="1281">
                    <c:v>07:48:00</c:v>
                  </c:pt>
                  <c:pt idx="1282">
                    <c:v>07:49:00</c:v>
                  </c:pt>
                  <c:pt idx="1283">
                    <c:v>07:50:00</c:v>
                  </c:pt>
                  <c:pt idx="1284">
                    <c:v>07:51:00</c:v>
                  </c:pt>
                  <c:pt idx="1285">
                    <c:v>07:52:00</c:v>
                  </c:pt>
                  <c:pt idx="1286">
                    <c:v>07:53:00</c:v>
                  </c:pt>
                  <c:pt idx="1287">
                    <c:v>07:54:00</c:v>
                  </c:pt>
                  <c:pt idx="1288">
                    <c:v>07:55:00</c:v>
                  </c:pt>
                  <c:pt idx="1289">
                    <c:v>07:56:00</c:v>
                  </c:pt>
                  <c:pt idx="1290">
                    <c:v>07:57:00</c:v>
                  </c:pt>
                  <c:pt idx="1291">
                    <c:v>07:58:00</c:v>
                  </c:pt>
                  <c:pt idx="1292">
                    <c:v>07:59:00</c:v>
                  </c:pt>
                  <c:pt idx="1293">
                    <c:v>08:00:00</c:v>
                  </c:pt>
                  <c:pt idx="1294">
                    <c:v>08:01:00</c:v>
                  </c:pt>
                  <c:pt idx="1295">
                    <c:v>08:02:00</c:v>
                  </c:pt>
                  <c:pt idx="1296">
                    <c:v>08:03:00</c:v>
                  </c:pt>
                  <c:pt idx="1297">
                    <c:v>08:04:00</c:v>
                  </c:pt>
                  <c:pt idx="1298">
                    <c:v>08:05:00</c:v>
                  </c:pt>
                  <c:pt idx="1299">
                    <c:v>08:06:00</c:v>
                  </c:pt>
                  <c:pt idx="1300">
                    <c:v>08:07:00</c:v>
                  </c:pt>
                  <c:pt idx="1301">
                    <c:v>08:08:00</c:v>
                  </c:pt>
                  <c:pt idx="1302">
                    <c:v>08:09:00</c:v>
                  </c:pt>
                  <c:pt idx="1303">
                    <c:v>08:10:00</c:v>
                  </c:pt>
                  <c:pt idx="1304">
                    <c:v>08:11:00</c:v>
                  </c:pt>
                  <c:pt idx="1305">
                    <c:v>08:12:00</c:v>
                  </c:pt>
                  <c:pt idx="1306">
                    <c:v>08:13:00</c:v>
                  </c:pt>
                  <c:pt idx="1307">
                    <c:v>08:14:00</c:v>
                  </c:pt>
                  <c:pt idx="1308">
                    <c:v>08:15:00</c:v>
                  </c:pt>
                  <c:pt idx="1309">
                    <c:v>08:16:00</c:v>
                  </c:pt>
                  <c:pt idx="1310">
                    <c:v>08:17:00</c:v>
                  </c:pt>
                  <c:pt idx="1311">
                    <c:v>08:18:00</c:v>
                  </c:pt>
                  <c:pt idx="1312">
                    <c:v>08:19:00</c:v>
                  </c:pt>
                  <c:pt idx="1313">
                    <c:v>08:20:00</c:v>
                  </c:pt>
                  <c:pt idx="1314">
                    <c:v>08:21:00</c:v>
                  </c:pt>
                  <c:pt idx="1315">
                    <c:v>08:22:00</c:v>
                  </c:pt>
                  <c:pt idx="1316">
                    <c:v>08:23:00</c:v>
                  </c:pt>
                  <c:pt idx="1317">
                    <c:v>08:24:00</c:v>
                  </c:pt>
                  <c:pt idx="1318">
                    <c:v>08:25:00</c:v>
                  </c:pt>
                  <c:pt idx="1319">
                    <c:v>08:26:00</c:v>
                  </c:pt>
                  <c:pt idx="1320">
                    <c:v>08:27:00</c:v>
                  </c:pt>
                  <c:pt idx="1321">
                    <c:v>08:28:00</c:v>
                  </c:pt>
                  <c:pt idx="1322">
                    <c:v>08:29:00</c:v>
                  </c:pt>
                  <c:pt idx="1323">
                    <c:v>08:30:00</c:v>
                  </c:pt>
                  <c:pt idx="1324">
                    <c:v>08:31:00</c:v>
                  </c:pt>
                  <c:pt idx="1325">
                    <c:v>08:32:00</c:v>
                  </c:pt>
                  <c:pt idx="1326">
                    <c:v>08:33:00</c:v>
                  </c:pt>
                  <c:pt idx="1327">
                    <c:v>08:34:00</c:v>
                  </c:pt>
                  <c:pt idx="1328">
                    <c:v>08:35:00</c:v>
                  </c:pt>
                  <c:pt idx="1329">
                    <c:v>08:36:00</c:v>
                  </c:pt>
                  <c:pt idx="1330">
                    <c:v>08:37:00</c:v>
                  </c:pt>
                  <c:pt idx="1331">
                    <c:v>08:38:00</c:v>
                  </c:pt>
                  <c:pt idx="1332">
                    <c:v>08:39:00</c:v>
                  </c:pt>
                  <c:pt idx="1333">
                    <c:v>08:40:00</c:v>
                  </c:pt>
                  <c:pt idx="1334">
                    <c:v>08:41:00</c:v>
                  </c:pt>
                  <c:pt idx="1335">
                    <c:v>08:42:00</c:v>
                  </c:pt>
                  <c:pt idx="1336">
                    <c:v>08:43:00</c:v>
                  </c:pt>
                  <c:pt idx="1337">
                    <c:v>08:44:00</c:v>
                  </c:pt>
                  <c:pt idx="1338">
                    <c:v>08:45:00</c:v>
                  </c:pt>
                  <c:pt idx="1339">
                    <c:v>08:46:00</c:v>
                  </c:pt>
                  <c:pt idx="1340">
                    <c:v>08:47:00</c:v>
                  </c:pt>
                  <c:pt idx="1341">
                    <c:v>08:48:00</c:v>
                  </c:pt>
                  <c:pt idx="1342">
                    <c:v>08:49:00</c:v>
                  </c:pt>
                  <c:pt idx="1343">
                    <c:v>08:50:00</c:v>
                  </c:pt>
                  <c:pt idx="1344">
                    <c:v>08:51:00</c:v>
                  </c:pt>
                  <c:pt idx="1345">
                    <c:v>08:52:00</c:v>
                  </c:pt>
                  <c:pt idx="1346">
                    <c:v>08:53:00</c:v>
                  </c:pt>
                  <c:pt idx="1347">
                    <c:v>08:54:00</c:v>
                  </c:pt>
                  <c:pt idx="1348">
                    <c:v>08:55:00</c:v>
                  </c:pt>
                  <c:pt idx="1349">
                    <c:v>08:56:00</c:v>
                  </c:pt>
                  <c:pt idx="1350">
                    <c:v>08:57:00</c:v>
                  </c:pt>
                  <c:pt idx="1351">
                    <c:v>08:58:00</c:v>
                  </c:pt>
                  <c:pt idx="1352">
                    <c:v>08:59:00</c:v>
                  </c:pt>
                  <c:pt idx="1353">
                    <c:v>09:00:00</c:v>
                  </c:pt>
                  <c:pt idx="1354">
                    <c:v>09:01:00</c:v>
                  </c:pt>
                  <c:pt idx="1355">
                    <c:v>09:02:00</c:v>
                  </c:pt>
                  <c:pt idx="1356">
                    <c:v>09:03:00</c:v>
                  </c:pt>
                  <c:pt idx="1357">
                    <c:v>09:04:00</c:v>
                  </c:pt>
                  <c:pt idx="1358">
                    <c:v>09:05:00</c:v>
                  </c:pt>
                  <c:pt idx="1359">
                    <c:v>09:06:00</c:v>
                  </c:pt>
                  <c:pt idx="1360">
                    <c:v>09:07:00</c:v>
                  </c:pt>
                  <c:pt idx="1361">
                    <c:v>09:08:00</c:v>
                  </c:pt>
                  <c:pt idx="1362">
                    <c:v>09:09:00</c:v>
                  </c:pt>
                  <c:pt idx="1363">
                    <c:v>09:10:00</c:v>
                  </c:pt>
                  <c:pt idx="1364">
                    <c:v>09:11:00</c:v>
                  </c:pt>
                  <c:pt idx="1365">
                    <c:v>09:12:00</c:v>
                  </c:pt>
                  <c:pt idx="1366">
                    <c:v>09:13:00</c:v>
                  </c:pt>
                  <c:pt idx="1367">
                    <c:v>09:14:00</c:v>
                  </c:pt>
                  <c:pt idx="1368">
                    <c:v>09:15:00</c:v>
                  </c:pt>
                  <c:pt idx="1369">
                    <c:v>09:16:00</c:v>
                  </c:pt>
                  <c:pt idx="1370">
                    <c:v>09:17:00</c:v>
                  </c:pt>
                  <c:pt idx="1371">
                    <c:v>09:18:00</c:v>
                  </c:pt>
                  <c:pt idx="1372">
                    <c:v>09:19:00</c:v>
                  </c:pt>
                  <c:pt idx="1373">
                    <c:v>09:20:00</c:v>
                  </c:pt>
                  <c:pt idx="1374">
                    <c:v>09:21:00</c:v>
                  </c:pt>
                  <c:pt idx="1375">
                    <c:v>09:22:00</c:v>
                  </c:pt>
                  <c:pt idx="1376">
                    <c:v>09:23:00</c:v>
                  </c:pt>
                  <c:pt idx="1377">
                    <c:v>09:24:00</c:v>
                  </c:pt>
                  <c:pt idx="1378">
                    <c:v>09:25:00</c:v>
                  </c:pt>
                  <c:pt idx="1379">
                    <c:v>09:26:00</c:v>
                  </c:pt>
                  <c:pt idx="1380">
                    <c:v>09:27:00</c:v>
                  </c:pt>
                  <c:pt idx="1381">
                    <c:v>09:28:00</c:v>
                  </c:pt>
                  <c:pt idx="1382">
                    <c:v>09:29:00</c:v>
                  </c:pt>
                  <c:pt idx="1383">
                    <c:v>09:30:00</c:v>
                  </c:pt>
                  <c:pt idx="1384">
                    <c:v>09:31:00</c:v>
                  </c:pt>
                  <c:pt idx="1385">
                    <c:v>09:32:00</c:v>
                  </c:pt>
                  <c:pt idx="1386">
                    <c:v>09:33:00</c:v>
                  </c:pt>
                  <c:pt idx="1387">
                    <c:v>09:34:00</c:v>
                  </c:pt>
                  <c:pt idx="1388">
                    <c:v>09:35:00</c:v>
                  </c:pt>
                  <c:pt idx="1389">
                    <c:v>09:36:00</c:v>
                  </c:pt>
                  <c:pt idx="1390">
                    <c:v>09:37:00</c:v>
                  </c:pt>
                  <c:pt idx="1391">
                    <c:v>09:38:00</c:v>
                  </c:pt>
                  <c:pt idx="1392">
                    <c:v>09:39:00</c:v>
                  </c:pt>
                  <c:pt idx="1393">
                    <c:v>09:40:00</c:v>
                  </c:pt>
                  <c:pt idx="1394">
                    <c:v>09:41:00</c:v>
                  </c:pt>
                  <c:pt idx="1395">
                    <c:v>09:42:00</c:v>
                  </c:pt>
                  <c:pt idx="1396">
                    <c:v>09:43:00</c:v>
                  </c:pt>
                  <c:pt idx="1397">
                    <c:v>09:44:00</c:v>
                  </c:pt>
                  <c:pt idx="1398">
                    <c:v>09:45:00</c:v>
                  </c:pt>
                  <c:pt idx="1399">
                    <c:v>09:46:00</c:v>
                  </c:pt>
                  <c:pt idx="1400">
                    <c:v>09:47:00</c:v>
                  </c:pt>
                  <c:pt idx="1401">
                    <c:v>09:48:00</c:v>
                  </c:pt>
                  <c:pt idx="1402">
                    <c:v>09:49:00</c:v>
                  </c:pt>
                  <c:pt idx="1403">
                    <c:v>09:50:00</c:v>
                  </c:pt>
                  <c:pt idx="1404">
                    <c:v>09:51:00</c:v>
                  </c:pt>
                  <c:pt idx="1405">
                    <c:v>09:52:00</c:v>
                  </c:pt>
                  <c:pt idx="1406">
                    <c:v>09:53:00</c:v>
                  </c:pt>
                  <c:pt idx="1407">
                    <c:v>09:54:00</c:v>
                  </c:pt>
                  <c:pt idx="1408">
                    <c:v>09:55:00</c:v>
                  </c:pt>
                  <c:pt idx="1409">
                    <c:v>09:56:00</c:v>
                  </c:pt>
                  <c:pt idx="1410">
                    <c:v>09:57:00</c:v>
                  </c:pt>
                  <c:pt idx="1411">
                    <c:v>09:58:00</c:v>
                  </c:pt>
                  <c:pt idx="1412">
                    <c:v>09:59:00</c:v>
                  </c:pt>
                  <c:pt idx="1413">
                    <c:v>10:00:00</c:v>
                  </c:pt>
                  <c:pt idx="1414">
                    <c:v>10:01:00</c:v>
                  </c:pt>
                  <c:pt idx="1415">
                    <c:v>10:02:00</c:v>
                  </c:pt>
                  <c:pt idx="1416">
                    <c:v>10:03:00</c:v>
                  </c:pt>
                  <c:pt idx="1417">
                    <c:v>10:04:00</c:v>
                  </c:pt>
                  <c:pt idx="1418">
                    <c:v>10:05:00</c:v>
                  </c:pt>
                  <c:pt idx="1419">
                    <c:v>10:06:00</c:v>
                  </c:pt>
                  <c:pt idx="1420">
                    <c:v>10:07:00</c:v>
                  </c:pt>
                  <c:pt idx="1421">
                    <c:v>10:08:00</c:v>
                  </c:pt>
                  <c:pt idx="1422">
                    <c:v>10:09:00</c:v>
                  </c:pt>
                  <c:pt idx="1423">
                    <c:v>10:10:00</c:v>
                  </c:pt>
                  <c:pt idx="1424">
                    <c:v>10:11:00</c:v>
                  </c:pt>
                  <c:pt idx="1425">
                    <c:v>10:12:00</c:v>
                  </c:pt>
                  <c:pt idx="1426">
                    <c:v>10:13:00</c:v>
                  </c:pt>
                  <c:pt idx="1427">
                    <c:v>10:14:00</c:v>
                  </c:pt>
                  <c:pt idx="1428">
                    <c:v>10:15:00</c:v>
                  </c:pt>
                  <c:pt idx="1429">
                    <c:v>10:16:00</c:v>
                  </c:pt>
                  <c:pt idx="1430">
                    <c:v>10:17:00</c:v>
                  </c:pt>
                  <c:pt idx="1431">
                    <c:v>10:18:00</c:v>
                  </c:pt>
                  <c:pt idx="1432">
                    <c:v>10:19:00</c:v>
                  </c:pt>
                  <c:pt idx="1433">
                    <c:v>10:20:00</c:v>
                  </c:pt>
                  <c:pt idx="1434">
                    <c:v>10:21:00</c:v>
                  </c:pt>
                  <c:pt idx="1435">
                    <c:v>10:22:00</c:v>
                  </c:pt>
                  <c:pt idx="1436">
                    <c:v>10:23:00</c:v>
                  </c:pt>
                  <c:pt idx="1437">
                    <c:v>10:24:00</c:v>
                  </c:pt>
                  <c:pt idx="1438">
                    <c:v>10:25:00</c:v>
                  </c:pt>
                </c:lvl>
                <c:lvl>
                  <c:pt idx="0">
                    <c:v>28/6/2016</c:v>
                  </c:pt>
                  <c:pt idx="1">
                    <c:v>28/6/2016</c:v>
                  </c:pt>
                  <c:pt idx="2">
                    <c:v>28/6/2016</c:v>
                  </c:pt>
                  <c:pt idx="3">
                    <c:v>28/6/2016</c:v>
                  </c:pt>
                  <c:pt idx="4">
                    <c:v>28/6/2016</c:v>
                  </c:pt>
                  <c:pt idx="5">
                    <c:v>28/6/2016</c:v>
                  </c:pt>
                  <c:pt idx="6">
                    <c:v>28/6/2016</c:v>
                  </c:pt>
                  <c:pt idx="7">
                    <c:v>28/6/2016</c:v>
                  </c:pt>
                  <c:pt idx="8">
                    <c:v>28/6/2016</c:v>
                  </c:pt>
                  <c:pt idx="9">
                    <c:v>28/6/2016</c:v>
                  </c:pt>
                  <c:pt idx="10">
                    <c:v>28/6/2016</c:v>
                  </c:pt>
                  <c:pt idx="11">
                    <c:v>28/6/2016</c:v>
                  </c:pt>
                  <c:pt idx="12">
                    <c:v>28/6/2016</c:v>
                  </c:pt>
                  <c:pt idx="13">
                    <c:v>28/6/2016</c:v>
                  </c:pt>
                  <c:pt idx="14">
                    <c:v>28/6/2016</c:v>
                  </c:pt>
                  <c:pt idx="15">
                    <c:v>28/6/2016</c:v>
                  </c:pt>
                  <c:pt idx="16">
                    <c:v>28/6/2016</c:v>
                  </c:pt>
                  <c:pt idx="17">
                    <c:v>28/6/2016</c:v>
                  </c:pt>
                  <c:pt idx="18">
                    <c:v>28/6/2016</c:v>
                  </c:pt>
                  <c:pt idx="19">
                    <c:v>28/6/2016</c:v>
                  </c:pt>
                  <c:pt idx="20">
                    <c:v>28/6/2016</c:v>
                  </c:pt>
                  <c:pt idx="21">
                    <c:v>28/6/2016</c:v>
                  </c:pt>
                  <c:pt idx="22">
                    <c:v>28/6/2016</c:v>
                  </c:pt>
                  <c:pt idx="23">
                    <c:v>28/6/2016</c:v>
                  </c:pt>
                  <c:pt idx="24">
                    <c:v>28/6/2016</c:v>
                  </c:pt>
                  <c:pt idx="25">
                    <c:v>28/6/2016</c:v>
                  </c:pt>
                  <c:pt idx="26">
                    <c:v>28/6/2016</c:v>
                  </c:pt>
                  <c:pt idx="27">
                    <c:v>28/6/2016</c:v>
                  </c:pt>
                  <c:pt idx="28">
                    <c:v>28/6/2016</c:v>
                  </c:pt>
                  <c:pt idx="29">
                    <c:v>28/6/2016</c:v>
                  </c:pt>
                  <c:pt idx="30">
                    <c:v>28/6/2016</c:v>
                  </c:pt>
                  <c:pt idx="31">
                    <c:v>28/6/2016</c:v>
                  </c:pt>
                  <c:pt idx="32">
                    <c:v>28/6/2016</c:v>
                  </c:pt>
                  <c:pt idx="33">
                    <c:v>28/6/2016</c:v>
                  </c:pt>
                  <c:pt idx="34">
                    <c:v>28/6/2016</c:v>
                  </c:pt>
                  <c:pt idx="35">
                    <c:v>28/6/2016</c:v>
                  </c:pt>
                  <c:pt idx="36">
                    <c:v>28/6/2016</c:v>
                  </c:pt>
                  <c:pt idx="37">
                    <c:v>28/6/2016</c:v>
                  </c:pt>
                  <c:pt idx="38">
                    <c:v>28/6/2016</c:v>
                  </c:pt>
                  <c:pt idx="39">
                    <c:v>28/6/2016</c:v>
                  </c:pt>
                  <c:pt idx="40">
                    <c:v>28/6/2016</c:v>
                  </c:pt>
                  <c:pt idx="41">
                    <c:v>28/6/2016</c:v>
                  </c:pt>
                  <c:pt idx="42">
                    <c:v>28/6/2016</c:v>
                  </c:pt>
                  <c:pt idx="43">
                    <c:v>28/6/2016</c:v>
                  </c:pt>
                  <c:pt idx="44">
                    <c:v>28/6/2016</c:v>
                  </c:pt>
                  <c:pt idx="45">
                    <c:v>28/6/2016</c:v>
                  </c:pt>
                  <c:pt idx="46">
                    <c:v>28/6/2016</c:v>
                  </c:pt>
                  <c:pt idx="47">
                    <c:v>28/6/2016</c:v>
                  </c:pt>
                  <c:pt idx="48">
                    <c:v>28/6/2016</c:v>
                  </c:pt>
                  <c:pt idx="49">
                    <c:v>28/6/2016</c:v>
                  </c:pt>
                  <c:pt idx="50">
                    <c:v>28/6/2016</c:v>
                  </c:pt>
                  <c:pt idx="51">
                    <c:v>28/6/2016</c:v>
                  </c:pt>
                  <c:pt idx="52">
                    <c:v>28/6/2016</c:v>
                  </c:pt>
                  <c:pt idx="53">
                    <c:v>28/6/2016</c:v>
                  </c:pt>
                  <c:pt idx="54">
                    <c:v>28/6/2016</c:v>
                  </c:pt>
                  <c:pt idx="55">
                    <c:v>28/6/2016</c:v>
                  </c:pt>
                  <c:pt idx="56">
                    <c:v>28/6/2016</c:v>
                  </c:pt>
                  <c:pt idx="57">
                    <c:v>28/6/2016</c:v>
                  </c:pt>
                  <c:pt idx="58">
                    <c:v>28/6/2016</c:v>
                  </c:pt>
                  <c:pt idx="59">
                    <c:v>28/6/2016</c:v>
                  </c:pt>
                  <c:pt idx="60">
                    <c:v>28/6/2016</c:v>
                  </c:pt>
                  <c:pt idx="61">
                    <c:v>28/6/2016</c:v>
                  </c:pt>
                  <c:pt idx="62">
                    <c:v>28/6/2016</c:v>
                  </c:pt>
                  <c:pt idx="63">
                    <c:v>28/6/2016</c:v>
                  </c:pt>
                  <c:pt idx="64">
                    <c:v>28/6/2016</c:v>
                  </c:pt>
                  <c:pt idx="65">
                    <c:v>28/6/2016</c:v>
                  </c:pt>
                  <c:pt idx="66">
                    <c:v>28/6/2016</c:v>
                  </c:pt>
                  <c:pt idx="67">
                    <c:v>28/6/2016</c:v>
                  </c:pt>
                  <c:pt idx="68">
                    <c:v>28/6/2016</c:v>
                  </c:pt>
                  <c:pt idx="69">
                    <c:v>28/6/2016</c:v>
                  </c:pt>
                  <c:pt idx="70">
                    <c:v>28/6/2016</c:v>
                  </c:pt>
                  <c:pt idx="71">
                    <c:v>28/6/2016</c:v>
                  </c:pt>
                  <c:pt idx="72">
                    <c:v>28/6/2016</c:v>
                  </c:pt>
                  <c:pt idx="73">
                    <c:v>28/6/2016</c:v>
                  </c:pt>
                  <c:pt idx="74">
                    <c:v>28/6/2016</c:v>
                  </c:pt>
                  <c:pt idx="75">
                    <c:v>28/6/2016</c:v>
                  </c:pt>
                  <c:pt idx="76">
                    <c:v>28/6/2016</c:v>
                  </c:pt>
                  <c:pt idx="77">
                    <c:v>28/6/2016</c:v>
                  </c:pt>
                  <c:pt idx="78">
                    <c:v>28/6/2016</c:v>
                  </c:pt>
                  <c:pt idx="79">
                    <c:v>28/6/2016</c:v>
                  </c:pt>
                  <c:pt idx="80">
                    <c:v>28/6/2016</c:v>
                  </c:pt>
                  <c:pt idx="81">
                    <c:v>28/6/2016</c:v>
                  </c:pt>
                  <c:pt idx="82">
                    <c:v>28/6/2016</c:v>
                  </c:pt>
                  <c:pt idx="83">
                    <c:v>28/6/2016</c:v>
                  </c:pt>
                  <c:pt idx="84">
                    <c:v>28/6/2016</c:v>
                  </c:pt>
                  <c:pt idx="85">
                    <c:v>28/6/2016</c:v>
                  </c:pt>
                  <c:pt idx="86">
                    <c:v>28/6/2016</c:v>
                  </c:pt>
                  <c:pt idx="87">
                    <c:v>28/6/2016</c:v>
                  </c:pt>
                  <c:pt idx="88">
                    <c:v>28/6/2016</c:v>
                  </c:pt>
                  <c:pt idx="89">
                    <c:v>28/6/2016</c:v>
                  </c:pt>
                  <c:pt idx="90">
                    <c:v>28/6/2016</c:v>
                  </c:pt>
                  <c:pt idx="91">
                    <c:v>28/6/2016</c:v>
                  </c:pt>
                  <c:pt idx="92">
                    <c:v>28/6/2016</c:v>
                  </c:pt>
                  <c:pt idx="93">
                    <c:v>28/6/2016</c:v>
                  </c:pt>
                  <c:pt idx="94">
                    <c:v>28/6/2016</c:v>
                  </c:pt>
                  <c:pt idx="95">
                    <c:v>28/6/2016</c:v>
                  </c:pt>
                  <c:pt idx="96">
                    <c:v>28/6/2016</c:v>
                  </c:pt>
                  <c:pt idx="97">
                    <c:v>28/6/2016</c:v>
                  </c:pt>
                  <c:pt idx="98">
                    <c:v>28/6/2016</c:v>
                  </c:pt>
                  <c:pt idx="99">
                    <c:v>28/6/2016</c:v>
                  </c:pt>
                  <c:pt idx="100">
                    <c:v>28/6/2016</c:v>
                  </c:pt>
                  <c:pt idx="101">
                    <c:v>28/6/2016</c:v>
                  </c:pt>
                  <c:pt idx="102">
                    <c:v>28/6/2016</c:v>
                  </c:pt>
                  <c:pt idx="103">
                    <c:v>28/6/2016</c:v>
                  </c:pt>
                  <c:pt idx="104">
                    <c:v>28/6/2016</c:v>
                  </c:pt>
                  <c:pt idx="105">
                    <c:v>28/6/2016</c:v>
                  </c:pt>
                  <c:pt idx="106">
                    <c:v>28/6/2016</c:v>
                  </c:pt>
                  <c:pt idx="107">
                    <c:v>28/6/2016</c:v>
                  </c:pt>
                  <c:pt idx="108">
                    <c:v>28/6/2016</c:v>
                  </c:pt>
                  <c:pt idx="109">
                    <c:v>28/6/2016</c:v>
                  </c:pt>
                  <c:pt idx="110">
                    <c:v>28/6/2016</c:v>
                  </c:pt>
                  <c:pt idx="111">
                    <c:v>28/6/2016</c:v>
                  </c:pt>
                  <c:pt idx="112">
                    <c:v>28/6/2016</c:v>
                  </c:pt>
                  <c:pt idx="113">
                    <c:v>28/6/2016</c:v>
                  </c:pt>
                  <c:pt idx="114">
                    <c:v>28/6/2016</c:v>
                  </c:pt>
                  <c:pt idx="115">
                    <c:v>28/6/2016</c:v>
                  </c:pt>
                  <c:pt idx="116">
                    <c:v>28/6/2016</c:v>
                  </c:pt>
                  <c:pt idx="117">
                    <c:v>28/6/2016</c:v>
                  </c:pt>
                  <c:pt idx="118">
                    <c:v>28/6/2016</c:v>
                  </c:pt>
                  <c:pt idx="119">
                    <c:v>28/6/2016</c:v>
                  </c:pt>
                  <c:pt idx="120">
                    <c:v>28/6/2016</c:v>
                  </c:pt>
                  <c:pt idx="121">
                    <c:v>28/6/2016</c:v>
                  </c:pt>
                  <c:pt idx="122">
                    <c:v>28/6/2016</c:v>
                  </c:pt>
                  <c:pt idx="123">
                    <c:v>28/6/2016</c:v>
                  </c:pt>
                  <c:pt idx="124">
                    <c:v>28/6/2016</c:v>
                  </c:pt>
                  <c:pt idx="125">
                    <c:v>28/6/2016</c:v>
                  </c:pt>
                  <c:pt idx="126">
                    <c:v>28/6/2016</c:v>
                  </c:pt>
                  <c:pt idx="127">
                    <c:v>28/6/2016</c:v>
                  </c:pt>
                  <c:pt idx="128">
                    <c:v>28/6/2016</c:v>
                  </c:pt>
                  <c:pt idx="129">
                    <c:v>28/6/2016</c:v>
                  </c:pt>
                  <c:pt idx="130">
                    <c:v>28/6/2016</c:v>
                  </c:pt>
                  <c:pt idx="131">
                    <c:v>28/6/2016</c:v>
                  </c:pt>
                  <c:pt idx="132">
                    <c:v>28/6/2016</c:v>
                  </c:pt>
                  <c:pt idx="133">
                    <c:v>28/6/2016</c:v>
                  </c:pt>
                  <c:pt idx="134">
                    <c:v>28/6/2016</c:v>
                  </c:pt>
                  <c:pt idx="135">
                    <c:v>28/6/2016</c:v>
                  </c:pt>
                  <c:pt idx="136">
                    <c:v>28/6/2016</c:v>
                  </c:pt>
                  <c:pt idx="137">
                    <c:v>28/6/2016</c:v>
                  </c:pt>
                  <c:pt idx="138">
                    <c:v>28/6/2016</c:v>
                  </c:pt>
                  <c:pt idx="139">
                    <c:v>28/6/2016</c:v>
                  </c:pt>
                  <c:pt idx="140">
                    <c:v>28/6/2016</c:v>
                  </c:pt>
                  <c:pt idx="141">
                    <c:v>28/6/2016</c:v>
                  </c:pt>
                  <c:pt idx="142">
                    <c:v>28/6/2016</c:v>
                  </c:pt>
                  <c:pt idx="143">
                    <c:v>28/6/2016</c:v>
                  </c:pt>
                  <c:pt idx="144">
                    <c:v>28/6/2016</c:v>
                  </c:pt>
                  <c:pt idx="145">
                    <c:v>28/6/2016</c:v>
                  </c:pt>
                  <c:pt idx="146">
                    <c:v>28/6/2016</c:v>
                  </c:pt>
                  <c:pt idx="147">
                    <c:v>28/6/2016</c:v>
                  </c:pt>
                  <c:pt idx="148">
                    <c:v>28/6/2016</c:v>
                  </c:pt>
                  <c:pt idx="149">
                    <c:v>28/6/2016</c:v>
                  </c:pt>
                  <c:pt idx="150">
                    <c:v>28/6/2016</c:v>
                  </c:pt>
                  <c:pt idx="151">
                    <c:v>28/6/2016</c:v>
                  </c:pt>
                  <c:pt idx="152">
                    <c:v>28/6/2016</c:v>
                  </c:pt>
                  <c:pt idx="153">
                    <c:v>28/6/2016</c:v>
                  </c:pt>
                  <c:pt idx="154">
                    <c:v>28/6/2016</c:v>
                  </c:pt>
                  <c:pt idx="155">
                    <c:v>28/6/2016</c:v>
                  </c:pt>
                  <c:pt idx="156">
                    <c:v>28/6/2016</c:v>
                  </c:pt>
                  <c:pt idx="157">
                    <c:v>28/6/2016</c:v>
                  </c:pt>
                  <c:pt idx="158">
                    <c:v>28/6/2016</c:v>
                  </c:pt>
                  <c:pt idx="159">
                    <c:v>28/6/2016</c:v>
                  </c:pt>
                  <c:pt idx="160">
                    <c:v>28/6/2016</c:v>
                  </c:pt>
                  <c:pt idx="161">
                    <c:v>28/6/2016</c:v>
                  </c:pt>
                  <c:pt idx="162">
                    <c:v>28/6/2016</c:v>
                  </c:pt>
                  <c:pt idx="163">
                    <c:v>28/6/2016</c:v>
                  </c:pt>
                  <c:pt idx="164">
                    <c:v>28/6/2016</c:v>
                  </c:pt>
                  <c:pt idx="165">
                    <c:v>28/6/2016</c:v>
                  </c:pt>
                  <c:pt idx="166">
                    <c:v>28/6/2016</c:v>
                  </c:pt>
                  <c:pt idx="167">
                    <c:v>28/6/2016</c:v>
                  </c:pt>
                  <c:pt idx="168">
                    <c:v>28/6/2016</c:v>
                  </c:pt>
                  <c:pt idx="169">
                    <c:v>28/6/2016</c:v>
                  </c:pt>
                  <c:pt idx="170">
                    <c:v>28/6/2016</c:v>
                  </c:pt>
                  <c:pt idx="171">
                    <c:v>28/6/2016</c:v>
                  </c:pt>
                  <c:pt idx="172">
                    <c:v>28/6/2016</c:v>
                  </c:pt>
                  <c:pt idx="173">
                    <c:v>28/6/2016</c:v>
                  </c:pt>
                  <c:pt idx="174">
                    <c:v>28/6/2016</c:v>
                  </c:pt>
                  <c:pt idx="175">
                    <c:v>28/6/2016</c:v>
                  </c:pt>
                  <c:pt idx="176">
                    <c:v>28/6/2016</c:v>
                  </c:pt>
                  <c:pt idx="177">
                    <c:v>28/6/2016</c:v>
                  </c:pt>
                  <c:pt idx="178">
                    <c:v>28/6/2016</c:v>
                  </c:pt>
                  <c:pt idx="179">
                    <c:v>28/6/2016</c:v>
                  </c:pt>
                  <c:pt idx="180">
                    <c:v>28/6/2016</c:v>
                  </c:pt>
                  <c:pt idx="181">
                    <c:v>28/6/2016</c:v>
                  </c:pt>
                  <c:pt idx="182">
                    <c:v>28/6/2016</c:v>
                  </c:pt>
                  <c:pt idx="183">
                    <c:v>28/6/2016</c:v>
                  </c:pt>
                  <c:pt idx="184">
                    <c:v>28/6/2016</c:v>
                  </c:pt>
                  <c:pt idx="185">
                    <c:v>28/6/2016</c:v>
                  </c:pt>
                  <c:pt idx="186">
                    <c:v>28/6/2016</c:v>
                  </c:pt>
                  <c:pt idx="187">
                    <c:v>28/6/2016</c:v>
                  </c:pt>
                  <c:pt idx="188">
                    <c:v>28/6/2016</c:v>
                  </c:pt>
                  <c:pt idx="189">
                    <c:v>28/6/2016</c:v>
                  </c:pt>
                  <c:pt idx="190">
                    <c:v>28/6/2016</c:v>
                  </c:pt>
                  <c:pt idx="191">
                    <c:v>28/6/2016</c:v>
                  </c:pt>
                  <c:pt idx="192">
                    <c:v>28/6/2016</c:v>
                  </c:pt>
                  <c:pt idx="193">
                    <c:v>28/6/2016</c:v>
                  </c:pt>
                  <c:pt idx="194">
                    <c:v>28/6/2016</c:v>
                  </c:pt>
                  <c:pt idx="195">
                    <c:v>28/6/2016</c:v>
                  </c:pt>
                  <c:pt idx="196">
                    <c:v>28/6/2016</c:v>
                  </c:pt>
                  <c:pt idx="197">
                    <c:v>28/6/2016</c:v>
                  </c:pt>
                  <c:pt idx="198">
                    <c:v>28/6/2016</c:v>
                  </c:pt>
                  <c:pt idx="199">
                    <c:v>28/6/2016</c:v>
                  </c:pt>
                  <c:pt idx="200">
                    <c:v>28/6/2016</c:v>
                  </c:pt>
                  <c:pt idx="201">
                    <c:v>28/6/2016</c:v>
                  </c:pt>
                  <c:pt idx="202">
                    <c:v>28/6/2016</c:v>
                  </c:pt>
                  <c:pt idx="203">
                    <c:v>28/6/2016</c:v>
                  </c:pt>
                  <c:pt idx="204">
                    <c:v>28/6/2016</c:v>
                  </c:pt>
                  <c:pt idx="205">
                    <c:v>28/6/2016</c:v>
                  </c:pt>
                  <c:pt idx="206">
                    <c:v>28/6/2016</c:v>
                  </c:pt>
                  <c:pt idx="207">
                    <c:v>28/6/2016</c:v>
                  </c:pt>
                  <c:pt idx="208">
                    <c:v>28/6/2016</c:v>
                  </c:pt>
                  <c:pt idx="209">
                    <c:v>28/6/2016</c:v>
                  </c:pt>
                  <c:pt idx="210">
                    <c:v>28/6/2016</c:v>
                  </c:pt>
                  <c:pt idx="211">
                    <c:v>28/6/2016</c:v>
                  </c:pt>
                  <c:pt idx="212">
                    <c:v>28/6/2016</c:v>
                  </c:pt>
                  <c:pt idx="213">
                    <c:v>28/6/2016</c:v>
                  </c:pt>
                  <c:pt idx="214">
                    <c:v>28/6/2016</c:v>
                  </c:pt>
                  <c:pt idx="215">
                    <c:v>28/6/2016</c:v>
                  </c:pt>
                  <c:pt idx="216">
                    <c:v>28/6/2016</c:v>
                  </c:pt>
                  <c:pt idx="217">
                    <c:v>28/6/2016</c:v>
                  </c:pt>
                  <c:pt idx="218">
                    <c:v>28/6/2016</c:v>
                  </c:pt>
                  <c:pt idx="219">
                    <c:v>28/6/2016</c:v>
                  </c:pt>
                  <c:pt idx="220">
                    <c:v>28/6/2016</c:v>
                  </c:pt>
                  <c:pt idx="221">
                    <c:v>28/6/2016</c:v>
                  </c:pt>
                  <c:pt idx="222">
                    <c:v>28/6/2016</c:v>
                  </c:pt>
                  <c:pt idx="223">
                    <c:v>28/6/2016</c:v>
                  </c:pt>
                  <c:pt idx="224">
                    <c:v>28/6/2016</c:v>
                  </c:pt>
                  <c:pt idx="225">
                    <c:v>28/6/2016</c:v>
                  </c:pt>
                  <c:pt idx="226">
                    <c:v>28/6/2016</c:v>
                  </c:pt>
                  <c:pt idx="227">
                    <c:v>28/6/2016</c:v>
                  </c:pt>
                  <c:pt idx="228">
                    <c:v>28/6/2016</c:v>
                  </c:pt>
                  <c:pt idx="229">
                    <c:v>28/6/2016</c:v>
                  </c:pt>
                  <c:pt idx="230">
                    <c:v>28/6/2016</c:v>
                  </c:pt>
                  <c:pt idx="231">
                    <c:v>28/6/2016</c:v>
                  </c:pt>
                  <c:pt idx="232">
                    <c:v>28/6/2016</c:v>
                  </c:pt>
                  <c:pt idx="233">
                    <c:v>28/6/2016</c:v>
                  </c:pt>
                  <c:pt idx="234">
                    <c:v>28/6/2016</c:v>
                  </c:pt>
                  <c:pt idx="235">
                    <c:v>28/6/2016</c:v>
                  </c:pt>
                  <c:pt idx="236">
                    <c:v>28/6/2016</c:v>
                  </c:pt>
                  <c:pt idx="237">
                    <c:v>28/6/2016</c:v>
                  </c:pt>
                  <c:pt idx="238">
                    <c:v>28/6/2016</c:v>
                  </c:pt>
                  <c:pt idx="239">
                    <c:v>28/6/2016</c:v>
                  </c:pt>
                  <c:pt idx="240">
                    <c:v>28/6/2016</c:v>
                  </c:pt>
                  <c:pt idx="241">
                    <c:v>28/6/2016</c:v>
                  </c:pt>
                  <c:pt idx="242">
                    <c:v>28/6/2016</c:v>
                  </c:pt>
                  <c:pt idx="243">
                    <c:v>28/6/2016</c:v>
                  </c:pt>
                  <c:pt idx="244">
                    <c:v>28/6/2016</c:v>
                  </c:pt>
                  <c:pt idx="245">
                    <c:v>28/6/2016</c:v>
                  </c:pt>
                  <c:pt idx="246">
                    <c:v>28/6/2016</c:v>
                  </c:pt>
                  <c:pt idx="247">
                    <c:v>28/6/2016</c:v>
                  </c:pt>
                  <c:pt idx="248">
                    <c:v>28/6/2016</c:v>
                  </c:pt>
                  <c:pt idx="249">
                    <c:v>28/6/2016</c:v>
                  </c:pt>
                  <c:pt idx="250">
                    <c:v>28/6/2016</c:v>
                  </c:pt>
                  <c:pt idx="251">
                    <c:v>28/6/2016</c:v>
                  </c:pt>
                  <c:pt idx="252">
                    <c:v>28/6/2016</c:v>
                  </c:pt>
                  <c:pt idx="253">
                    <c:v>28/6/2016</c:v>
                  </c:pt>
                  <c:pt idx="254">
                    <c:v>28/6/2016</c:v>
                  </c:pt>
                  <c:pt idx="255">
                    <c:v>28/6/2016</c:v>
                  </c:pt>
                  <c:pt idx="256">
                    <c:v>28/6/2016</c:v>
                  </c:pt>
                  <c:pt idx="257">
                    <c:v>28/6/2016</c:v>
                  </c:pt>
                  <c:pt idx="258">
                    <c:v>28/6/2016</c:v>
                  </c:pt>
                  <c:pt idx="259">
                    <c:v>28/6/2016</c:v>
                  </c:pt>
                  <c:pt idx="260">
                    <c:v>28/6/2016</c:v>
                  </c:pt>
                  <c:pt idx="261">
                    <c:v>28/6/2016</c:v>
                  </c:pt>
                  <c:pt idx="262">
                    <c:v>28/6/2016</c:v>
                  </c:pt>
                  <c:pt idx="263">
                    <c:v>28/6/2016</c:v>
                  </c:pt>
                  <c:pt idx="264">
                    <c:v>28/6/2016</c:v>
                  </c:pt>
                  <c:pt idx="265">
                    <c:v>28/6/2016</c:v>
                  </c:pt>
                  <c:pt idx="266">
                    <c:v>28/6/2016</c:v>
                  </c:pt>
                  <c:pt idx="267">
                    <c:v>28/6/2016</c:v>
                  </c:pt>
                  <c:pt idx="268">
                    <c:v>28/6/2016</c:v>
                  </c:pt>
                  <c:pt idx="269">
                    <c:v>28/6/2016</c:v>
                  </c:pt>
                  <c:pt idx="270">
                    <c:v>28/6/2016</c:v>
                  </c:pt>
                  <c:pt idx="271">
                    <c:v>28/6/2016</c:v>
                  </c:pt>
                  <c:pt idx="272">
                    <c:v>28/6/2016</c:v>
                  </c:pt>
                  <c:pt idx="273">
                    <c:v>28/6/2016</c:v>
                  </c:pt>
                  <c:pt idx="274">
                    <c:v>28/6/2016</c:v>
                  </c:pt>
                  <c:pt idx="275">
                    <c:v>28/6/2016</c:v>
                  </c:pt>
                  <c:pt idx="276">
                    <c:v>28/6/2016</c:v>
                  </c:pt>
                  <c:pt idx="277">
                    <c:v>28/6/2016</c:v>
                  </c:pt>
                  <c:pt idx="278">
                    <c:v>28/6/2016</c:v>
                  </c:pt>
                  <c:pt idx="279">
                    <c:v>28/6/2016</c:v>
                  </c:pt>
                  <c:pt idx="280">
                    <c:v>28/6/2016</c:v>
                  </c:pt>
                  <c:pt idx="281">
                    <c:v>28/6/2016</c:v>
                  </c:pt>
                  <c:pt idx="282">
                    <c:v>28/6/2016</c:v>
                  </c:pt>
                  <c:pt idx="283">
                    <c:v>28/6/2016</c:v>
                  </c:pt>
                  <c:pt idx="284">
                    <c:v>28/6/2016</c:v>
                  </c:pt>
                  <c:pt idx="285">
                    <c:v>28/6/2016</c:v>
                  </c:pt>
                  <c:pt idx="286">
                    <c:v>28/6/2016</c:v>
                  </c:pt>
                  <c:pt idx="287">
                    <c:v>28/6/2016</c:v>
                  </c:pt>
                  <c:pt idx="288">
                    <c:v>28/6/2016</c:v>
                  </c:pt>
                  <c:pt idx="289">
                    <c:v>28/6/2016</c:v>
                  </c:pt>
                  <c:pt idx="290">
                    <c:v>28/6/2016</c:v>
                  </c:pt>
                  <c:pt idx="291">
                    <c:v>28/6/2016</c:v>
                  </c:pt>
                  <c:pt idx="292">
                    <c:v>28/6/2016</c:v>
                  </c:pt>
                  <c:pt idx="293">
                    <c:v>28/6/2016</c:v>
                  </c:pt>
                  <c:pt idx="294">
                    <c:v>28/6/2016</c:v>
                  </c:pt>
                  <c:pt idx="295">
                    <c:v>28/6/2016</c:v>
                  </c:pt>
                  <c:pt idx="296">
                    <c:v>28/6/2016</c:v>
                  </c:pt>
                  <c:pt idx="297">
                    <c:v>28/6/2016</c:v>
                  </c:pt>
                  <c:pt idx="298">
                    <c:v>28/6/2016</c:v>
                  </c:pt>
                  <c:pt idx="299">
                    <c:v>28/6/2016</c:v>
                  </c:pt>
                  <c:pt idx="300">
                    <c:v>28/6/2016</c:v>
                  </c:pt>
                  <c:pt idx="301">
                    <c:v>28/6/2016</c:v>
                  </c:pt>
                  <c:pt idx="302">
                    <c:v>28/6/2016</c:v>
                  </c:pt>
                  <c:pt idx="303">
                    <c:v>28/6/2016</c:v>
                  </c:pt>
                  <c:pt idx="304">
                    <c:v>28/6/2016</c:v>
                  </c:pt>
                  <c:pt idx="305">
                    <c:v>28/6/2016</c:v>
                  </c:pt>
                  <c:pt idx="306">
                    <c:v>28/6/2016</c:v>
                  </c:pt>
                  <c:pt idx="307">
                    <c:v>28/6/2016</c:v>
                  </c:pt>
                  <c:pt idx="308">
                    <c:v>28/6/2016</c:v>
                  </c:pt>
                  <c:pt idx="309">
                    <c:v>28/6/2016</c:v>
                  </c:pt>
                  <c:pt idx="310">
                    <c:v>28/6/2016</c:v>
                  </c:pt>
                  <c:pt idx="311">
                    <c:v>28/6/2016</c:v>
                  </c:pt>
                  <c:pt idx="312">
                    <c:v>28/6/2016</c:v>
                  </c:pt>
                  <c:pt idx="313">
                    <c:v>28/6/2016</c:v>
                  </c:pt>
                  <c:pt idx="314">
                    <c:v>28/6/2016</c:v>
                  </c:pt>
                  <c:pt idx="315">
                    <c:v>28/6/2016</c:v>
                  </c:pt>
                  <c:pt idx="316">
                    <c:v>28/6/2016</c:v>
                  </c:pt>
                  <c:pt idx="317">
                    <c:v>28/6/2016</c:v>
                  </c:pt>
                  <c:pt idx="318">
                    <c:v>28/6/2016</c:v>
                  </c:pt>
                  <c:pt idx="319">
                    <c:v>28/6/2016</c:v>
                  </c:pt>
                  <c:pt idx="320">
                    <c:v>28/6/2016</c:v>
                  </c:pt>
                  <c:pt idx="321">
                    <c:v>28/6/2016</c:v>
                  </c:pt>
                  <c:pt idx="322">
                    <c:v>28/6/2016</c:v>
                  </c:pt>
                  <c:pt idx="323">
                    <c:v>28/6/2016</c:v>
                  </c:pt>
                  <c:pt idx="324">
                    <c:v>28/6/2016</c:v>
                  </c:pt>
                  <c:pt idx="325">
                    <c:v>28/6/2016</c:v>
                  </c:pt>
                  <c:pt idx="326">
                    <c:v>28/6/2016</c:v>
                  </c:pt>
                  <c:pt idx="327">
                    <c:v>28/6/2016</c:v>
                  </c:pt>
                  <c:pt idx="328">
                    <c:v>28/6/2016</c:v>
                  </c:pt>
                  <c:pt idx="329">
                    <c:v>28/6/2016</c:v>
                  </c:pt>
                  <c:pt idx="330">
                    <c:v>28/6/2016</c:v>
                  </c:pt>
                  <c:pt idx="331">
                    <c:v>28/6/2016</c:v>
                  </c:pt>
                  <c:pt idx="332">
                    <c:v>28/6/2016</c:v>
                  </c:pt>
                  <c:pt idx="333">
                    <c:v>28/6/2016</c:v>
                  </c:pt>
                  <c:pt idx="334">
                    <c:v>28/6/2016</c:v>
                  </c:pt>
                  <c:pt idx="335">
                    <c:v>28/6/2016</c:v>
                  </c:pt>
                  <c:pt idx="336">
                    <c:v>28/6/2016</c:v>
                  </c:pt>
                  <c:pt idx="337">
                    <c:v>28/6/2016</c:v>
                  </c:pt>
                  <c:pt idx="338">
                    <c:v>28/6/2016</c:v>
                  </c:pt>
                  <c:pt idx="339">
                    <c:v>28/6/2016</c:v>
                  </c:pt>
                  <c:pt idx="340">
                    <c:v>28/6/2016</c:v>
                  </c:pt>
                  <c:pt idx="341">
                    <c:v>28/6/2016</c:v>
                  </c:pt>
                  <c:pt idx="342">
                    <c:v>28/6/2016</c:v>
                  </c:pt>
                  <c:pt idx="343">
                    <c:v>28/6/2016</c:v>
                  </c:pt>
                  <c:pt idx="344">
                    <c:v>28/6/2016</c:v>
                  </c:pt>
                  <c:pt idx="345">
                    <c:v>28/6/2016</c:v>
                  </c:pt>
                  <c:pt idx="346">
                    <c:v>28/6/2016</c:v>
                  </c:pt>
                  <c:pt idx="347">
                    <c:v>28/6/2016</c:v>
                  </c:pt>
                  <c:pt idx="348">
                    <c:v>28/6/2016</c:v>
                  </c:pt>
                  <c:pt idx="349">
                    <c:v>28/6/2016</c:v>
                  </c:pt>
                  <c:pt idx="350">
                    <c:v>28/6/2016</c:v>
                  </c:pt>
                  <c:pt idx="351">
                    <c:v>28/6/2016</c:v>
                  </c:pt>
                  <c:pt idx="352">
                    <c:v>28/6/2016</c:v>
                  </c:pt>
                  <c:pt idx="353">
                    <c:v>28/6/2016</c:v>
                  </c:pt>
                  <c:pt idx="354">
                    <c:v>28/6/2016</c:v>
                  </c:pt>
                  <c:pt idx="355">
                    <c:v>28/6/2016</c:v>
                  </c:pt>
                  <c:pt idx="356">
                    <c:v>28/6/2016</c:v>
                  </c:pt>
                  <c:pt idx="357">
                    <c:v>28/6/2016</c:v>
                  </c:pt>
                  <c:pt idx="358">
                    <c:v>28/6/2016</c:v>
                  </c:pt>
                  <c:pt idx="359">
                    <c:v>28/6/2016</c:v>
                  </c:pt>
                  <c:pt idx="360">
                    <c:v>28/6/2016</c:v>
                  </c:pt>
                  <c:pt idx="361">
                    <c:v>28/6/2016</c:v>
                  </c:pt>
                  <c:pt idx="362">
                    <c:v>28/6/2016</c:v>
                  </c:pt>
                  <c:pt idx="363">
                    <c:v>28/6/2016</c:v>
                  </c:pt>
                  <c:pt idx="364">
                    <c:v>28/6/2016</c:v>
                  </c:pt>
                  <c:pt idx="365">
                    <c:v>28/6/2016</c:v>
                  </c:pt>
                  <c:pt idx="366">
                    <c:v>28/6/2016</c:v>
                  </c:pt>
                  <c:pt idx="367">
                    <c:v>28/6/2016</c:v>
                  </c:pt>
                  <c:pt idx="368">
                    <c:v>28/6/2016</c:v>
                  </c:pt>
                  <c:pt idx="369">
                    <c:v>28/6/2016</c:v>
                  </c:pt>
                  <c:pt idx="370">
                    <c:v>28/6/2016</c:v>
                  </c:pt>
                  <c:pt idx="371">
                    <c:v>28/6/2016</c:v>
                  </c:pt>
                  <c:pt idx="372">
                    <c:v>28/6/2016</c:v>
                  </c:pt>
                  <c:pt idx="373">
                    <c:v>28/6/2016</c:v>
                  </c:pt>
                  <c:pt idx="374">
                    <c:v>28/6/2016</c:v>
                  </c:pt>
                  <c:pt idx="375">
                    <c:v>28/6/2016</c:v>
                  </c:pt>
                  <c:pt idx="376">
                    <c:v>28/6/2016</c:v>
                  </c:pt>
                  <c:pt idx="377">
                    <c:v>28/6/2016</c:v>
                  </c:pt>
                  <c:pt idx="378">
                    <c:v>28/6/2016</c:v>
                  </c:pt>
                  <c:pt idx="379">
                    <c:v>28/6/2016</c:v>
                  </c:pt>
                  <c:pt idx="380">
                    <c:v>28/6/2016</c:v>
                  </c:pt>
                  <c:pt idx="381">
                    <c:v>28/6/2016</c:v>
                  </c:pt>
                  <c:pt idx="382">
                    <c:v>28/6/2016</c:v>
                  </c:pt>
                  <c:pt idx="383">
                    <c:v>28/6/2016</c:v>
                  </c:pt>
                  <c:pt idx="384">
                    <c:v>28/6/2016</c:v>
                  </c:pt>
                  <c:pt idx="385">
                    <c:v>28/6/2016</c:v>
                  </c:pt>
                  <c:pt idx="386">
                    <c:v>28/6/2016</c:v>
                  </c:pt>
                  <c:pt idx="387">
                    <c:v>28/6/2016</c:v>
                  </c:pt>
                  <c:pt idx="388">
                    <c:v>28/6/2016</c:v>
                  </c:pt>
                  <c:pt idx="389">
                    <c:v>28/6/2016</c:v>
                  </c:pt>
                  <c:pt idx="390">
                    <c:v>28/6/2016</c:v>
                  </c:pt>
                  <c:pt idx="391">
                    <c:v>28/6/2016</c:v>
                  </c:pt>
                  <c:pt idx="392">
                    <c:v>28/6/2016</c:v>
                  </c:pt>
                  <c:pt idx="393">
                    <c:v>28/6/2016</c:v>
                  </c:pt>
                  <c:pt idx="394">
                    <c:v>28/6/2016</c:v>
                  </c:pt>
                  <c:pt idx="395">
                    <c:v>28/6/2016</c:v>
                  </c:pt>
                  <c:pt idx="396">
                    <c:v>28/6/2016</c:v>
                  </c:pt>
                  <c:pt idx="397">
                    <c:v>28/6/2016</c:v>
                  </c:pt>
                  <c:pt idx="398">
                    <c:v>28/6/2016</c:v>
                  </c:pt>
                  <c:pt idx="399">
                    <c:v>28/6/2016</c:v>
                  </c:pt>
                  <c:pt idx="400">
                    <c:v>28/6/2016</c:v>
                  </c:pt>
                  <c:pt idx="401">
                    <c:v>28/6/2016</c:v>
                  </c:pt>
                  <c:pt idx="402">
                    <c:v>28/6/2016</c:v>
                  </c:pt>
                  <c:pt idx="403">
                    <c:v>28/6/2016</c:v>
                  </c:pt>
                  <c:pt idx="404">
                    <c:v>28/6/2016</c:v>
                  </c:pt>
                  <c:pt idx="405">
                    <c:v>28/6/2016</c:v>
                  </c:pt>
                  <c:pt idx="406">
                    <c:v>28/6/2016</c:v>
                  </c:pt>
                  <c:pt idx="407">
                    <c:v>28/6/2016</c:v>
                  </c:pt>
                  <c:pt idx="408">
                    <c:v>28/6/2016</c:v>
                  </c:pt>
                  <c:pt idx="409">
                    <c:v>28/6/2016</c:v>
                  </c:pt>
                  <c:pt idx="410">
                    <c:v>28/6/2016</c:v>
                  </c:pt>
                  <c:pt idx="411">
                    <c:v>28/6/2016</c:v>
                  </c:pt>
                  <c:pt idx="412">
                    <c:v>28/6/2016</c:v>
                  </c:pt>
                  <c:pt idx="413">
                    <c:v>28/6/2016</c:v>
                  </c:pt>
                  <c:pt idx="414">
                    <c:v>28/6/2016</c:v>
                  </c:pt>
                  <c:pt idx="415">
                    <c:v>28/6/2016</c:v>
                  </c:pt>
                  <c:pt idx="416">
                    <c:v>28/6/2016</c:v>
                  </c:pt>
                  <c:pt idx="417">
                    <c:v>28/6/2016</c:v>
                  </c:pt>
                  <c:pt idx="418">
                    <c:v>28/6/2016</c:v>
                  </c:pt>
                  <c:pt idx="419">
                    <c:v>28/6/2016</c:v>
                  </c:pt>
                  <c:pt idx="420">
                    <c:v>28/6/2016</c:v>
                  </c:pt>
                  <c:pt idx="421">
                    <c:v>28/6/2016</c:v>
                  </c:pt>
                  <c:pt idx="422">
                    <c:v>28/6/2016</c:v>
                  </c:pt>
                  <c:pt idx="423">
                    <c:v>28/6/2016</c:v>
                  </c:pt>
                  <c:pt idx="424">
                    <c:v>28/6/2016</c:v>
                  </c:pt>
                  <c:pt idx="425">
                    <c:v>28/6/2016</c:v>
                  </c:pt>
                  <c:pt idx="426">
                    <c:v>28/6/2016</c:v>
                  </c:pt>
                  <c:pt idx="427">
                    <c:v>28/6/2016</c:v>
                  </c:pt>
                  <c:pt idx="428">
                    <c:v>28/6/2016</c:v>
                  </c:pt>
                  <c:pt idx="429">
                    <c:v>28/6/2016</c:v>
                  </c:pt>
                  <c:pt idx="430">
                    <c:v>28/6/2016</c:v>
                  </c:pt>
                  <c:pt idx="431">
                    <c:v>28/6/2016</c:v>
                  </c:pt>
                  <c:pt idx="432">
                    <c:v>28/6/2016</c:v>
                  </c:pt>
                  <c:pt idx="433">
                    <c:v>28/6/2016</c:v>
                  </c:pt>
                  <c:pt idx="434">
                    <c:v>28/6/2016</c:v>
                  </c:pt>
                  <c:pt idx="435">
                    <c:v>28/6/2016</c:v>
                  </c:pt>
                  <c:pt idx="436">
                    <c:v>28/6/2016</c:v>
                  </c:pt>
                  <c:pt idx="437">
                    <c:v>28/6/2016</c:v>
                  </c:pt>
                  <c:pt idx="438">
                    <c:v>28/6/2016</c:v>
                  </c:pt>
                  <c:pt idx="439">
                    <c:v>28/6/2016</c:v>
                  </c:pt>
                  <c:pt idx="440">
                    <c:v>28/6/2016</c:v>
                  </c:pt>
                  <c:pt idx="441">
                    <c:v>28/6/2016</c:v>
                  </c:pt>
                  <c:pt idx="442">
                    <c:v>28/6/2016</c:v>
                  </c:pt>
                  <c:pt idx="443">
                    <c:v>28/6/2016</c:v>
                  </c:pt>
                  <c:pt idx="444">
                    <c:v>28/6/2016</c:v>
                  </c:pt>
                  <c:pt idx="445">
                    <c:v>28/6/2016</c:v>
                  </c:pt>
                  <c:pt idx="446">
                    <c:v>28/6/2016</c:v>
                  </c:pt>
                  <c:pt idx="447">
                    <c:v>28/6/2016</c:v>
                  </c:pt>
                  <c:pt idx="448">
                    <c:v>28/6/2016</c:v>
                  </c:pt>
                  <c:pt idx="449">
                    <c:v>28/6/2016</c:v>
                  </c:pt>
                  <c:pt idx="450">
                    <c:v>28/6/2016</c:v>
                  </c:pt>
                  <c:pt idx="451">
                    <c:v>28/6/2016</c:v>
                  </c:pt>
                  <c:pt idx="452">
                    <c:v>28/6/2016</c:v>
                  </c:pt>
                  <c:pt idx="453">
                    <c:v>28/6/2016</c:v>
                  </c:pt>
                  <c:pt idx="454">
                    <c:v>28/6/2016</c:v>
                  </c:pt>
                  <c:pt idx="455">
                    <c:v>28/6/2016</c:v>
                  </c:pt>
                  <c:pt idx="456">
                    <c:v>28/6/2016</c:v>
                  </c:pt>
                  <c:pt idx="457">
                    <c:v>28/6/2016</c:v>
                  </c:pt>
                  <c:pt idx="458">
                    <c:v>28/6/2016</c:v>
                  </c:pt>
                  <c:pt idx="459">
                    <c:v>28/6/2016</c:v>
                  </c:pt>
                  <c:pt idx="460">
                    <c:v>28/6/2016</c:v>
                  </c:pt>
                  <c:pt idx="461">
                    <c:v>28/6/2016</c:v>
                  </c:pt>
                  <c:pt idx="462">
                    <c:v>28/6/2016</c:v>
                  </c:pt>
                  <c:pt idx="463">
                    <c:v>28/6/2016</c:v>
                  </c:pt>
                  <c:pt idx="464">
                    <c:v>28/6/2016</c:v>
                  </c:pt>
                  <c:pt idx="465">
                    <c:v>28/6/2016</c:v>
                  </c:pt>
                  <c:pt idx="466">
                    <c:v>28/6/2016</c:v>
                  </c:pt>
                  <c:pt idx="467">
                    <c:v>28/6/2016</c:v>
                  </c:pt>
                  <c:pt idx="468">
                    <c:v>28/6/2016</c:v>
                  </c:pt>
                  <c:pt idx="469">
                    <c:v>28/6/2016</c:v>
                  </c:pt>
                  <c:pt idx="470">
                    <c:v>28/6/2016</c:v>
                  </c:pt>
                  <c:pt idx="471">
                    <c:v>28/6/2016</c:v>
                  </c:pt>
                  <c:pt idx="472">
                    <c:v>28/6/2016</c:v>
                  </c:pt>
                  <c:pt idx="473">
                    <c:v>28/6/2016</c:v>
                  </c:pt>
                  <c:pt idx="474">
                    <c:v>28/6/2016</c:v>
                  </c:pt>
                  <c:pt idx="475">
                    <c:v>28/6/2016</c:v>
                  </c:pt>
                  <c:pt idx="476">
                    <c:v>28/6/2016</c:v>
                  </c:pt>
                  <c:pt idx="477">
                    <c:v>28/6/2016</c:v>
                  </c:pt>
                  <c:pt idx="478">
                    <c:v>28/6/2016</c:v>
                  </c:pt>
                  <c:pt idx="479">
                    <c:v>28/6/2016</c:v>
                  </c:pt>
                  <c:pt idx="480">
                    <c:v>28/6/2016</c:v>
                  </c:pt>
                  <c:pt idx="481">
                    <c:v>28/6/2016</c:v>
                  </c:pt>
                  <c:pt idx="482">
                    <c:v>28/6/2016</c:v>
                  </c:pt>
                  <c:pt idx="483">
                    <c:v>28/6/2016</c:v>
                  </c:pt>
                  <c:pt idx="484">
                    <c:v>28/6/2016</c:v>
                  </c:pt>
                  <c:pt idx="485">
                    <c:v>28/6/2016</c:v>
                  </c:pt>
                  <c:pt idx="486">
                    <c:v>28/6/2016</c:v>
                  </c:pt>
                  <c:pt idx="487">
                    <c:v>28/6/2016</c:v>
                  </c:pt>
                  <c:pt idx="488">
                    <c:v>28/6/2016</c:v>
                  </c:pt>
                  <c:pt idx="489">
                    <c:v>28/6/2016</c:v>
                  </c:pt>
                  <c:pt idx="490">
                    <c:v>28/6/2016</c:v>
                  </c:pt>
                  <c:pt idx="491">
                    <c:v>28/6/2016</c:v>
                  </c:pt>
                  <c:pt idx="492">
                    <c:v>28/6/2016</c:v>
                  </c:pt>
                  <c:pt idx="493">
                    <c:v>28/6/2016</c:v>
                  </c:pt>
                  <c:pt idx="494">
                    <c:v>28/6/2016</c:v>
                  </c:pt>
                  <c:pt idx="495">
                    <c:v>28/6/2016</c:v>
                  </c:pt>
                  <c:pt idx="496">
                    <c:v>28/6/2016</c:v>
                  </c:pt>
                  <c:pt idx="497">
                    <c:v>28/6/2016</c:v>
                  </c:pt>
                  <c:pt idx="498">
                    <c:v>28/6/2016</c:v>
                  </c:pt>
                  <c:pt idx="499">
                    <c:v>28/6/2016</c:v>
                  </c:pt>
                  <c:pt idx="500">
                    <c:v>28/6/2016</c:v>
                  </c:pt>
                  <c:pt idx="501">
                    <c:v>28/6/2016</c:v>
                  </c:pt>
                  <c:pt idx="502">
                    <c:v>28/6/2016</c:v>
                  </c:pt>
                  <c:pt idx="503">
                    <c:v>28/6/2016</c:v>
                  </c:pt>
                  <c:pt idx="504">
                    <c:v>28/6/2016</c:v>
                  </c:pt>
                  <c:pt idx="505">
                    <c:v>28/6/2016</c:v>
                  </c:pt>
                  <c:pt idx="506">
                    <c:v>28/6/2016</c:v>
                  </c:pt>
                  <c:pt idx="507">
                    <c:v>28/6/2016</c:v>
                  </c:pt>
                  <c:pt idx="508">
                    <c:v>28/6/2016</c:v>
                  </c:pt>
                  <c:pt idx="509">
                    <c:v>28/6/2016</c:v>
                  </c:pt>
                  <c:pt idx="510">
                    <c:v>28/6/2016</c:v>
                  </c:pt>
                  <c:pt idx="511">
                    <c:v>28/6/2016</c:v>
                  </c:pt>
                  <c:pt idx="512">
                    <c:v>28/6/2016</c:v>
                  </c:pt>
                  <c:pt idx="513">
                    <c:v>28/6/2016</c:v>
                  </c:pt>
                  <c:pt idx="514">
                    <c:v>28/6/2016</c:v>
                  </c:pt>
                  <c:pt idx="515">
                    <c:v>28/6/2016</c:v>
                  </c:pt>
                  <c:pt idx="516">
                    <c:v>28/6/2016</c:v>
                  </c:pt>
                  <c:pt idx="517">
                    <c:v>28/6/2016</c:v>
                  </c:pt>
                  <c:pt idx="518">
                    <c:v>28/6/2016</c:v>
                  </c:pt>
                  <c:pt idx="519">
                    <c:v>28/6/2016</c:v>
                  </c:pt>
                  <c:pt idx="520">
                    <c:v>28/6/2016</c:v>
                  </c:pt>
                  <c:pt idx="521">
                    <c:v>28/6/2016</c:v>
                  </c:pt>
                  <c:pt idx="522">
                    <c:v>28/6/2016</c:v>
                  </c:pt>
                  <c:pt idx="523">
                    <c:v>28/6/2016</c:v>
                  </c:pt>
                  <c:pt idx="524">
                    <c:v>28/6/2016</c:v>
                  </c:pt>
                  <c:pt idx="525">
                    <c:v>28/6/2016</c:v>
                  </c:pt>
                  <c:pt idx="526">
                    <c:v>28/6/2016</c:v>
                  </c:pt>
                  <c:pt idx="527">
                    <c:v>28/6/2016</c:v>
                  </c:pt>
                  <c:pt idx="528">
                    <c:v>28/6/2016</c:v>
                  </c:pt>
                  <c:pt idx="529">
                    <c:v>28/6/2016</c:v>
                  </c:pt>
                  <c:pt idx="530">
                    <c:v>28/6/2016</c:v>
                  </c:pt>
                  <c:pt idx="531">
                    <c:v>28/6/2016</c:v>
                  </c:pt>
                  <c:pt idx="532">
                    <c:v>28/6/2016</c:v>
                  </c:pt>
                  <c:pt idx="533">
                    <c:v>28/6/2016</c:v>
                  </c:pt>
                  <c:pt idx="534">
                    <c:v>28/6/2016</c:v>
                  </c:pt>
                  <c:pt idx="535">
                    <c:v>28/6/2016</c:v>
                  </c:pt>
                  <c:pt idx="536">
                    <c:v>28/6/2016</c:v>
                  </c:pt>
                  <c:pt idx="537">
                    <c:v>28/6/2016</c:v>
                  </c:pt>
                  <c:pt idx="538">
                    <c:v>28/6/2016</c:v>
                  </c:pt>
                  <c:pt idx="539">
                    <c:v>28/6/2016</c:v>
                  </c:pt>
                  <c:pt idx="540">
                    <c:v>28/6/2016</c:v>
                  </c:pt>
                  <c:pt idx="541">
                    <c:v>28/6/2016</c:v>
                  </c:pt>
                  <c:pt idx="542">
                    <c:v>28/6/2016</c:v>
                  </c:pt>
                  <c:pt idx="543">
                    <c:v>28/6/2016</c:v>
                  </c:pt>
                  <c:pt idx="544">
                    <c:v>28/6/2016</c:v>
                  </c:pt>
                  <c:pt idx="545">
                    <c:v>28/6/2016</c:v>
                  </c:pt>
                  <c:pt idx="546">
                    <c:v>28/6/2016</c:v>
                  </c:pt>
                  <c:pt idx="547">
                    <c:v>28/6/2016</c:v>
                  </c:pt>
                  <c:pt idx="548">
                    <c:v>28/6/2016</c:v>
                  </c:pt>
                  <c:pt idx="549">
                    <c:v>28/6/2016</c:v>
                  </c:pt>
                  <c:pt idx="550">
                    <c:v>28/6/2016</c:v>
                  </c:pt>
                  <c:pt idx="551">
                    <c:v>28/6/2016</c:v>
                  </c:pt>
                  <c:pt idx="552">
                    <c:v>28/6/2016</c:v>
                  </c:pt>
                  <c:pt idx="553">
                    <c:v>28/6/2016</c:v>
                  </c:pt>
                  <c:pt idx="554">
                    <c:v>28/6/2016</c:v>
                  </c:pt>
                  <c:pt idx="555">
                    <c:v>28/6/2016</c:v>
                  </c:pt>
                  <c:pt idx="556">
                    <c:v>28/6/2016</c:v>
                  </c:pt>
                  <c:pt idx="557">
                    <c:v>28/6/2016</c:v>
                  </c:pt>
                  <c:pt idx="558">
                    <c:v>28/6/2016</c:v>
                  </c:pt>
                  <c:pt idx="559">
                    <c:v>28/6/2016</c:v>
                  </c:pt>
                  <c:pt idx="560">
                    <c:v>28/6/2016</c:v>
                  </c:pt>
                  <c:pt idx="561">
                    <c:v>28/6/2016</c:v>
                  </c:pt>
                  <c:pt idx="562">
                    <c:v>28/6/2016</c:v>
                  </c:pt>
                  <c:pt idx="563">
                    <c:v>28/6/2016</c:v>
                  </c:pt>
                  <c:pt idx="564">
                    <c:v>28/6/2016</c:v>
                  </c:pt>
                  <c:pt idx="565">
                    <c:v>28/6/2016</c:v>
                  </c:pt>
                  <c:pt idx="566">
                    <c:v>28/6/2016</c:v>
                  </c:pt>
                  <c:pt idx="567">
                    <c:v>28/6/2016</c:v>
                  </c:pt>
                  <c:pt idx="568">
                    <c:v>28/6/2016</c:v>
                  </c:pt>
                  <c:pt idx="569">
                    <c:v>28/6/2016</c:v>
                  </c:pt>
                  <c:pt idx="570">
                    <c:v>28/6/2016</c:v>
                  </c:pt>
                  <c:pt idx="571">
                    <c:v>28/6/2016</c:v>
                  </c:pt>
                  <c:pt idx="572">
                    <c:v>28/6/2016</c:v>
                  </c:pt>
                  <c:pt idx="573">
                    <c:v>28/6/2016</c:v>
                  </c:pt>
                  <c:pt idx="574">
                    <c:v>28/6/2016</c:v>
                  </c:pt>
                  <c:pt idx="575">
                    <c:v>28/6/2016</c:v>
                  </c:pt>
                  <c:pt idx="576">
                    <c:v>28/6/2016</c:v>
                  </c:pt>
                  <c:pt idx="577">
                    <c:v>28/6/2016</c:v>
                  </c:pt>
                  <c:pt idx="578">
                    <c:v>28/6/2016</c:v>
                  </c:pt>
                  <c:pt idx="579">
                    <c:v>28/6/2016</c:v>
                  </c:pt>
                  <c:pt idx="580">
                    <c:v>28/6/2016</c:v>
                  </c:pt>
                  <c:pt idx="581">
                    <c:v>28/6/2016</c:v>
                  </c:pt>
                  <c:pt idx="582">
                    <c:v>28/6/2016</c:v>
                  </c:pt>
                  <c:pt idx="583">
                    <c:v>28/6/2016</c:v>
                  </c:pt>
                  <c:pt idx="584">
                    <c:v>28/6/2016</c:v>
                  </c:pt>
                  <c:pt idx="585">
                    <c:v>28/6/2016</c:v>
                  </c:pt>
                  <c:pt idx="586">
                    <c:v>28/6/2016</c:v>
                  </c:pt>
                  <c:pt idx="587">
                    <c:v>28/6/2016</c:v>
                  </c:pt>
                  <c:pt idx="588">
                    <c:v>28/6/2016</c:v>
                  </c:pt>
                  <c:pt idx="589">
                    <c:v>28/6/2016</c:v>
                  </c:pt>
                  <c:pt idx="590">
                    <c:v>28/6/2016</c:v>
                  </c:pt>
                  <c:pt idx="591">
                    <c:v>28/6/2016</c:v>
                  </c:pt>
                  <c:pt idx="592">
                    <c:v>28/6/2016</c:v>
                  </c:pt>
                  <c:pt idx="593">
                    <c:v>28/6/2016</c:v>
                  </c:pt>
                  <c:pt idx="594">
                    <c:v>28/6/2016</c:v>
                  </c:pt>
                  <c:pt idx="595">
                    <c:v>28/6/2016</c:v>
                  </c:pt>
                  <c:pt idx="596">
                    <c:v>28/6/2016</c:v>
                  </c:pt>
                  <c:pt idx="597">
                    <c:v>28/6/2016</c:v>
                  </c:pt>
                  <c:pt idx="598">
                    <c:v>28/6/2016</c:v>
                  </c:pt>
                  <c:pt idx="599">
                    <c:v>28/6/2016</c:v>
                  </c:pt>
                  <c:pt idx="600">
                    <c:v>28/6/2016</c:v>
                  </c:pt>
                  <c:pt idx="601">
                    <c:v>28/6/2016</c:v>
                  </c:pt>
                  <c:pt idx="602">
                    <c:v>28/6/2016</c:v>
                  </c:pt>
                  <c:pt idx="603">
                    <c:v>28/6/2016</c:v>
                  </c:pt>
                  <c:pt idx="604">
                    <c:v>28/6/2016</c:v>
                  </c:pt>
                  <c:pt idx="605">
                    <c:v>28/6/2016</c:v>
                  </c:pt>
                  <c:pt idx="606">
                    <c:v>28/6/2016</c:v>
                  </c:pt>
                  <c:pt idx="607">
                    <c:v>28/6/2016</c:v>
                  </c:pt>
                  <c:pt idx="608">
                    <c:v>28/6/2016</c:v>
                  </c:pt>
                  <c:pt idx="609">
                    <c:v>28/6/2016</c:v>
                  </c:pt>
                  <c:pt idx="610">
                    <c:v>28/6/2016</c:v>
                  </c:pt>
                  <c:pt idx="611">
                    <c:v>28/6/2016</c:v>
                  </c:pt>
                  <c:pt idx="612">
                    <c:v>28/6/2016</c:v>
                  </c:pt>
                  <c:pt idx="613">
                    <c:v>28/6/2016</c:v>
                  </c:pt>
                  <c:pt idx="614">
                    <c:v>28/6/2016</c:v>
                  </c:pt>
                  <c:pt idx="615">
                    <c:v>28/6/2016</c:v>
                  </c:pt>
                  <c:pt idx="616">
                    <c:v>28/6/2016</c:v>
                  </c:pt>
                  <c:pt idx="617">
                    <c:v>28/6/2016</c:v>
                  </c:pt>
                  <c:pt idx="618">
                    <c:v>28/6/2016</c:v>
                  </c:pt>
                  <c:pt idx="619">
                    <c:v>28/6/2016</c:v>
                  </c:pt>
                  <c:pt idx="620">
                    <c:v>28/6/2016</c:v>
                  </c:pt>
                  <c:pt idx="621">
                    <c:v>28/6/2016</c:v>
                  </c:pt>
                  <c:pt idx="622">
                    <c:v>28/6/2016</c:v>
                  </c:pt>
                  <c:pt idx="623">
                    <c:v>28/6/2016</c:v>
                  </c:pt>
                  <c:pt idx="624">
                    <c:v>28/6/2016</c:v>
                  </c:pt>
                  <c:pt idx="625">
                    <c:v>28/6/2016</c:v>
                  </c:pt>
                  <c:pt idx="626">
                    <c:v>28/6/2016</c:v>
                  </c:pt>
                  <c:pt idx="627">
                    <c:v>28/6/2016</c:v>
                  </c:pt>
                  <c:pt idx="628">
                    <c:v>28/6/2016</c:v>
                  </c:pt>
                  <c:pt idx="629">
                    <c:v>28/6/2016</c:v>
                  </c:pt>
                  <c:pt idx="630">
                    <c:v>28/6/2016</c:v>
                  </c:pt>
                  <c:pt idx="631">
                    <c:v>28/6/2016</c:v>
                  </c:pt>
                  <c:pt idx="632">
                    <c:v>28/6/2016</c:v>
                  </c:pt>
                  <c:pt idx="633">
                    <c:v>28/6/2016</c:v>
                  </c:pt>
                  <c:pt idx="634">
                    <c:v>28/6/2016</c:v>
                  </c:pt>
                  <c:pt idx="635">
                    <c:v>28/6/2016</c:v>
                  </c:pt>
                  <c:pt idx="636">
                    <c:v>28/6/2016</c:v>
                  </c:pt>
                  <c:pt idx="637">
                    <c:v>28/6/2016</c:v>
                  </c:pt>
                  <c:pt idx="638">
                    <c:v>28/6/2016</c:v>
                  </c:pt>
                  <c:pt idx="639">
                    <c:v>28/6/2016</c:v>
                  </c:pt>
                  <c:pt idx="640">
                    <c:v>28/6/2016</c:v>
                  </c:pt>
                  <c:pt idx="641">
                    <c:v>28/6/2016</c:v>
                  </c:pt>
                  <c:pt idx="642">
                    <c:v>28/6/2016</c:v>
                  </c:pt>
                  <c:pt idx="643">
                    <c:v>28/6/2016</c:v>
                  </c:pt>
                  <c:pt idx="644">
                    <c:v>28/6/2016</c:v>
                  </c:pt>
                  <c:pt idx="645">
                    <c:v>28/6/2016</c:v>
                  </c:pt>
                  <c:pt idx="646">
                    <c:v>28/6/2016</c:v>
                  </c:pt>
                  <c:pt idx="647">
                    <c:v>28/6/2016</c:v>
                  </c:pt>
                  <c:pt idx="648">
                    <c:v>28/6/2016</c:v>
                  </c:pt>
                  <c:pt idx="649">
                    <c:v>28/6/2016</c:v>
                  </c:pt>
                  <c:pt idx="650">
                    <c:v>28/6/2016</c:v>
                  </c:pt>
                  <c:pt idx="651">
                    <c:v>28/6/2016</c:v>
                  </c:pt>
                  <c:pt idx="652">
                    <c:v>28/6/2016</c:v>
                  </c:pt>
                  <c:pt idx="653">
                    <c:v>28/6/2016</c:v>
                  </c:pt>
                  <c:pt idx="654">
                    <c:v>28/6/2016</c:v>
                  </c:pt>
                  <c:pt idx="655">
                    <c:v>28/6/2016</c:v>
                  </c:pt>
                  <c:pt idx="656">
                    <c:v>28/6/2016</c:v>
                  </c:pt>
                  <c:pt idx="657">
                    <c:v>28/6/2016</c:v>
                  </c:pt>
                  <c:pt idx="658">
                    <c:v>28/6/2016</c:v>
                  </c:pt>
                  <c:pt idx="659">
                    <c:v>28/6/2016</c:v>
                  </c:pt>
                  <c:pt idx="660">
                    <c:v>28/6/2016</c:v>
                  </c:pt>
                  <c:pt idx="661">
                    <c:v>28/6/2016</c:v>
                  </c:pt>
                  <c:pt idx="662">
                    <c:v>28/6/2016</c:v>
                  </c:pt>
                  <c:pt idx="663">
                    <c:v>28/6/2016</c:v>
                  </c:pt>
                  <c:pt idx="664">
                    <c:v>28/6/2016</c:v>
                  </c:pt>
                  <c:pt idx="665">
                    <c:v>28/6/2016</c:v>
                  </c:pt>
                  <c:pt idx="666">
                    <c:v>28/6/2016</c:v>
                  </c:pt>
                  <c:pt idx="667">
                    <c:v>28/6/2016</c:v>
                  </c:pt>
                  <c:pt idx="668">
                    <c:v>28/6/2016</c:v>
                  </c:pt>
                  <c:pt idx="669">
                    <c:v>28/6/2016</c:v>
                  </c:pt>
                  <c:pt idx="670">
                    <c:v>28/6/2016</c:v>
                  </c:pt>
                  <c:pt idx="671">
                    <c:v>28/6/2016</c:v>
                  </c:pt>
                  <c:pt idx="672">
                    <c:v>28/6/2016</c:v>
                  </c:pt>
                  <c:pt idx="673">
                    <c:v>28/6/2016</c:v>
                  </c:pt>
                  <c:pt idx="674">
                    <c:v>28/6/2016</c:v>
                  </c:pt>
                  <c:pt idx="675">
                    <c:v>28/6/2016</c:v>
                  </c:pt>
                  <c:pt idx="676">
                    <c:v>28/6/2016</c:v>
                  </c:pt>
                  <c:pt idx="677">
                    <c:v>28/6/2016</c:v>
                  </c:pt>
                  <c:pt idx="678">
                    <c:v>28/6/2016</c:v>
                  </c:pt>
                  <c:pt idx="679">
                    <c:v>28/6/2016</c:v>
                  </c:pt>
                  <c:pt idx="680">
                    <c:v>28/6/2016</c:v>
                  </c:pt>
                  <c:pt idx="681">
                    <c:v>28/6/2016</c:v>
                  </c:pt>
                  <c:pt idx="682">
                    <c:v>28/6/2016</c:v>
                  </c:pt>
                  <c:pt idx="683">
                    <c:v>28/6/2016</c:v>
                  </c:pt>
                  <c:pt idx="684">
                    <c:v>28/6/2016</c:v>
                  </c:pt>
                  <c:pt idx="685">
                    <c:v>28/6/2016</c:v>
                  </c:pt>
                  <c:pt idx="686">
                    <c:v>28/6/2016</c:v>
                  </c:pt>
                  <c:pt idx="687">
                    <c:v>28/6/2016</c:v>
                  </c:pt>
                  <c:pt idx="688">
                    <c:v>28/6/2016</c:v>
                  </c:pt>
                  <c:pt idx="689">
                    <c:v>28/6/2016</c:v>
                  </c:pt>
                  <c:pt idx="690">
                    <c:v>28/6/2016</c:v>
                  </c:pt>
                  <c:pt idx="691">
                    <c:v>28/6/2016</c:v>
                  </c:pt>
                  <c:pt idx="692">
                    <c:v>28/6/2016</c:v>
                  </c:pt>
                  <c:pt idx="693">
                    <c:v>28/6/2016</c:v>
                  </c:pt>
                  <c:pt idx="694">
                    <c:v>28/6/2016</c:v>
                  </c:pt>
                  <c:pt idx="695">
                    <c:v>28/6/2016</c:v>
                  </c:pt>
                  <c:pt idx="696">
                    <c:v>28/6/2016</c:v>
                  </c:pt>
                  <c:pt idx="697">
                    <c:v>28/6/2016</c:v>
                  </c:pt>
                  <c:pt idx="698">
                    <c:v>28/6/2016</c:v>
                  </c:pt>
                  <c:pt idx="699">
                    <c:v>28/6/2016</c:v>
                  </c:pt>
                  <c:pt idx="700">
                    <c:v>28/6/2016</c:v>
                  </c:pt>
                  <c:pt idx="701">
                    <c:v>28/6/2016</c:v>
                  </c:pt>
                  <c:pt idx="702">
                    <c:v>28/6/2016</c:v>
                  </c:pt>
                  <c:pt idx="703">
                    <c:v>28/6/2016</c:v>
                  </c:pt>
                  <c:pt idx="704">
                    <c:v>28/6/2016</c:v>
                  </c:pt>
                  <c:pt idx="705">
                    <c:v>28/6/2016</c:v>
                  </c:pt>
                  <c:pt idx="706">
                    <c:v>28/6/2016</c:v>
                  </c:pt>
                  <c:pt idx="707">
                    <c:v>28/6/2016</c:v>
                  </c:pt>
                  <c:pt idx="708">
                    <c:v>28/6/2016</c:v>
                  </c:pt>
                  <c:pt idx="709">
                    <c:v>28/6/2016</c:v>
                  </c:pt>
                  <c:pt idx="710">
                    <c:v>28/6/2016</c:v>
                  </c:pt>
                  <c:pt idx="711">
                    <c:v>28/6/2016</c:v>
                  </c:pt>
                  <c:pt idx="712">
                    <c:v>28/6/2016</c:v>
                  </c:pt>
                  <c:pt idx="713">
                    <c:v>28/6/2016</c:v>
                  </c:pt>
                  <c:pt idx="714">
                    <c:v>28/6/2016</c:v>
                  </c:pt>
                  <c:pt idx="715">
                    <c:v>28/6/2016</c:v>
                  </c:pt>
                  <c:pt idx="716">
                    <c:v>28/6/2016</c:v>
                  </c:pt>
                  <c:pt idx="717">
                    <c:v>28/6/2016</c:v>
                  </c:pt>
                  <c:pt idx="718">
                    <c:v>28/6/2016</c:v>
                  </c:pt>
                  <c:pt idx="719">
                    <c:v>28/6/2016</c:v>
                  </c:pt>
                  <c:pt idx="720">
                    <c:v>28/6/2016</c:v>
                  </c:pt>
                  <c:pt idx="721">
                    <c:v>28/6/2016</c:v>
                  </c:pt>
                  <c:pt idx="722">
                    <c:v>28/6/2016</c:v>
                  </c:pt>
                  <c:pt idx="723">
                    <c:v>28/6/2016</c:v>
                  </c:pt>
                  <c:pt idx="724">
                    <c:v>28/6/2016</c:v>
                  </c:pt>
                  <c:pt idx="725">
                    <c:v>28/6/2016</c:v>
                  </c:pt>
                  <c:pt idx="726">
                    <c:v>28/6/2016</c:v>
                  </c:pt>
                  <c:pt idx="727">
                    <c:v>28/6/2016</c:v>
                  </c:pt>
                  <c:pt idx="728">
                    <c:v>28/6/2016</c:v>
                  </c:pt>
                  <c:pt idx="729">
                    <c:v>28/6/2016</c:v>
                  </c:pt>
                  <c:pt idx="730">
                    <c:v>28/6/2016</c:v>
                  </c:pt>
                  <c:pt idx="731">
                    <c:v>28/6/2016</c:v>
                  </c:pt>
                  <c:pt idx="732">
                    <c:v>28/6/2016</c:v>
                  </c:pt>
                  <c:pt idx="733">
                    <c:v>28/6/2016</c:v>
                  </c:pt>
                  <c:pt idx="734">
                    <c:v>28/6/2016</c:v>
                  </c:pt>
                  <c:pt idx="735">
                    <c:v>28/6/2016</c:v>
                  </c:pt>
                  <c:pt idx="736">
                    <c:v>28/6/2016</c:v>
                  </c:pt>
                  <c:pt idx="737">
                    <c:v>28/6/2016</c:v>
                  </c:pt>
                  <c:pt idx="738">
                    <c:v>28/6/2016</c:v>
                  </c:pt>
                  <c:pt idx="739">
                    <c:v>28/6/2016</c:v>
                  </c:pt>
                  <c:pt idx="740">
                    <c:v>28/6/2016</c:v>
                  </c:pt>
                  <c:pt idx="741">
                    <c:v>28/6/2016</c:v>
                  </c:pt>
                  <c:pt idx="742">
                    <c:v>28/6/2016</c:v>
                  </c:pt>
                  <c:pt idx="743">
                    <c:v>28/6/2016</c:v>
                  </c:pt>
                  <c:pt idx="744">
                    <c:v>28/6/2016</c:v>
                  </c:pt>
                  <c:pt idx="745">
                    <c:v>28/6/2016</c:v>
                  </c:pt>
                  <c:pt idx="746">
                    <c:v>28/6/2016</c:v>
                  </c:pt>
                  <c:pt idx="747">
                    <c:v>28/6/2016</c:v>
                  </c:pt>
                  <c:pt idx="748">
                    <c:v>28/6/2016</c:v>
                  </c:pt>
                  <c:pt idx="749">
                    <c:v>28/6/2016</c:v>
                  </c:pt>
                  <c:pt idx="750">
                    <c:v>28/6/2016</c:v>
                  </c:pt>
                  <c:pt idx="751">
                    <c:v>28/6/2016</c:v>
                  </c:pt>
                  <c:pt idx="752">
                    <c:v>28/6/2016</c:v>
                  </c:pt>
                  <c:pt idx="753">
                    <c:v>28/6/2016</c:v>
                  </c:pt>
                  <c:pt idx="754">
                    <c:v>28/6/2016</c:v>
                  </c:pt>
                  <c:pt idx="755">
                    <c:v>28/6/2016</c:v>
                  </c:pt>
                  <c:pt idx="756">
                    <c:v>28/6/2016</c:v>
                  </c:pt>
                  <c:pt idx="757">
                    <c:v>28/6/2016</c:v>
                  </c:pt>
                  <c:pt idx="758">
                    <c:v>28/6/2016</c:v>
                  </c:pt>
                  <c:pt idx="759">
                    <c:v>28/6/2016</c:v>
                  </c:pt>
                  <c:pt idx="760">
                    <c:v>28/6/2016</c:v>
                  </c:pt>
                  <c:pt idx="761">
                    <c:v>28/6/2016</c:v>
                  </c:pt>
                  <c:pt idx="762">
                    <c:v>28/6/2016</c:v>
                  </c:pt>
                  <c:pt idx="763">
                    <c:v>28/6/2016</c:v>
                  </c:pt>
                  <c:pt idx="764">
                    <c:v>28/6/2016</c:v>
                  </c:pt>
                  <c:pt idx="765">
                    <c:v>28/6/2016</c:v>
                  </c:pt>
                  <c:pt idx="766">
                    <c:v>28/6/2016</c:v>
                  </c:pt>
                  <c:pt idx="767">
                    <c:v>28/6/2016</c:v>
                  </c:pt>
                  <c:pt idx="768">
                    <c:v>28/6/2016</c:v>
                  </c:pt>
                  <c:pt idx="769">
                    <c:v>28/6/2016</c:v>
                  </c:pt>
                  <c:pt idx="770">
                    <c:v>28/6/2016</c:v>
                  </c:pt>
                  <c:pt idx="771">
                    <c:v>28/6/2016</c:v>
                  </c:pt>
                  <c:pt idx="772">
                    <c:v>28/6/2016</c:v>
                  </c:pt>
                  <c:pt idx="773">
                    <c:v>28/6/2016</c:v>
                  </c:pt>
                  <c:pt idx="774">
                    <c:v>28/6/2016</c:v>
                  </c:pt>
                  <c:pt idx="775">
                    <c:v>28/6/2016</c:v>
                  </c:pt>
                  <c:pt idx="776">
                    <c:v>28/6/2016</c:v>
                  </c:pt>
                  <c:pt idx="777">
                    <c:v>28/6/2016</c:v>
                  </c:pt>
                  <c:pt idx="778">
                    <c:v>28/6/2016</c:v>
                  </c:pt>
                  <c:pt idx="779">
                    <c:v>28/6/2016</c:v>
                  </c:pt>
                  <c:pt idx="780">
                    <c:v>28/6/2016</c:v>
                  </c:pt>
                  <c:pt idx="781">
                    <c:v>28/6/2016</c:v>
                  </c:pt>
                  <c:pt idx="782">
                    <c:v>28/6/2016</c:v>
                  </c:pt>
                  <c:pt idx="783">
                    <c:v>28/6/2016</c:v>
                  </c:pt>
                  <c:pt idx="784">
                    <c:v>28/6/2016</c:v>
                  </c:pt>
                  <c:pt idx="785">
                    <c:v>28/6/2016</c:v>
                  </c:pt>
                  <c:pt idx="786">
                    <c:v>28/6/2016</c:v>
                  </c:pt>
                  <c:pt idx="787">
                    <c:v>28/6/2016</c:v>
                  </c:pt>
                  <c:pt idx="788">
                    <c:v>28/6/2016</c:v>
                  </c:pt>
                  <c:pt idx="789">
                    <c:v>28/6/2016</c:v>
                  </c:pt>
                  <c:pt idx="790">
                    <c:v>28/6/2016</c:v>
                  </c:pt>
                  <c:pt idx="791">
                    <c:v>28/6/2016</c:v>
                  </c:pt>
                  <c:pt idx="792">
                    <c:v>28/6/2016</c:v>
                  </c:pt>
                  <c:pt idx="793">
                    <c:v>28/6/2016</c:v>
                  </c:pt>
                  <c:pt idx="794">
                    <c:v>28/6/2016</c:v>
                  </c:pt>
                  <c:pt idx="795">
                    <c:v>28/6/2016</c:v>
                  </c:pt>
                  <c:pt idx="796">
                    <c:v>28/6/2016</c:v>
                  </c:pt>
                  <c:pt idx="797">
                    <c:v>28/6/2016</c:v>
                  </c:pt>
                  <c:pt idx="798">
                    <c:v>28/6/2016</c:v>
                  </c:pt>
                  <c:pt idx="799">
                    <c:v>28/6/2016</c:v>
                  </c:pt>
                  <c:pt idx="800">
                    <c:v>28/6/2016</c:v>
                  </c:pt>
                  <c:pt idx="801">
                    <c:v>28/6/2016</c:v>
                  </c:pt>
                  <c:pt idx="802">
                    <c:v>28/6/2016</c:v>
                  </c:pt>
                  <c:pt idx="803">
                    <c:v>28/6/2016</c:v>
                  </c:pt>
                  <c:pt idx="804">
                    <c:v>28/6/2016</c:v>
                  </c:pt>
                  <c:pt idx="805">
                    <c:v>28/6/2016</c:v>
                  </c:pt>
                  <c:pt idx="806">
                    <c:v>28/6/2016</c:v>
                  </c:pt>
                  <c:pt idx="807">
                    <c:v>28/6/2016</c:v>
                  </c:pt>
                  <c:pt idx="808">
                    <c:v>28/6/2016</c:v>
                  </c:pt>
                  <c:pt idx="809">
                    <c:v>28/6/2016</c:v>
                  </c:pt>
                  <c:pt idx="810">
                    <c:v>28/6/2016</c:v>
                  </c:pt>
                  <c:pt idx="811">
                    <c:v>28/6/2016</c:v>
                  </c:pt>
                  <c:pt idx="812">
                    <c:v>28/6/2016</c:v>
                  </c:pt>
                  <c:pt idx="813">
                    <c:v>29/6/2016</c:v>
                  </c:pt>
                  <c:pt idx="814">
                    <c:v>29/6/2016</c:v>
                  </c:pt>
                  <c:pt idx="815">
                    <c:v>29/6/2016</c:v>
                  </c:pt>
                  <c:pt idx="816">
                    <c:v>29/6/2016</c:v>
                  </c:pt>
                  <c:pt idx="817">
                    <c:v>29/6/2016</c:v>
                  </c:pt>
                  <c:pt idx="818">
                    <c:v>29/6/2016</c:v>
                  </c:pt>
                  <c:pt idx="819">
                    <c:v>29/6/2016</c:v>
                  </c:pt>
                  <c:pt idx="820">
                    <c:v>29/6/2016</c:v>
                  </c:pt>
                  <c:pt idx="821">
                    <c:v>29/6/2016</c:v>
                  </c:pt>
                  <c:pt idx="822">
                    <c:v>29/6/2016</c:v>
                  </c:pt>
                  <c:pt idx="823">
                    <c:v>29/6/2016</c:v>
                  </c:pt>
                  <c:pt idx="824">
                    <c:v>29/6/2016</c:v>
                  </c:pt>
                  <c:pt idx="825">
                    <c:v>29/6/2016</c:v>
                  </c:pt>
                  <c:pt idx="826">
                    <c:v>29/6/2016</c:v>
                  </c:pt>
                  <c:pt idx="827">
                    <c:v>29/6/2016</c:v>
                  </c:pt>
                  <c:pt idx="828">
                    <c:v>29/6/2016</c:v>
                  </c:pt>
                  <c:pt idx="829">
                    <c:v>29/6/2016</c:v>
                  </c:pt>
                  <c:pt idx="830">
                    <c:v>29/6/2016</c:v>
                  </c:pt>
                  <c:pt idx="831">
                    <c:v>29/6/2016</c:v>
                  </c:pt>
                  <c:pt idx="832">
                    <c:v>29/6/2016</c:v>
                  </c:pt>
                  <c:pt idx="833">
                    <c:v>29/6/2016</c:v>
                  </c:pt>
                  <c:pt idx="834">
                    <c:v>29/6/2016</c:v>
                  </c:pt>
                  <c:pt idx="835">
                    <c:v>29/6/2016</c:v>
                  </c:pt>
                  <c:pt idx="836">
                    <c:v>29/6/2016</c:v>
                  </c:pt>
                  <c:pt idx="837">
                    <c:v>29/6/2016</c:v>
                  </c:pt>
                  <c:pt idx="838">
                    <c:v>29/6/2016</c:v>
                  </c:pt>
                  <c:pt idx="839">
                    <c:v>29/6/2016</c:v>
                  </c:pt>
                  <c:pt idx="840">
                    <c:v>29/6/2016</c:v>
                  </c:pt>
                  <c:pt idx="841">
                    <c:v>29/6/2016</c:v>
                  </c:pt>
                  <c:pt idx="842">
                    <c:v>29/6/2016</c:v>
                  </c:pt>
                  <c:pt idx="843">
                    <c:v>29/6/2016</c:v>
                  </c:pt>
                  <c:pt idx="844">
                    <c:v>29/6/2016</c:v>
                  </c:pt>
                  <c:pt idx="845">
                    <c:v>29/6/2016</c:v>
                  </c:pt>
                  <c:pt idx="846">
                    <c:v>29/6/2016</c:v>
                  </c:pt>
                  <c:pt idx="847">
                    <c:v>29/6/2016</c:v>
                  </c:pt>
                  <c:pt idx="848">
                    <c:v>29/6/2016</c:v>
                  </c:pt>
                  <c:pt idx="849">
                    <c:v>29/6/2016</c:v>
                  </c:pt>
                  <c:pt idx="850">
                    <c:v>29/6/2016</c:v>
                  </c:pt>
                  <c:pt idx="851">
                    <c:v>29/6/2016</c:v>
                  </c:pt>
                  <c:pt idx="852">
                    <c:v>29/6/2016</c:v>
                  </c:pt>
                  <c:pt idx="853">
                    <c:v>29/6/2016</c:v>
                  </c:pt>
                  <c:pt idx="854">
                    <c:v>29/6/2016</c:v>
                  </c:pt>
                  <c:pt idx="855">
                    <c:v>29/6/2016</c:v>
                  </c:pt>
                  <c:pt idx="856">
                    <c:v>29/6/2016</c:v>
                  </c:pt>
                  <c:pt idx="857">
                    <c:v>29/6/2016</c:v>
                  </c:pt>
                  <c:pt idx="858">
                    <c:v>29/6/2016</c:v>
                  </c:pt>
                  <c:pt idx="859">
                    <c:v>29/6/2016</c:v>
                  </c:pt>
                  <c:pt idx="860">
                    <c:v>29/6/2016</c:v>
                  </c:pt>
                  <c:pt idx="861">
                    <c:v>29/6/2016</c:v>
                  </c:pt>
                  <c:pt idx="862">
                    <c:v>29/6/2016</c:v>
                  </c:pt>
                  <c:pt idx="863">
                    <c:v>29/6/2016</c:v>
                  </c:pt>
                  <c:pt idx="864">
                    <c:v>29/6/2016</c:v>
                  </c:pt>
                  <c:pt idx="865">
                    <c:v>29/6/2016</c:v>
                  </c:pt>
                  <c:pt idx="866">
                    <c:v>29/6/2016</c:v>
                  </c:pt>
                  <c:pt idx="867">
                    <c:v>29/6/2016</c:v>
                  </c:pt>
                  <c:pt idx="868">
                    <c:v>29/6/2016</c:v>
                  </c:pt>
                  <c:pt idx="869">
                    <c:v>29/6/2016</c:v>
                  </c:pt>
                  <c:pt idx="870">
                    <c:v>29/6/2016</c:v>
                  </c:pt>
                  <c:pt idx="871">
                    <c:v>29/6/2016</c:v>
                  </c:pt>
                  <c:pt idx="872">
                    <c:v>29/6/2016</c:v>
                  </c:pt>
                  <c:pt idx="873">
                    <c:v>29/6/2016</c:v>
                  </c:pt>
                  <c:pt idx="874">
                    <c:v>29/6/2016</c:v>
                  </c:pt>
                  <c:pt idx="875">
                    <c:v>29/6/2016</c:v>
                  </c:pt>
                  <c:pt idx="876">
                    <c:v>29/6/2016</c:v>
                  </c:pt>
                  <c:pt idx="877">
                    <c:v>29/6/2016</c:v>
                  </c:pt>
                  <c:pt idx="878">
                    <c:v>29/6/2016</c:v>
                  </c:pt>
                  <c:pt idx="879">
                    <c:v>29/6/2016</c:v>
                  </c:pt>
                  <c:pt idx="880">
                    <c:v>29/6/2016</c:v>
                  </c:pt>
                  <c:pt idx="881">
                    <c:v>29/6/2016</c:v>
                  </c:pt>
                  <c:pt idx="882">
                    <c:v>29/6/2016</c:v>
                  </c:pt>
                  <c:pt idx="883">
                    <c:v>29/6/2016</c:v>
                  </c:pt>
                  <c:pt idx="884">
                    <c:v>29/6/2016</c:v>
                  </c:pt>
                  <c:pt idx="885">
                    <c:v>29/6/2016</c:v>
                  </c:pt>
                  <c:pt idx="886">
                    <c:v>29/6/2016</c:v>
                  </c:pt>
                  <c:pt idx="887">
                    <c:v>29/6/2016</c:v>
                  </c:pt>
                  <c:pt idx="888">
                    <c:v>29/6/2016</c:v>
                  </c:pt>
                  <c:pt idx="889">
                    <c:v>29/6/2016</c:v>
                  </c:pt>
                  <c:pt idx="890">
                    <c:v>29/6/2016</c:v>
                  </c:pt>
                  <c:pt idx="891">
                    <c:v>29/6/2016</c:v>
                  </c:pt>
                  <c:pt idx="892">
                    <c:v>29/6/2016</c:v>
                  </c:pt>
                  <c:pt idx="893">
                    <c:v>29/6/2016</c:v>
                  </c:pt>
                  <c:pt idx="894">
                    <c:v>29/6/2016</c:v>
                  </c:pt>
                  <c:pt idx="895">
                    <c:v>29/6/2016</c:v>
                  </c:pt>
                  <c:pt idx="896">
                    <c:v>29/6/2016</c:v>
                  </c:pt>
                  <c:pt idx="897">
                    <c:v>29/6/2016</c:v>
                  </c:pt>
                  <c:pt idx="898">
                    <c:v>29/6/2016</c:v>
                  </c:pt>
                  <c:pt idx="899">
                    <c:v>29/6/2016</c:v>
                  </c:pt>
                  <c:pt idx="900">
                    <c:v>29/6/2016</c:v>
                  </c:pt>
                  <c:pt idx="901">
                    <c:v>29/6/2016</c:v>
                  </c:pt>
                  <c:pt idx="902">
                    <c:v>29/6/2016</c:v>
                  </c:pt>
                  <c:pt idx="903">
                    <c:v>29/6/2016</c:v>
                  </c:pt>
                  <c:pt idx="904">
                    <c:v>29/6/2016</c:v>
                  </c:pt>
                  <c:pt idx="905">
                    <c:v>29/6/2016</c:v>
                  </c:pt>
                  <c:pt idx="906">
                    <c:v>29/6/2016</c:v>
                  </c:pt>
                  <c:pt idx="907">
                    <c:v>29/6/2016</c:v>
                  </c:pt>
                  <c:pt idx="908">
                    <c:v>29/6/2016</c:v>
                  </c:pt>
                  <c:pt idx="909">
                    <c:v>29/6/2016</c:v>
                  </c:pt>
                  <c:pt idx="910">
                    <c:v>29/6/2016</c:v>
                  </c:pt>
                  <c:pt idx="911">
                    <c:v>29/6/2016</c:v>
                  </c:pt>
                  <c:pt idx="912">
                    <c:v>29/6/2016</c:v>
                  </c:pt>
                  <c:pt idx="913">
                    <c:v>29/6/2016</c:v>
                  </c:pt>
                  <c:pt idx="914">
                    <c:v>29/6/2016</c:v>
                  </c:pt>
                  <c:pt idx="915">
                    <c:v>29/6/2016</c:v>
                  </c:pt>
                  <c:pt idx="916">
                    <c:v>29/6/2016</c:v>
                  </c:pt>
                  <c:pt idx="917">
                    <c:v>29/6/2016</c:v>
                  </c:pt>
                  <c:pt idx="918">
                    <c:v>29/6/2016</c:v>
                  </c:pt>
                  <c:pt idx="919">
                    <c:v>29/6/2016</c:v>
                  </c:pt>
                  <c:pt idx="920">
                    <c:v>29/6/2016</c:v>
                  </c:pt>
                  <c:pt idx="921">
                    <c:v>29/6/2016</c:v>
                  </c:pt>
                  <c:pt idx="922">
                    <c:v>29/6/2016</c:v>
                  </c:pt>
                  <c:pt idx="923">
                    <c:v>29/6/2016</c:v>
                  </c:pt>
                  <c:pt idx="924">
                    <c:v>29/6/2016</c:v>
                  </c:pt>
                  <c:pt idx="925">
                    <c:v>29/6/2016</c:v>
                  </c:pt>
                  <c:pt idx="926">
                    <c:v>29/6/2016</c:v>
                  </c:pt>
                  <c:pt idx="927">
                    <c:v>29/6/2016</c:v>
                  </c:pt>
                  <c:pt idx="928">
                    <c:v>29/6/2016</c:v>
                  </c:pt>
                  <c:pt idx="929">
                    <c:v>29/6/2016</c:v>
                  </c:pt>
                  <c:pt idx="930">
                    <c:v>29/6/2016</c:v>
                  </c:pt>
                  <c:pt idx="931">
                    <c:v>29/6/2016</c:v>
                  </c:pt>
                  <c:pt idx="932">
                    <c:v>29/6/2016</c:v>
                  </c:pt>
                  <c:pt idx="933">
                    <c:v>29/6/2016</c:v>
                  </c:pt>
                  <c:pt idx="934">
                    <c:v>29/6/2016</c:v>
                  </c:pt>
                  <c:pt idx="935">
                    <c:v>29/6/2016</c:v>
                  </c:pt>
                  <c:pt idx="936">
                    <c:v>29/6/2016</c:v>
                  </c:pt>
                  <c:pt idx="937">
                    <c:v>29/6/2016</c:v>
                  </c:pt>
                  <c:pt idx="938">
                    <c:v>29/6/2016</c:v>
                  </c:pt>
                  <c:pt idx="939">
                    <c:v>29/6/2016</c:v>
                  </c:pt>
                  <c:pt idx="940">
                    <c:v>29/6/2016</c:v>
                  </c:pt>
                  <c:pt idx="941">
                    <c:v>29/6/2016</c:v>
                  </c:pt>
                  <c:pt idx="942">
                    <c:v>29/6/2016</c:v>
                  </c:pt>
                  <c:pt idx="943">
                    <c:v>29/6/2016</c:v>
                  </c:pt>
                  <c:pt idx="944">
                    <c:v>29/6/2016</c:v>
                  </c:pt>
                  <c:pt idx="945">
                    <c:v>29/6/2016</c:v>
                  </c:pt>
                  <c:pt idx="946">
                    <c:v>29/6/2016</c:v>
                  </c:pt>
                  <c:pt idx="947">
                    <c:v>29/6/2016</c:v>
                  </c:pt>
                  <c:pt idx="948">
                    <c:v>29/6/2016</c:v>
                  </c:pt>
                  <c:pt idx="949">
                    <c:v>29/6/2016</c:v>
                  </c:pt>
                  <c:pt idx="950">
                    <c:v>29/6/2016</c:v>
                  </c:pt>
                  <c:pt idx="951">
                    <c:v>29/6/2016</c:v>
                  </c:pt>
                  <c:pt idx="952">
                    <c:v>29/6/2016</c:v>
                  </c:pt>
                  <c:pt idx="953">
                    <c:v>29/6/2016</c:v>
                  </c:pt>
                  <c:pt idx="954">
                    <c:v>29/6/2016</c:v>
                  </c:pt>
                  <c:pt idx="955">
                    <c:v>29/6/2016</c:v>
                  </c:pt>
                  <c:pt idx="956">
                    <c:v>29/6/2016</c:v>
                  </c:pt>
                  <c:pt idx="957">
                    <c:v>29/6/2016</c:v>
                  </c:pt>
                  <c:pt idx="958">
                    <c:v>29/6/2016</c:v>
                  </c:pt>
                  <c:pt idx="959">
                    <c:v>29/6/2016</c:v>
                  </c:pt>
                  <c:pt idx="960">
                    <c:v>29/6/2016</c:v>
                  </c:pt>
                  <c:pt idx="961">
                    <c:v>29/6/2016</c:v>
                  </c:pt>
                  <c:pt idx="962">
                    <c:v>29/6/2016</c:v>
                  </c:pt>
                  <c:pt idx="963">
                    <c:v>29/6/2016</c:v>
                  </c:pt>
                  <c:pt idx="964">
                    <c:v>29/6/2016</c:v>
                  </c:pt>
                  <c:pt idx="965">
                    <c:v>29/6/2016</c:v>
                  </c:pt>
                  <c:pt idx="966">
                    <c:v>29/6/2016</c:v>
                  </c:pt>
                  <c:pt idx="967">
                    <c:v>29/6/2016</c:v>
                  </c:pt>
                  <c:pt idx="968">
                    <c:v>29/6/2016</c:v>
                  </c:pt>
                  <c:pt idx="969">
                    <c:v>29/6/2016</c:v>
                  </c:pt>
                  <c:pt idx="970">
                    <c:v>29/6/2016</c:v>
                  </c:pt>
                  <c:pt idx="971">
                    <c:v>29/6/2016</c:v>
                  </c:pt>
                  <c:pt idx="972">
                    <c:v>29/6/2016</c:v>
                  </c:pt>
                  <c:pt idx="973">
                    <c:v>29/6/2016</c:v>
                  </c:pt>
                  <c:pt idx="974">
                    <c:v>29/6/2016</c:v>
                  </c:pt>
                  <c:pt idx="975">
                    <c:v>29/6/2016</c:v>
                  </c:pt>
                  <c:pt idx="976">
                    <c:v>29/6/2016</c:v>
                  </c:pt>
                  <c:pt idx="977">
                    <c:v>29/6/2016</c:v>
                  </c:pt>
                  <c:pt idx="978">
                    <c:v>29/6/2016</c:v>
                  </c:pt>
                  <c:pt idx="979">
                    <c:v>29/6/2016</c:v>
                  </c:pt>
                  <c:pt idx="980">
                    <c:v>29/6/2016</c:v>
                  </c:pt>
                  <c:pt idx="981">
                    <c:v>29/6/2016</c:v>
                  </c:pt>
                  <c:pt idx="982">
                    <c:v>29/6/2016</c:v>
                  </c:pt>
                  <c:pt idx="983">
                    <c:v>29/6/2016</c:v>
                  </c:pt>
                  <c:pt idx="984">
                    <c:v>29/6/2016</c:v>
                  </c:pt>
                  <c:pt idx="985">
                    <c:v>29/6/2016</c:v>
                  </c:pt>
                  <c:pt idx="986">
                    <c:v>29/6/2016</c:v>
                  </c:pt>
                  <c:pt idx="987">
                    <c:v>29/6/2016</c:v>
                  </c:pt>
                  <c:pt idx="988">
                    <c:v>29/6/2016</c:v>
                  </c:pt>
                  <c:pt idx="989">
                    <c:v>29/6/2016</c:v>
                  </c:pt>
                  <c:pt idx="990">
                    <c:v>29/6/2016</c:v>
                  </c:pt>
                  <c:pt idx="991">
                    <c:v>29/6/2016</c:v>
                  </c:pt>
                  <c:pt idx="992">
                    <c:v>29/6/2016</c:v>
                  </c:pt>
                  <c:pt idx="993">
                    <c:v>29/6/2016</c:v>
                  </c:pt>
                  <c:pt idx="994">
                    <c:v>29/6/2016</c:v>
                  </c:pt>
                  <c:pt idx="995">
                    <c:v>29/6/2016</c:v>
                  </c:pt>
                  <c:pt idx="996">
                    <c:v>29/6/2016</c:v>
                  </c:pt>
                  <c:pt idx="997">
                    <c:v>29/6/2016</c:v>
                  </c:pt>
                  <c:pt idx="998">
                    <c:v>29/6/2016</c:v>
                  </c:pt>
                  <c:pt idx="999">
                    <c:v>29/6/2016</c:v>
                  </c:pt>
                  <c:pt idx="1000">
                    <c:v>29/6/2016</c:v>
                  </c:pt>
                  <c:pt idx="1001">
                    <c:v>29/6/2016</c:v>
                  </c:pt>
                  <c:pt idx="1002">
                    <c:v>29/6/2016</c:v>
                  </c:pt>
                  <c:pt idx="1003">
                    <c:v>29/6/2016</c:v>
                  </c:pt>
                  <c:pt idx="1004">
                    <c:v>29/6/2016</c:v>
                  </c:pt>
                  <c:pt idx="1005">
                    <c:v>29/6/2016</c:v>
                  </c:pt>
                  <c:pt idx="1006">
                    <c:v>29/6/2016</c:v>
                  </c:pt>
                  <c:pt idx="1007">
                    <c:v>29/6/2016</c:v>
                  </c:pt>
                  <c:pt idx="1008">
                    <c:v>29/6/2016</c:v>
                  </c:pt>
                  <c:pt idx="1009">
                    <c:v>29/6/2016</c:v>
                  </c:pt>
                  <c:pt idx="1010">
                    <c:v>29/6/2016</c:v>
                  </c:pt>
                  <c:pt idx="1011">
                    <c:v>29/6/2016</c:v>
                  </c:pt>
                  <c:pt idx="1012">
                    <c:v>29/6/2016</c:v>
                  </c:pt>
                  <c:pt idx="1013">
                    <c:v>29/6/2016</c:v>
                  </c:pt>
                  <c:pt idx="1014">
                    <c:v>29/6/2016</c:v>
                  </c:pt>
                  <c:pt idx="1015">
                    <c:v>29/6/2016</c:v>
                  </c:pt>
                  <c:pt idx="1016">
                    <c:v>29/6/2016</c:v>
                  </c:pt>
                  <c:pt idx="1017">
                    <c:v>29/6/2016</c:v>
                  </c:pt>
                  <c:pt idx="1018">
                    <c:v>29/6/2016</c:v>
                  </c:pt>
                  <c:pt idx="1019">
                    <c:v>29/6/2016</c:v>
                  </c:pt>
                  <c:pt idx="1020">
                    <c:v>29/6/2016</c:v>
                  </c:pt>
                  <c:pt idx="1021">
                    <c:v>29/6/2016</c:v>
                  </c:pt>
                  <c:pt idx="1022">
                    <c:v>29/6/2016</c:v>
                  </c:pt>
                  <c:pt idx="1023">
                    <c:v>29/6/2016</c:v>
                  </c:pt>
                  <c:pt idx="1024">
                    <c:v>29/6/2016</c:v>
                  </c:pt>
                  <c:pt idx="1025">
                    <c:v>29/6/2016</c:v>
                  </c:pt>
                  <c:pt idx="1026">
                    <c:v>29/6/2016</c:v>
                  </c:pt>
                  <c:pt idx="1027">
                    <c:v>29/6/2016</c:v>
                  </c:pt>
                  <c:pt idx="1028">
                    <c:v>29/6/2016</c:v>
                  </c:pt>
                  <c:pt idx="1029">
                    <c:v>29/6/2016</c:v>
                  </c:pt>
                  <c:pt idx="1030">
                    <c:v>29/6/2016</c:v>
                  </c:pt>
                  <c:pt idx="1031">
                    <c:v>29/6/2016</c:v>
                  </c:pt>
                  <c:pt idx="1032">
                    <c:v>29/6/2016</c:v>
                  </c:pt>
                  <c:pt idx="1033">
                    <c:v>29/6/2016</c:v>
                  </c:pt>
                  <c:pt idx="1034">
                    <c:v>29/6/2016</c:v>
                  </c:pt>
                  <c:pt idx="1035">
                    <c:v>29/6/2016</c:v>
                  </c:pt>
                  <c:pt idx="1036">
                    <c:v>29/6/2016</c:v>
                  </c:pt>
                  <c:pt idx="1037">
                    <c:v>29/6/2016</c:v>
                  </c:pt>
                  <c:pt idx="1038">
                    <c:v>29/6/2016</c:v>
                  </c:pt>
                  <c:pt idx="1039">
                    <c:v>29/6/2016</c:v>
                  </c:pt>
                  <c:pt idx="1040">
                    <c:v>29/6/2016</c:v>
                  </c:pt>
                  <c:pt idx="1041">
                    <c:v>29/6/2016</c:v>
                  </c:pt>
                  <c:pt idx="1042">
                    <c:v>29/6/2016</c:v>
                  </c:pt>
                  <c:pt idx="1043">
                    <c:v>29/6/2016</c:v>
                  </c:pt>
                  <c:pt idx="1044">
                    <c:v>29/6/2016</c:v>
                  </c:pt>
                  <c:pt idx="1045">
                    <c:v>29/6/2016</c:v>
                  </c:pt>
                  <c:pt idx="1046">
                    <c:v>29/6/2016</c:v>
                  </c:pt>
                  <c:pt idx="1047">
                    <c:v>29/6/2016</c:v>
                  </c:pt>
                  <c:pt idx="1048">
                    <c:v>29/6/2016</c:v>
                  </c:pt>
                  <c:pt idx="1049">
                    <c:v>29/6/2016</c:v>
                  </c:pt>
                  <c:pt idx="1050">
                    <c:v>29/6/2016</c:v>
                  </c:pt>
                  <c:pt idx="1051">
                    <c:v>29/6/2016</c:v>
                  </c:pt>
                  <c:pt idx="1052">
                    <c:v>29/6/2016</c:v>
                  </c:pt>
                  <c:pt idx="1053">
                    <c:v>29/6/2016</c:v>
                  </c:pt>
                  <c:pt idx="1054">
                    <c:v>29/6/2016</c:v>
                  </c:pt>
                  <c:pt idx="1055">
                    <c:v>29/6/2016</c:v>
                  </c:pt>
                  <c:pt idx="1056">
                    <c:v>29/6/2016</c:v>
                  </c:pt>
                  <c:pt idx="1057">
                    <c:v>29/6/2016</c:v>
                  </c:pt>
                  <c:pt idx="1058">
                    <c:v>29/6/2016</c:v>
                  </c:pt>
                  <c:pt idx="1059">
                    <c:v>29/6/2016</c:v>
                  </c:pt>
                  <c:pt idx="1060">
                    <c:v>29/6/2016</c:v>
                  </c:pt>
                  <c:pt idx="1061">
                    <c:v>29/6/2016</c:v>
                  </c:pt>
                  <c:pt idx="1062">
                    <c:v>29/6/2016</c:v>
                  </c:pt>
                  <c:pt idx="1063">
                    <c:v>29/6/2016</c:v>
                  </c:pt>
                  <c:pt idx="1064">
                    <c:v>29/6/2016</c:v>
                  </c:pt>
                  <c:pt idx="1065">
                    <c:v>29/6/2016</c:v>
                  </c:pt>
                  <c:pt idx="1066">
                    <c:v>29/6/2016</c:v>
                  </c:pt>
                  <c:pt idx="1067">
                    <c:v>29/6/2016</c:v>
                  </c:pt>
                  <c:pt idx="1068">
                    <c:v>29/6/2016</c:v>
                  </c:pt>
                  <c:pt idx="1069">
                    <c:v>29/6/2016</c:v>
                  </c:pt>
                  <c:pt idx="1070">
                    <c:v>29/6/2016</c:v>
                  </c:pt>
                  <c:pt idx="1071">
                    <c:v>29/6/2016</c:v>
                  </c:pt>
                  <c:pt idx="1072">
                    <c:v>29/6/2016</c:v>
                  </c:pt>
                  <c:pt idx="1073">
                    <c:v>29/6/2016</c:v>
                  </c:pt>
                  <c:pt idx="1074">
                    <c:v>29/6/2016</c:v>
                  </c:pt>
                  <c:pt idx="1075">
                    <c:v>29/6/2016</c:v>
                  </c:pt>
                  <c:pt idx="1076">
                    <c:v>29/6/2016</c:v>
                  </c:pt>
                  <c:pt idx="1077">
                    <c:v>29/6/2016</c:v>
                  </c:pt>
                  <c:pt idx="1078">
                    <c:v>29/6/2016</c:v>
                  </c:pt>
                  <c:pt idx="1079">
                    <c:v>29/6/2016</c:v>
                  </c:pt>
                  <c:pt idx="1080">
                    <c:v>29/6/2016</c:v>
                  </c:pt>
                  <c:pt idx="1081">
                    <c:v>29/6/2016</c:v>
                  </c:pt>
                  <c:pt idx="1082">
                    <c:v>29/6/2016</c:v>
                  </c:pt>
                  <c:pt idx="1083">
                    <c:v>29/6/2016</c:v>
                  </c:pt>
                  <c:pt idx="1084">
                    <c:v>29/6/2016</c:v>
                  </c:pt>
                  <c:pt idx="1085">
                    <c:v>29/6/2016</c:v>
                  </c:pt>
                  <c:pt idx="1086">
                    <c:v>29/6/2016</c:v>
                  </c:pt>
                  <c:pt idx="1087">
                    <c:v>29/6/2016</c:v>
                  </c:pt>
                  <c:pt idx="1088">
                    <c:v>29/6/2016</c:v>
                  </c:pt>
                  <c:pt idx="1089">
                    <c:v>29/6/2016</c:v>
                  </c:pt>
                  <c:pt idx="1090">
                    <c:v>29/6/2016</c:v>
                  </c:pt>
                  <c:pt idx="1091">
                    <c:v>29/6/2016</c:v>
                  </c:pt>
                  <c:pt idx="1092">
                    <c:v>29/6/2016</c:v>
                  </c:pt>
                  <c:pt idx="1093">
                    <c:v>29/6/2016</c:v>
                  </c:pt>
                  <c:pt idx="1094">
                    <c:v>29/6/2016</c:v>
                  </c:pt>
                  <c:pt idx="1095">
                    <c:v>29/6/2016</c:v>
                  </c:pt>
                  <c:pt idx="1096">
                    <c:v>29/6/2016</c:v>
                  </c:pt>
                  <c:pt idx="1097">
                    <c:v>29/6/2016</c:v>
                  </c:pt>
                  <c:pt idx="1098">
                    <c:v>29/6/2016</c:v>
                  </c:pt>
                  <c:pt idx="1099">
                    <c:v>29/6/2016</c:v>
                  </c:pt>
                  <c:pt idx="1100">
                    <c:v>29/6/2016</c:v>
                  </c:pt>
                  <c:pt idx="1101">
                    <c:v>29/6/2016</c:v>
                  </c:pt>
                  <c:pt idx="1102">
                    <c:v>29/6/2016</c:v>
                  </c:pt>
                  <c:pt idx="1103">
                    <c:v>29/6/2016</c:v>
                  </c:pt>
                  <c:pt idx="1104">
                    <c:v>29/6/2016</c:v>
                  </c:pt>
                  <c:pt idx="1105">
                    <c:v>29/6/2016</c:v>
                  </c:pt>
                  <c:pt idx="1106">
                    <c:v>29/6/2016</c:v>
                  </c:pt>
                  <c:pt idx="1107">
                    <c:v>29/6/2016</c:v>
                  </c:pt>
                  <c:pt idx="1108">
                    <c:v>29/6/2016</c:v>
                  </c:pt>
                  <c:pt idx="1109">
                    <c:v>29/6/2016</c:v>
                  </c:pt>
                  <c:pt idx="1110">
                    <c:v>29/6/2016</c:v>
                  </c:pt>
                  <c:pt idx="1111">
                    <c:v>29/6/2016</c:v>
                  </c:pt>
                  <c:pt idx="1112">
                    <c:v>29/6/2016</c:v>
                  </c:pt>
                  <c:pt idx="1113">
                    <c:v>29/6/2016</c:v>
                  </c:pt>
                  <c:pt idx="1114">
                    <c:v>29/6/2016</c:v>
                  </c:pt>
                  <c:pt idx="1115">
                    <c:v>29/6/2016</c:v>
                  </c:pt>
                  <c:pt idx="1116">
                    <c:v>29/6/2016</c:v>
                  </c:pt>
                  <c:pt idx="1117">
                    <c:v>29/6/2016</c:v>
                  </c:pt>
                  <c:pt idx="1118">
                    <c:v>29/6/2016</c:v>
                  </c:pt>
                  <c:pt idx="1119">
                    <c:v>29/6/2016</c:v>
                  </c:pt>
                  <c:pt idx="1120">
                    <c:v>29/6/2016</c:v>
                  </c:pt>
                  <c:pt idx="1121">
                    <c:v>29/6/2016</c:v>
                  </c:pt>
                  <c:pt idx="1122">
                    <c:v>29/6/2016</c:v>
                  </c:pt>
                  <c:pt idx="1123">
                    <c:v>29/6/2016</c:v>
                  </c:pt>
                  <c:pt idx="1124">
                    <c:v>29/6/2016</c:v>
                  </c:pt>
                  <c:pt idx="1125">
                    <c:v>29/6/2016</c:v>
                  </c:pt>
                  <c:pt idx="1126">
                    <c:v>29/6/2016</c:v>
                  </c:pt>
                  <c:pt idx="1127">
                    <c:v>29/6/2016</c:v>
                  </c:pt>
                  <c:pt idx="1128">
                    <c:v>29/6/2016</c:v>
                  </c:pt>
                  <c:pt idx="1129">
                    <c:v>29/6/2016</c:v>
                  </c:pt>
                  <c:pt idx="1130">
                    <c:v>29/6/2016</c:v>
                  </c:pt>
                  <c:pt idx="1131">
                    <c:v>29/6/2016</c:v>
                  </c:pt>
                  <c:pt idx="1132">
                    <c:v>29/6/2016</c:v>
                  </c:pt>
                  <c:pt idx="1133">
                    <c:v>29/6/2016</c:v>
                  </c:pt>
                  <c:pt idx="1134">
                    <c:v>29/6/2016</c:v>
                  </c:pt>
                  <c:pt idx="1135">
                    <c:v>29/6/2016</c:v>
                  </c:pt>
                  <c:pt idx="1136">
                    <c:v>29/6/2016</c:v>
                  </c:pt>
                  <c:pt idx="1137">
                    <c:v>29/6/2016</c:v>
                  </c:pt>
                  <c:pt idx="1138">
                    <c:v>29/6/2016</c:v>
                  </c:pt>
                  <c:pt idx="1139">
                    <c:v>29/6/2016</c:v>
                  </c:pt>
                  <c:pt idx="1140">
                    <c:v>29/6/2016</c:v>
                  </c:pt>
                  <c:pt idx="1141">
                    <c:v>29/6/2016</c:v>
                  </c:pt>
                  <c:pt idx="1142">
                    <c:v>29/6/2016</c:v>
                  </c:pt>
                  <c:pt idx="1143">
                    <c:v>29/6/2016</c:v>
                  </c:pt>
                  <c:pt idx="1144">
                    <c:v>29/6/2016</c:v>
                  </c:pt>
                  <c:pt idx="1145">
                    <c:v>29/6/2016</c:v>
                  </c:pt>
                  <c:pt idx="1146">
                    <c:v>29/6/2016</c:v>
                  </c:pt>
                  <c:pt idx="1147">
                    <c:v>29/6/2016</c:v>
                  </c:pt>
                  <c:pt idx="1148">
                    <c:v>29/6/2016</c:v>
                  </c:pt>
                  <c:pt idx="1149">
                    <c:v>29/6/2016</c:v>
                  </c:pt>
                  <c:pt idx="1150">
                    <c:v>29/6/2016</c:v>
                  </c:pt>
                  <c:pt idx="1151">
                    <c:v>29/6/2016</c:v>
                  </c:pt>
                  <c:pt idx="1152">
                    <c:v>29/6/2016</c:v>
                  </c:pt>
                  <c:pt idx="1153">
                    <c:v>29/6/2016</c:v>
                  </c:pt>
                  <c:pt idx="1154">
                    <c:v>29/6/2016</c:v>
                  </c:pt>
                  <c:pt idx="1155">
                    <c:v>29/6/2016</c:v>
                  </c:pt>
                  <c:pt idx="1156">
                    <c:v>29/6/2016</c:v>
                  </c:pt>
                  <c:pt idx="1157">
                    <c:v>29/6/2016</c:v>
                  </c:pt>
                  <c:pt idx="1158">
                    <c:v>29/6/2016</c:v>
                  </c:pt>
                  <c:pt idx="1159">
                    <c:v>29/6/2016</c:v>
                  </c:pt>
                  <c:pt idx="1160">
                    <c:v>29/6/2016</c:v>
                  </c:pt>
                  <c:pt idx="1161">
                    <c:v>29/6/2016</c:v>
                  </c:pt>
                  <c:pt idx="1162">
                    <c:v>29/6/2016</c:v>
                  </c:pt>
                  <c:pt idx="1163">
                    <c:v>29/6/2016</c:v>
                  </c:pt>
                  <c:pt idx="1164">
                    <c:v>29/6/2016</c:v>
                  </c:pt>
                  <c:pt idx="1165">
                    <c:v>29/6/2016</c:v>
                  </c:pt>
                  <c:pt idx="1166">
                    <c:v>29/6/2016</c:v>
                  </c:pt>
                  <c:pt idx="1167">
                    <c:v>29/6/2016</c:v>
                  </c:pt>
                  <c:pt idx="1168">
                    <c:v>29/6/2016</c:v>
                  </c:pt>
                  <c:pt idx="1169">
                    <c:v>29/6/2016</c:v>
                  </c:pt>
                  <c:pt idx="1170">
                    <c:v>29/6/2016</c:v>
                  </c:pt>
                  <c:pt idx="1171">
                    <c:v>29/6/2016</c:v>
                  </c:pt>
                  <c:pt idx="1172">
                    <c:v>29/6/2016</c:v>
                  </c:pt>
                  <c:pt idx="1173">
                    <c:v>29/6/2016</c:v>
                  </c:pt>
                  <c:pt idx="1174">
                    <c:v>29/6/2016</c:v>
                  </c:pt>
                  <c:pt idx="1175">
                    <c:v>29/6/2016</c:v>
                  </c:pt>
                  <c:pt idx="1176">
                    <c:v>29/6/2016</c:v>
                  </c:pt>
                  <c:pt idx="1177">
                    <c:v>29/6/2016</c:v>
                  </c:pt>
                  <c:pt idx="1178">
                    <c:v>29/6/2016</c:v>
                  </c:pt>
                  <c:pt idx="1179">
                    <c:v>29/6/2016</c:v>
                  </c:pt>
                  <c:pt idx="1180">
                    <c:v>29/6/2016</c:v>
                  </c:pt>
                  <c:pt idx="1181">
                    <c:v>29/6/2016</c:v>
                  </c:pt>
                  <c:pt idx="1182">
                    <c:v>29/6/2016</c:v>
                  </c:pt>
                  <c:pt idx="1183">
                    <c:v>29/6/2016</c:v>
                  </c:pt>
                  <c:pt idx="1184">
                    <c:v>29/6/2016</c:v>
                  </c:pt>
                  <c:pt idx="1185">
                    <c:v>29/6/2016</c:v>
                  </c:pt>
                  <c:pt idx="1186">
                    <c:v>29/6/2016</c:v>
                  </c:pt>
                  <c:pt idx="1187">
                    <c:v>29/6/2016</c:v>
                  </c:pt>
                  <c:pt idx="1188">
                    <c:v>29/6/2016</c:v>
                  </c:pt>
                  <c:pt idx="1189">
                    <c:v>29/6/2016</c:v>
                  </c:pt>
                  <c:pt idx="1190">
                    <c:v>29/6/2016</c:v>
                  </c:pt>
                  <c:pt idx="1191">
                    <c:v>29/6/2016</c:v>
                  </c:pt>
                  <c:pt idx="1192">
                    <c:v>29/6/2016</c:v>
                  </c:pt>
                  <c:pt idx="1193">
                    <c:v>29/6/2016</c:v>
                  </c:pt>
                  <c:pt idx="1194">
                    <c:v>29/6/2016</c:v>
                  </c:pt>
                  <c:pt idx="1195">
                    <c:v>29/6/2016</c:v>
                  </c:pt>
                  <c:pt idx="1196">
                    <c:v>29/6/2016</c:v>
                  </c:pt>
                  <c:pt idx="1197">
                    <c:v>29/6/2016</c:v>
                  </c:pt>
                  <c:pt idx="1198">
                    <c:v>29/6/2016</c:v>
                  </c:pt>
                  <c:pt idx="1199">
                    <c:v>29/6/2016</c:v>
                  </c:pt>
                  <c:pt idx="1200">
                    <c:v>29/6/2016</c:v>
                  </c:pt>
                  <c:pt idx="1201">
                    <c:v>29/6/2016</c:v>
                  </c:pt>
                  <c:pt idx="1202">
                    <c:v>29/6/2016</c:v>
                  </c:pt>
                  <c:pt idx="1203">
                    <c:v>29/6/2016</c:v>
                  </c:pt>
                  <c:pt idx="1204">
                    <c:v>29/6/2016</c:v>
                  </c:pt>
                  <c:pt idx="1205">
                    <c:v>29/6/2016</c:v>
                  </c:pt>
                  <c:pt idx="1206">
                    <c:v>29/6/2016</c:v>
                  </c:pt>
                  <c:pt idx="1207">
                    <c:v>29/6/2016</c:v>
                  </c:pt>
                  <c:pt idx="1208">
                    <c:v>29/6/2016</c:v>
                  </c:pt>
                  <c:pt idx="1209">
                    <c:v>29/6/2016</c:v>
                  </c:pt>
                  <c:pt idx="1210">
                    <c:v>29/6/2016</c:v>
                  </c:pt>
                  <c:pt idx="1211">
                    <c:v>29/6/2016</c:v>
                  </c:pt>
                  <c:pt idx="1212">
                    <c:v>29/6/2016</c:v>
                  </c:pt>
                  <c:pt idx="1213">
                    <c:v>29/6/2016</c:v>
                  </c:pt>
                  <c:pt idx="1214">
                    <c:v>29/6/2016</c:v>
                  </c:pt>
                  <c:pt idx="1215">
                    <c:v>29/6/2016</c:v>
                  </c:pt>
                  <c:pt idx="1216">
                    <c:v>29/6/2016</c:v>
                  </c:pt>
                  <c:pt idx="1217">
                    <c:v>29/6/2016</c:v>
                  </c:pt>
                  <c:pt idx="1218">
                    <c:v>29/6/2016</c:v>
                  </c:pt>
                  <c:pt idx="1219">
                    <c:v>29/6/2016</c:v>
                  </c:pt>
                  <c:pt idx="1220">
                    <c:v>29/6/2016</c:v>
                  </c:pt>
                  <c:pt idx="1221">
                    <c:v>29/6/2016</c:v>
                  </c:pt>
                  <c:pt idx="1222">
                    <c:v>29/6/2016</c:v>
                  </c:pt>
                  <c:pt idx="1223">
                    <c:v>29/6/2016</c:v>
                  </c:pt>
                  <c:pt idx="1224">
                    <c:v>29/6/2016</c:v>
                  </c:pt>
                  <c:pt idx="1225">
                    <c:v>29/6/2016</c:v>
                  </c:pt>
                  <c:pt idx="1226">
                    <c:v>29/6/2016</c:v>
                  </c:pt>
                  <c:pt idx="1227">
                    <c:v>29/6/2016</c:v>
                  </c:pt>
                  <c:pt idx="1228">
                    <c:v>29/6/2016</c:v>
                  </c:pt>
                  <c:pt idx="1229">
                    <c:v>29/6/2016</c:v>
                  </c:pt>
                  <c:pt idx="1230">
                    <c:v>29/6/2016</c:v>
                  </c:pt>
                  <c:pt idx="1231">
                    <c:v>29/6/2016</c:v>
                  </c:pt>
                  <c:pt idx="1232">
                    <c:v>29/6/2016</c:v>
                  </c:pt>
                  <c:pt idx="1233">
                    <c:v>29/6/2016</c:v>
                  </c:pt>
                  <c:pt idx="1234">
                    <c:v>29/6/2016</c:v>
                  </c:pt>
                  <c:pt idx="1235">
                    <c:v>29/6/2016</c:v>
                  </c:pt>
                  <c:pt idx="1236">
                    <c:v>29/6/2016</c:v>
                  </c:pt>
                  <c:pt idx="1237">
                    <c:v>29/6/2016</c:v>
                  </c:pt>
                  <c:pt idx="1238">
                    <c:v>29/6/2016</c:v>
                  </c:pt>
                  <c:pt idx="1239">
                    <c:v>29/6/2016</c:v>
                  </c:pt>
                  <c:pt idx="1240">
                    <c:v>29/6/2016</c:v>
                  </c:pt>
                  <c:pt idx="1241">
                    <c:v>29/6/2016</c:v>
                  </c:pt>
                  <c:pt idx="1242">
                    <c:v>29/6/2016</c:v>
                  </c:pt>
                  <c:pt idx="1243">
                    <c:v>29/6/2016</c:v>
                  </c:pt>
                  <c:pt idx="1244">
                    <c:v>29/6/2016</c:v>
                  </c:pt>
                  <c:pt idx="1245">
                    <c:v>29/6/2016</c:v>
                  </c:pt>
                  <c:pt idx="1246">
                    <c:v>29/6/2016</c:v>
                  </c:pt>
                  <c:pt idx="1247">
                    <c:v>29/6/2016</c:v>
                  </c:pt>
                  <c:pt idx="1248">
                    <c:v>29/6/2016</c:v>
                  </c:pt>
                  <c:pt idx="1249">
                    <c:v>29/6/2016</c:v>
                  </c:pt>
                  <c:pt idx="1250">
                    <c:v>29/6/2016</c:v>
                  </c:pt>
                  <c:pt idx="1251">
                    <c:v>29/6/2016</c:v>
                  </c:pt>
                  <c:pt idx="1252">
                    <c:v>29/6/2016</c:v>
                  </c:pt>
                  <c:pt idx="1253">
                    <c:v>29/6/2016</c:v>
                  </c:pt>
                  <c:pt idx="1254">
                    <c:v>29/6/2016</c:v>
                  </c:pt>
                  <c:pt idx="1255">
                    <c:v>29/6/2016</c:v>
                  </c:pt>
                  <c:pt idx="1256">
                    <c:v>29/6/2016</c:v>
                  </c:pt>
                  <c:pt idx="1257">
                    <c:v>29/6/2016</c:v>
                  </c:pt>
                  <c:pt idx="1258">
                    <c:v>29/6/2016</c:v>
                  </c:pt>
                  <c:pt idx="1259">
                    <c:v>29/6/2016</c:v>
                  </c:pt>
                  <c:pt idx="1260">
                    <c:v>29/6/2016</c:v>
                  </c:pt>
                  <c:pt idx="1261">
                    <c:v>29/6/2016</c:v>
                  </c:pt>
                  <c:pt idx="1262">
                    <c:v>29/6/2016</c:v>
                  </c:pt>
                  <c:pt idx="1263">
                    <c:v>29/6/2016</c:v>
                  </c:pt>
                  <c:pt idx="1264">
                    <c:v>29/6/2016</c:v>
                  </c:pt>
                  <c:pt idx="1265">
                    <c:v>29/6/2016</c:v>
                  </c:pt>
                  <c:pt idx="1266">
                    <c:v>29/6/2016</c:v>
                  </c:pt>
                  <c:pt idx="1267">
                    <c:v>29/6/2016</c:v>
                  </c:pt>
                  <c:pt idx="1268">
                    <c:v>29/6/2016</c:v>
                  </c:pt>
                  <c:pt idx="1269">
                    <c:v>29/6/2016</c:v>
                  </c:pt>
                  <c:pt idx="1270">
                    <c:v>29/6/2016</c:v>
                  </c:pt>
                  <c:pt idx="1271">
                    <c:v>29/6/2016</c:v>
                  </c:pt>
                  <c:pt idx="1272">
                    <c:v>29/6/2016</c:v>
                  </c:pt>
                  <c:pt idx="1273">
                    <c:v>29/6/2016</c:v>
                  </c:pt>
                  <c:pt idx="1274">
                    <c:v>29/6/2016</c:v>
                  </c:pt>
                  <c:pt idx="1275">
                    <c:v>29/6/2016</c:v>
                  </c:pt>
                  <c:pt idx="1276">
                    <c:v>29/6/2016</c:v>
                  </c:pt>
                  <c:pt idx="1277">
                    <c:v>29/6/2016</c:v>
                  </c:pt>
                  <c:pt idx="1278">
                    <c:v>29/6/2016</c:v>
                  </c:pt>
                  <c:pt idx="1279">
                    <c:v>29/6/2016</c:v>
                  </c:pt>
                  <c:pt idx="1280">
                    <c:v>29/6/2016</c:v>
                  </c:pt>
                  <c:pt idx="1281">
                    <c:v>29/6/2016</c:v>
                  </c:pt>
                  <c:pt idx="1282">
                    <c:v>29/6/2016</c:v>
                  </c:pt>
                  <c:pt idx="1283">
                    <c:v>29/6/2016</c:v>
                  </c:pt>
                  <c:pt idx="1284">
                    <c:v>29/6/2016</c:v>
                  </c:pt>
                  <c:pt idx="1285">
                    <c:v>29/6/2016</c:v>
                  </c:pt>
                  <c:pt idx="1286">
                    <c:v>29/6/2016</c:v>
                  </c:pt>
                  <c:pt idx="1287">
                    <c:v>29/6/2016</c:v>
                  </c:pt>
                  <c:pt idx="1288">
                    <c:v>29/6/2016</c:v>
                  </c:pt>
                  <c:pt idx="1289">
                    <c:v>29/6/2016</c:v>
                  </c:pt>
                  <c:pt idx="1290">
                    <c:v>29/6/2016</c:v>
                  </c:pt>
                  <c:pt idx="1291">
                    <c:v>29/6/2016</c:v>
                  </c:pt>
                  <c:pt idx="1292">
                    <c:v>29/6/2016</c:v>
                  </c:pt>
                  <c:pt idx="1293">
                    <c:v>29/6/2016</c:v>
                  </c:pt>
                  <c:pt idx="1294">
                    <c:v>29/6/2016</c:v>
                  </c:pt>
                  <c:pt idx="1295">
                    <c:v>29/6/2016</c:v>
                  </c:pt>
                  <c:pt idx="1296">
                    <c:v>29/6/2016</c:v>
                  </c:pt>
                  <c:pt idx="1297">
                    <c:v>29/6/2016</c:v>
                  </c:pt>
                  <c:pt idx="1298">
                    <c:v>29/6/2016</c:v>
                  </c:pt>
                  <c:pt idx="1299">
                    <c:v>29/6/2016</c:v>
                  </c:pt>
                  <c:pt idx="1300">
                    <c:v>29/6/2016</c:v>
                  </c:pt>
                  <c:pt idx="1301">
                    <c:v>29/6/2016</c:v>
                  </c:pt>
                  <c:pt idx="1302">
                    <c:v>29/6/2016</c:v>
                  </c:pt>
                  <c:pt idx="1303">
                    <c:v>29/6/2016</c:v>
                  </c:pt>
                  <c:pt idx="1304">
                    <c:v>29/6/2016</c:v>
                  </c:pt>
                  <c:pt idx="1305">
                    <c:v>29/6/2016</c:v>
                  </c:pt>
                  <c:pt idx="1306">
                    <c:v>29/6/2016</c:v>
                  </c:pt>
                  <c:pt idx="1307">
                    <c:v>29/6/2016</c:v>
                  </c:pt>
                  <c:pt idx="1308">
                    <c:v>29/6/2016</c:v>
                  </c:pt>
                  <c:pt idx="1309">
                    <c:v>29/6/2016</c:v>
                  </c:pt>
                  <c:pt idx="1310">
                    <c:v>29/6/2016</c:v>
                  </c:pt>
                  <c:pt idx="1311">
                    <c:v>29/6/2016</c:v>
                  </c:pt>
                  <c:pt idx="1312">
                    <c:v>29/6/2016</c:v>
                  </c:pt>
                  <c:pt idx="1313">
                    <c:v>29/6/2016</c:v>
                  </c:pt>
                  <c:pt idx="1314">
                    <c:v>29/6/2016</c:v>
                  </c:pt>
                  <c:pt idx="1315">
                    <c:v>29/6/2016</c:v>
                  </c:pt>
                  <c:pt idx="1316">
                    <c:v>29/6/2016</c:v>
                  </c:pt>
                  <c:pt idx="1317">
                    <c:v>29/6/2016</c:v>
                  </c:pt>
                  <c:pt idx="1318">
                    <c:v>29/6/2016</c:v>
                  </c:pt>
                  <c:pt idx="1319">
                    <c:v>29/6/2016</c:v>
                  </c:pt>
                  <c:pt idx="1320">
                    <c:v>29/6/2016</c:v>
                  </c:pt>
                  <c:pt idx="1321">
                    <c:v>29/6/2016</c:v>
                  </c:pt>
                  <c:pt idx="1322">
                    <c:v>29/6/2016</c:v>
                  </c:pt>
                  <c:pt idx="1323">
                    <c:v>29/6/2016</c:v>
                  </c:pt>
                  <c:pt idx="1324">
                    <c:v>29/6/2016</c:v>
                  </c:pt>
                  <c:pt idx="1325">
                    <c:v>29/6/2016</c:v>
                  </c:pt>
                  <c:pt idx="1326">
                    <c:v>29/6/2016</c:v>
                  </c:pt>
                  <c:pt idx="1327">
                    <c:v>29/6/2016</c:v>
                  </c:pt>
                  <c:pt idx="1328">
                    <c:v>29/6/2016</c:v>
                  </c:pt>
                  <c:pt idx="1329">
                    <c:v>29/6/2016</c:v>
                  </c:pt>
                  <c:pt idx="1330">
                    <c:v>29/6/2016</c:v>
                  </c:pt>
                  <c:pt idx="1331">
                    <c:v>29/6/2016</c:v>
                  </c:pt>
                  <c:pt idx="1332">
                    <c:v>29/6/2016</c:v>
                  </c:pt>
                  <c:pt idx="1333">
                    <c:v>29/6/2016</c:v>
                  </c:pt>
                  <c:pt idx="1334">
                    <c:v>29/6/2016</c:v>
                  </c:pt>
                  <c:pt idx="1335">
                    <c:v>29/6/2016</c:v>
                  </c:pt>
                  <c:pt idx="1336">
                    <c:v>29/6/2016</c:v>
                  </c:pt>
                  <c:pt idx="1337">
                    <c:v>29/6/2016</c:v>
                  </c:pt>
                  <c:pt idx="1338">
                    <c:v>29/6/2016</c:v>
                  </c:pt>
                  <c:pt idx="1339">
                    <c:v>29/6/2016</c:v>
                  </c:pt>
                  <c:pt idx="1340">
                    <c:v>29/6/2016</c:v>
                  </c:pt>
                  <c:pt idx="1341">
                    <c:v>29/6/2016</c:v>
                  </c:pt>
                  <c:pt idx="1342">
                    <c:v>29/6/2016</c:v>
                  </c:pt>
                  <c:pt idx="1343">
                    <c:v>29/6/2016</c:v>
                  </c:pt>
                  <c:pt idx="1344">
                    <c:v>29/6/2016</c:v>
                  </c:pt>
                  <c:pt idx="1345">
                    <c:v>29/6/2016</c:v>
                  </c:pt>
                  <c:pt idx="1346">
                    <c:v>29/6/2016</c:v>
                  </c:pt>
                  <c:pt idx="1347">
                    <c:v>29/6/2016</c:v>
                  </c:pt>
                  <c:pt idx="1348">
                    <c:v>29/6/2016</c:v>
                  </c:pt>
                  <c:pt idx="1349">
                    <c:v>29/6/2016</c:v>
                  </c:pt>
                  <c:pt idx="1350">
                    <c:v>29/6/2016</c:v>
                  </c:pt>
                  <c:pt idx="1351">
                    <c:v>29/6/2016</c:v>
                  </c:pt>
                  <c:pt idx="1352">
                    <c:v>29/6/2016</c:v>
                  </c:pt>
                  <c:pt idx="1353">
                    <c:v>29/6/2016</c:v>
                  </c:pt>
                  <c:pt idx="1354">
                    <c:v>29/6/2016</c:v>
                  </c:pt>
                  <c:pt idx="1355">
                    <c:v>29/6/2016</c:v>
                  </c:pt>
                  <c:pt idx="1356">
                    <c:v>29/6/2016</c:v>
                  </c:pt>
                  <c:pt idx="1357">
                    <c:v>29/6/2016</c:v>
                  </c:pt>
                  <c:pt idx="1358">
                    <c:v>29/6/2016</c:v>
                  </c:pt>
                  <c:pt idx="1359">
                    <c:v>29/6/2016</c:v>
                  </c:pt>
                  <c:pt idx="1360">
                    <c:v>29/6/2016</c:v>
                  </c:pt>
                  <c:pt idx="1361">
                    <c:v>29/6/2016</c:v>
                  </c:pt>
                  <c:pt idx="1362">
                    <c:v>29/6/2016</c:v>
                  </c:pt>
                  <c:pt idx="1363">
                    <c:v>29/6/2016</c:v>
                  </c:pt>
                  <c:pt idx="1364">
                    <c:v>29/6/2016</c:v>
                  </c:pt>
                  <c:pt idx="1365">
                    <c:v>29/6/2016</c:v>
                  </c:pt>
                  <c:pt idx="1366">
                    <c:v>29/6/2016</c:v>
                  </c:pt>
                  <c:pt idx="1367">
                    <c:v>29/6/2016</c:v>
                  </c:pt>
                  <c:pt idx="1368">
                    <c:v>29/6/2016</c:v>
                  </c:pt>
                  <c:pt idx="1369">
                    <c:v>29/6/2016</c:v>
                  </c:pt>
                  <c:pt idx="1370">
                    <c:v>29/6/2016</c:v>
                  </c:pt>
                  <c:pt idx="1371">
                    <c:v>29/6/2016</c:v>
                  </c:pt>
                  <c:pt idx="1372">
                    <c:v>29/6/2016</c:v>
                  </c:pt>
                  <c:pt idx="1373">
                    <c:v>29/6/2016</c:v>
                  </c:pt>
                  <c:pt idx="1374">
                    <c:v>29/6/2016</c:v>
                  </c:pt>
                  <c:pt idx="1375">
                    <c:v>29/6/2016</c:v>
                  </c:pt>
                  <c:pt idx="1376">
                    <c:v>29/6/2016</c:v>
                  </c:pt>
                  <c:pt idx="1377">
                    <c:v>29/6/2016</c:v>
                  </c:pt>
                  <c:pt idx="1378">
                    <c:v>29/6/2016</c:v>
                  </c:pt>
                  <c:pt idx="1379">
                    <c:v>29/6/2016</c:v>
                  </c:pt>
                  <c:pt idx="1380">
                    <c:v>29/6/2016</c:v>
                  </c:pt>
                  <c:pt idx="1381">
                    <c:v>29/6/2016</c:v>
                  </c:pt>
                  <c:pt idx="1382">
                    <c:v>29/6/2016</c:v>
                  </c:pt>
                  <c:pt idx="1383">
                    <c:v>29/6/2016</c:v>
                  </c:pt>
                  <c:pt idx="1384">
                    <c:v>29/6/2016</c:v>
                  </c:pt>
                  <c:pt idx="1385">
                    <c:v>29/6/2016</c:v>
                  </c:pt>
                  <c:pt idx="1386">
                    <c:v>29/6/2016</c:v>
                  </c:pt>
                  <c:pt idx="1387">
                    <c:v>29/6/2016</c:v>
                  </c:pt>
                  <c:pt idx="1388">
                    <c:v>29/6/2016</c:v>
                  </c:pt>
                  <c:pt idx="1389">
                    <c:v>29/6/2016</c:v>
                  </c:pt>
                  <c:pt idx="1390">
                    <c:v>29/6/2016</c:v>
                  </c:pt>
                  <c:pt idx="1391">
                    <c:v>29/6/2016</c:v>
                  </c:pt>
                  <c:pt idx="1392">
                    <c:v>29/6/2016</c:v>
                  </c:pt>
                  <c:pt idx="1393">
                    <c:v>29/6/2016</c:v>
                  </c:pt>
                  <c:pt idx="1394">
                    <c:v>29/6/2016</c:v>
                  </c:pt>
                  <c:pt idx="1395">
                    <c:v>29/6/2016</c:v>
                  </c:pt>
                  <c:pt idx="1396">
                    <c:v>29/6/2016</c:v>
                  </c:pt>
                  <c:pt idx="1397">
                    <c:v>29/6/2016</c:v>
                  </c:pt>
                  <c:pt idx="1398">
                    <c:v>29/6/2016</c:v>
                  </c:pt>
                  <c:pt idx="1399">
                    <c:v>29/6/2016</c:v>
                  </c:pt>
                  <c:pt idx="1400">
                    <c:v>29/6/2016</c:v>
                  </c:pt>
                  <c:pt idx="1401">
                    <c:v>29/6/2016</c:v>
                  </c:pt>
                  <c:pt idx="1402">
                    <c:v>29/6/2016</c:v>
                  </c:pt>
                  <c:pt idx="1403">
                    <c:v>29/6/2016</c:v>
                  </c:pt>
                  <c:pt idx="1404">
                    <c:v>29/6/2016</c:v>
                  </c:pt>
                  <c:pt idx="1405">
                    <c:v>29/6/2016</c:v>
                  </c:pt>
                  <c:pt idx="1406">
                    <c:v>29/6/2016</c:v>
                  </c:pt>
                  <c:pt idx="1407">
                    <c:v>29/6/2016</c:v>
                  </c:pt>
                  <c:pt idx="1408">
                    <c:v>29/6/2016</c:v>
                  </c:pt>
                  <c:pt idx="1409">
                    <c:v>29/6/2016</c:v>
                  </c:pt>
                  <c:pt idx="1410">
                    <c:v>29/6/2016</c:v>
                  </c:pt>
                  <c:pt idx="1411">
                    <c:v>29/6/2016</c:v>
                  </c:pt>
                  <c:pt idx="1412">
                    <c:v>29/6/2016</c:v>
                  </c:pt>
                  <c:pt idx="1413">
                    <c:v>29/6/2016</c:v>
                  </c:pt>
                  <c:pt idx="1414">
                    <c:v>29/6/2016</c:v>
                  </c:pt>
                  <c:pt idx="1415">
                    <c:v>29/6/2016</c:v>
                  </c:pt>
                  <c:pt idx="1416">
                    <c:v>29/6/2016</c:v>
                  </c:pt>
                  <c:pt idx="1417">
                    <c:v>29/6/2016</c:v>
                  </c:pt>
                  <c:pt idx="1418">
                    <c:v>29/6/2016</c:v>
                  </c:pt>
                  <c:pt idx="1419">
                    <c:v>29/6/2016</c:v>
                  </c:pt>
                  <c:pt idx="1420">
                    <c:v>29/6/2016</c:v>
                  </c:pt>
                  <c:pt idx="1421">
                    <c:v>29/6/2016</c:v>
                  </c:pt>
                  <c:pt idx="1422">
                    <c:v>29/6/2016</c:v>
                  </c:pt>
                  <c:pt idx="1423">
                    <c:v>29/6/2016</c:v>
                  </c:pt>
                  <c:pt idx="1424">
                    <c:v>29/6/2016</c:v>
                  </c:pt>
                  <c:pt idx="1425">
                    <c:v>29/6/2016</c:v>
                  </c:pt>
                  <c:pt idx="1426">
                    <c:v>29/6/2016</c:v>
                  </c:pt>
                  <c:pt idx="1427">
                    <c:v>29/6/2016</c:v>
                  </c:pt>
                  <c:pt idx="1428">
                    <c:v>29/6/2016</c:v>
                  </c:pt>
                  <c:pt idx="1429">
                    <c:v>29/6/2016</c:v>
                  </c:pt>
                  <c:pt idx="1430">
                    <c:v>29/6/2016</c:v>
                  </c:pt>
                  <c:pt idx="1431">
                    <c:v>29/6/2016</c:v>
                  </c:pt>
                  <c:pt idx="1432">
                    <c:v>29/6/2016</c:v>
                  </c:pt>
                  <c:pt idx="1433">
                    <c:v>29/6/2016</c:v>
                  </c:pt>
                  <c:pt idx="1434">
                    <c:v>29/6/2016</c:v>
                  </c:pt>
                  <c:pt idx="1435">
                    <c:v>29/6/2016</c:v>
                  </c:pt>
                  <c:pt idx="1436">
                    <c:v>29/6/2016</c:v>
                  </c:pt>
                  <c:pt idx="1437">
                    <c:v>29/6/2016</c:v>
                  </c:pt>
                  <c:pt idx="1438">
                    <c:v>29/6/2016</c:v>
                  </c:pt>
                </c:lvl>
              </c:multiLvlStrCache>
            </c:multiLvlStrRef>
          </c:cat>
          <c:val>
            <c:numRef>
              <c:f>Summary!$BP$3:$BP$1441</c:f>
            </c:numRef>
          </c:val>
          <c:smooth val="0"/>
          <c:extLst>
            <c:ext xmlns:c16="http://schemas.microsoft.com/office/drawing/2014/chart" uri="{C3380CC4-5D6E-409C-BE32-E72D297353CC}">
              <c16:uniqueId val="{00000004-CBE8-4C0E-85E8-1CE4A3C86B32}"/>
            </c:ext>
          </c:extLst>
        </c:ser>
        <c:ser>
          <c:idx val="5"/>
          <c:order val="5"/>
          <c:spPr>
            <a:ln w="28575" cap="rnd">
              <a:solidFill>
                <a:schemeClr val="accent6"/>
              </a:solidFill>
              <a:round/>
            </a:ln>
            <a:effectLst/>
          </c:spPr>
          <c:marker>
            <c:symbol val="circle"/>
            <c:size val="5"/>
            <c:spPr>
              <a:solidFill>
                <a:schemeClr val="accent6"/>
              </a:solidFill>
              <a:ln w="9525">
                <a:solidFill>
                  <a:schemeClr val="accent6"/>
                </a:solidFill>
              </a:ln>
              <a:effectLst/>
            </c:spPr>
          </c:marker>
          <c:cat>
            <c:multiLvlStrRef>
              <c:f>Summary!$A$3:$BK$1441</c:f>
              <c:multiLvlStrCache>
                <c:ptCount val="1439"/>
                <c:lvl>
                  <c:pt idx="0">
                    <c:v>10:27:00</c:v>
                  </c:pt>
                  <c:pt idx="1">
                    <c:v>10:28:00</c:v>
                  </c:pt>
                  <c:pt idx="2">
                    <c:v>10:29:00</c:v>
                  </c:pt>
                  <c:pt idx="3">
                    <c:v>10:30:00</c:v>
                  </c:pt>
                  <c:pt idx="4">
                    <c:v>10:31:00</c:v>
                  </c:pt>
                  <c:pt idx="5">
                    <c:v>10:32:00</c:v>
                  </c:pt>
                  <c:pt idx="6">
                    <c:v>10:33:00</c:v>
                  </c:pt>
                  <c:pt idx="7">
                    <c:v>10:34:00</c:v>
                  </c:pt>
                  <c:pt idx="8">
                    <c:v>10:35:00</c:v>
                  </c:pt>
                  <c:pt idx="9">
                    <c:v>10:36:00</c:v>
                  </c:pt>
                  <c:pt idx="10">
                    <c:v>10:37:00</c:v>
                  </c:pt>
                  <c:pt idx="11">
                    <c:v>10:38:00</c:v>
                  </c:pt>
                  <c:pt idx="12">
                    <c:v>10:39:00</c:v>
                  </c:pt>
                  <c:pt idx="13">
                    <c:v>10:40:00</c:v>
                  </c:pt>
                  <c:pt idx="14">
                    <c:v>10:41:00</c:v>
                  </c:pt>
                  <c:pt idx="15">
                    <c:v>10:42:00</c:v>
                  </c:pt>
                  <c:pt idx="16">
                    <c:v>10:43:00</c:v>
                  </c:pt>
                  <c:pt idx="17">
                    <c:v>10:44:00</c:v>
                  </c:pt>
                  <c:pt idx="18">
                    <c:v>10:45:00</c:v>
                  </c:pt>
                  <c:pt idx="19">
                    <c:v>10:46:00</c:v>
                  </c:pt>
                  <c:pt idx="20">
                    <c:v>10:47:00</c:v>
                  </c:pt>
                  <c:pt idx="21">
                    <c:v>10:48:00</c:v>
                  </c:pt>
                  <c:pt idx="22">
                    <c:v>10:49:00</c:v>
                  </c:pt>
                  <c:pt idx="23">
                    <c:v>10:50:00</c:v>
                  </c:pt>
                  <c:pt idx="24">
                    <c:v>10:51:00</c:v>
                  </c:pt>
                  <c:pt idx="25">
                    <c:v>10:52:00</c:v>
                  </c:pt>
                  <c:pt idx="26">
                    <c:v>10:53:00</c:v>
                  </c:pt>
                  <c:pt idx="27">
                    <c:v>10:54:00</c:v>
                  </c:pt>
                  <c:pt idx="28">
                    <c:v>10:55:00</c:v>
                  </c:pt>
                  <c:pt idx="29">
                    <c:v>10:56:00</c:v>
                  </c:pt>
                  <c:pt idx="30">
                    <c:v>10:57:00</c:v>
                  </c:pt>
                  <c:pt idx="31">
                    <c:v>10:58:00</c:v>
                  </c:pt>
                  <c:pt idx="32">
                    <c:v>10:59:00</c:v>
                  </c:pt>
                  <c:pt idx="33">
                    <c:v>11:00:00</c:v>
                  </c:pt>
                  <c:pt idx="34">
                    <c:v>11:01:00</c:v>
                  </c:pt>
                  <c:pt idx="35">
                    <c:v>11:02:00</c:v>
                  </c:pt>
                  <c:pt idx="36">
                    <c:v>11:03:00</c:v>
                  </c:pt>
                  <c:pt idx="37">
                    <c:v>11:04:00</c:v>
                  </c:pt>
                  <c:pt idx="38">
                    <c:v>11:05:00</c:v>
                  </c:pt>
                  <c:pt idx="39">
                    <c:v>11:06:00</c:v>
                  </c:pt>
                  <c:pt idx="40">
                    <c:v>11:07:00</c:v>
                  </c:pt>
                  <c:pt idx="41">
                    <c:v>11:08:00</c:v>
                  </c:pt>
                  <c:pt idx="42">
                    <c:v>11:09:00</c:v>
                  </c:pt>
                  <c:pt idx="43">
                    <c:v>11:10:00</c:v>
                  </c:pt>
                  <c:pt idx="44">
                    <c:v>11:11:00</c:v>
                  </c:pt>
                  <c:pt idx="45">
                    <c:v>11:12:00</c:v>
                  </c:pt>
                  <c:pt idx="46">
                    <c:v>11:13:00</c:v>
                  </c:pt>
                  <c:pt idx="47">
                    <c:v>11:14:00</c:v>
                  </c:pt>
                  <c:pt idx="48">
                    <c:v>11:15:00</c:v>
                  </c:pt>
                  <c:pt idx="49">
                    <c:v>11:16:00</c:v>
                  </c:pt>
                  <c:pt idx="50">
                    <c:v>11:17:00</c:v>
                  </c:pt>
                  <c:pt idx="51">
                    <c:v>11:18:00</c:v>
                  </c:pt>
                  <c:pt idx="52">
                    <c:v>11:19:00</c:v>
                  </c:pt>
                  <c:pt idx="53">
                    <c:v>11:20:00</c:v>
                  </c:pt>
                  <c:pt idx="54">
                    <c:v>11:21:00</c:v>
                  </c:pt>
                  <c:pt idx="55">
                    <c:v>11:22:00</c:v>
                  </c:pt>
                  <c:pt idx="56">
                    <c:v>11:23:00</c:v>
                  </c:pt>
                  <c:pt idx="57">
                    <c:v>11:24:00</c:v>
                  </c:pt>
                  <c:pt idx="58">
                    <c:v>11:25:00</c:v>
                  </c:pt>
                  <c:pt idx="59">
                    <c:v>11:26:00</c:v>
                  </c:pt>
                  <c:pt idx="60">
                    <c:v>11:27:00</c:v>
                  </c:pt>
                  <c:pt idx="61">
                    <c:v>11:28:00</c:v>
                  </c:pt>
                  <c:pt idx="62">
                    <c:v>11:29:00</c:v>
                  </c:pt>
                  <c:pt idx="63">
                    <c:v>11:30:00</c:v>
                  </c:pt>
                  <c:pt idx="64">
                    <c:v>11:31:00</c:v>
                  </c:pt>
                  <c:pt idx="65">
                    <c:v>11:32:00</c:v>
                  </c:pt>
                  <c:pt idx="66">
                    <c:v>11:33:00</c:v>
                  </c:pt>
                  <c:pt idx="67">
                    <c:v>11:34:00</c:v>
                  </c:pt>
                  <c:pt idx="68">
                    <c:v>11:35:00</c:v>
                  </c:pt>
                  <c:pt idx="69">
                    <c:v>11:36:00</c:v>
                  </c:pt>
                  <c:pt idx="70">
                    <c:v>11:37:00</c:v>
                  </c:pt>
                  <c:pt idx="71">
                    <c:v>11:38:00</c:v>
                  </c:pt>
                  <c:pt idx="72">
                    <c:v>11:39:00</c:v>
                  </c:pt>
                  <c:pt idx="73">
                    <c:v>11:40:00</c:v>
                  </c:pt>
                  <c:pt idx="74">
                    <c:v>11:41:00</c:v>
                  </c:pt>
                  <c:pt idx="75">
                    <c:v>11:42:00</c:v>
                  </c:pt>
                  <c:pt idx="76">
                    <c:v>11:43:00</c:v>
                  </c:pt>
                  <c:pt idx="77">
                    <c:v>11:44:00</c:v>
                  </c:pt>
                  <c:pt idx="78">
                    <c:v>11:45:00</c:v>
                  </c:pt>
                  <c:pt idx="79">
                    <c:v>11:46:00</c:v>
                  </c:pt>
                  <c:pt idx="80">
                    <c:v>11:47:00</c:v>
                  </c:pt>
                  <c:pt idx="81">
                    <c:v>11:48:00</c:v>
                  </c:pt>
                  <c:pt idx="82">
                    <c:v>11:49:00</c:v>
                  </c:pt>
                  <c:pt idx="83">
                    <c:v>11:50:00</c:v>
                  </c:pt>
                  <c:pt idx="84">
                    <c:v>11:51:00</c:v>
                  </c:pt>
                  <c:pt idx="85">
                    <c:v>11:52:00</c:v>
                  </c:pt>
                  <c:pt idx="86">
                    <c:v>11:53:00</c:v>
                  </c:pt>
                  <c:pt idx="87">
                    <c:v>11:54:00</c:v>
                  </c:pt>
                  <c:pt idx="88">
                    <c:v>11:55:00</c:v>
                  </c:pt>
                  <c:pt idx="89">
                    <c:v>11:56:00</c:v>
                  </c:pt>
                  <c:pt idx="90">
                    <c:v>11:57:00</c:v>
                  </c:pt>
                  <c:pt idx="91">
                    <c:v>11:58:00</c:v>
                  </c:pt>
                  <c:pt idx="92">
                    <c:v>11:59:00</c:v>
                  </c:pt>
                  <c:pt idx="93">
                    <c:v>12:00:00</c:v>
                  </c:pt>
                  <c:pt idx="94">
                    <c:v>12:01:00</c:v>
                  </c:pt>
                  <c:pt idx="95">
                    <c:v>12:02:00</c:v>
                  </c:pt>
                  <c:pt idx="96">
                    <c:v>12:03:00</c:v>
                  </c:pt>
                  <c:pt idx="97">
                    <c:v>12:04:00</c:v>
                  </c:pt>
                  <c:pt idx="98">
                    <c:v>12:05:00</c:v>
                  </c:pt>
                  <c:pt idx="99">
                    <c:v>12:06:00</c:v>
                  </c:pt>
                  <c:pt idx="100">
                    <c:v>12:07:00</c:v>
                  </c:pt>
                  <c:pt idx="101">
                    <c:v>12:08:00</c:v>
                  </c:pt>
                  <c:pt idx="102">
                    <c:v>12:09:00</c:v>
                  </c:pt>
                  <c:pt idx="103">
                    <c:v>12:10:00</c:v>
                  </c:pt>
                  <c:pt idx="104">
                    <c:v>12:11:00</c:v>
                  </c:pt>
                  <c:pt idx="105">
                    <c:v>12:12:00</c:v>
                  </c:pt>
                  <c:pt idx="106">
                    <c:v>12:13:00</c:v>
                  </c:pt>
                  <c:pt idx="107">
                    <c:v>12:14:00</c:v>
                  </c:pt>
                  <c:pt idx="108">
                    <c:v>12:15:00</c:v>
                  </c:pt>
                  <c:pt idx="109">
                    <c:v>12:16:00</c:v>
                  </c:pt>
                  <c:pt idx="110">
                    <c:v>12:17:00</c:v>
                  </c:pt>
                  <c:pt idx="111">
                    <c:v>12:18:00</c:v>
                  </c:pt>
                  <c:pt idx="112">
                    <c:v>12:19:00</c:v>
                  </c:pt>
                  <c:pt idx="113">
                    <c:v>12:20:00</c:v>
                  </c:pt>
                  <c:pt idx="114">
                    <c:v>12:21:00</c:v>
                  </c:pt>
                  <c:pt idx="115">
                    <c:v>12:22:00</c:v>
                  </c:pt>
                  <c:pt idx="116">
                    <c:v>12:23:00</c:v>
                  </c:pt>
                  <c:pt idx="117">
                    <c:v>12:24:00</c:v>
                  </c:pt>
                  <c:pt idx="118">
                    <c:v>12:25:00</c:v>
                  </c:pt>
                  <c:pt idx="119">
                    <c:v>12:26:00</c:v>
                  </c:pt>
                  <c:pt idx="120">
                    <c:v>12:27:00</c:v>
                  </c:pt>
                  <c:pt idx="121">
                    <c:v>12:28:00</c:v>
                  </c:pt>
                  <c:pt idx="122">
                    <c:v>12:29:00</c:v>
                  </c:pt>
                  <c:pt idx="123">
                    <c:v>12:30:00</c:v>
                  </c:pt>
                  <c:pt idx="124">
                    <c:v>12:31:00</c:v>
                  </c:pt>
                  <c:pt idx="125">
                    <c:v>12:32:00</c:v>
                  </c:pt>
                  <c:pt idx="126">
                    <c:v>12:33:00</c:v>
                  </c:pt>
                  <c:pt idx="127">
                    <c:v>12:34:00</c:v>
                  </c:pt>
                  <c:pt idx="128">
                    <c:v>12:35:00</c:v>
                  </c:pt>
                  <c:pt idx="129">
                    <c:v>12:36:00</c:v>
                  </c:pt>
                  <c:pt idx="130">
                    <c:v>12:37:00</c:v>
                  </c:pt>
                  <c:pt idx="131">
                    <c:v>12:38:00</c:v>
                  </c:pt>
                  <c:pt idx="132">
                    <c:v>12:39:00</c:v>
                  </c:pt>
                  <c:pt idx="133">
                    <c:v>12:40:00</c:v>
                  </c:pt>
                  <c:pt idx="134">
                    <c:v>12:41:00</c:v>
                  </c:pt>
                  <c:pt idx="135">
                    <c:v>12:42:00</c:v>
                  </c:pt>
                  <c:pt idx="136">
                    <c:v>12:43:00</c:v>
                  </c:pt>
                  <c:pt idx="137">
                    <c:v>12:44:00</c:v>
                  </c:pt>
                  <c:pt idx="138">
                    <c:v>12:45:00</c:v>
                  </c:pt>
                  <c:pt idx="139">
                    <c:v>12:46:00</c:v>
                  </c:pt>
                  <c:pt idx="140">
                    <c:v>12:47:00</c:v>
                  </c:pt>
                  <c:pt idx="141">
                    <c:v>12:48:00</c:v>
                  </c:pt>
                  <c:pt idx="142">
                    <c:v>12:49:00</c:v>
                  </c:pt>
                  <c:pt idx="143">
                    <c:v>12:50:00</c:v>
                  </c:pt>
                  <c:pt idx="144">
                    <c:v>12:51:00</c:v>
                  </c:pt>
                  <c:pt idx="145">
                    <c:v>12:52:00</c:v>
                  </c:pt>
                  <c:pt idx="146">
                    <c:v>12:53:00</c:v>
                  </c:pt>
                  <c:pt idx="147">
                    <c:v>12:54:00</c:v>
                  </c:pt>
                  <c:pt idx="148">
                    <c:v>12:55:00</c:v>
                  </c:pt>
                  <c:pt idx="149">
                    <c:v>12:56:00</c:v>
                  </c:pt>
                  <c:pt idx="150">
                    <c:v>12:57:00</c:v>
                  </c:pt>
                  <c:pt idx="151">
                    <c:v>12:58:00</c:v>
                  </c:pt>
                  <c:pt idx="152">
                    <c:v>12:59:00</c:v>
                  </c:pt>
                  <c:pt idx="153">
                    <c:v>13:00:00</c:v>
                  </c:pt>
                  <c:pt idx="154">
                    <c:v>13:01:00</c:v>
                  </c:pt>
                  <c:pt idx="155">
                    <c:v>13:02:00</c:v>
                  </c:pt>
                  <c:pt idx="156">
                    <c:v>13:03:00</c:v>
                  </c:pt>
                  <c:pt idx="157">
                    <c:v>13:04:00</c:v>
                  </c:pt>
                  <c:pt idx="158">
                    <c:v>13:05:00</c:v>
                  </c:pt>
                  <c:pt idx="159">
                    <c:v>13:06:00</c:v>
                  </c:pt>
                  <c:pt idx="160">
                    <c:v>13:07:00</c:v>
                  </c:pt>
                  <c:pt idx="161">
                    <c:v>13:08:00</c:v>
                  </c:pt>
                  <c:pt idx="162">
                    <c:v>13:09:00</c:v>
                  </c:pt>
                  <c:pt idx="163">
                    <c:v>13:10:00</c:v>
                  </c:pt>
                  <c:pt idx="164">
                    <c:v>13:11:00</c:v>
                  </c:pt>
                  <c:pt idx="165">
                    <c:v>13:12:00</c:v>
                  </c:pt>
                  <c:pt idx="166">
                    <c:v>13:13:00</c:v>
                  </c:pt>
                  <c:pt idx="167">
                    <c:v>13:14:00</c:v>
                  </c:pt>
                  <c:pt idx="168">
                    <c:v>13:15:00</c:v>
                  </c:pt>
                  <c:pt idx="169">
                    <c:v>13:16:00</c:v>
                  </c:pt>
                  <c:pt idx="170">
                    <c:v>13:17:00</c:v>
                  </c:pt>
                  <c:pt idx="171">
                    <c:v>13:18:00</c:v>
                  </c:pt>
                  <c:pt idx="172">
                    <c:v>13:19:00</c:v>
                  </c:pt>
                  <c:pt idx="173">
                    <c:v>13:20:00</c:v>
                  </c:pt>
                  <c:pt idx="174">
                    <c:v>13:21:00</c:v>
                  </c:pt>
                  <c:pt idx="175">
                    <c:v>13:22:00</c:v>
                  </c:pt>
                  <c:pt idx="176">
                    <c:v>13:23:00</c:v>
                  </c:pt>
                  <c:pt idx="177">
                    <c:v>13:24:00</c:v>
                  </c:pt>
                  <c:pt idx="178">
                    <c:v>13:25:00</c:v>
                  </c:pt>
                  <c:pt idx="179">
                    <c:v>13:26:00</c:v>
                  </c:pt>
                  <c:pt idx="180">
                    <c:v>13:27:00</c:v>
                  </c:pt>
                  <c:pt idx="181">
                    <c:v>13:28:00</c:v>
                  </c:pt>
                  <c:pt idx="182">
                    <c:v>13:29:00</c:v>
                  </c:pt>
                  <c:pt idx="183">
                    <c:v>13:30:00</c:v>
                  </c:pt>
                  <c:pt idx="184">
                    <c:v>13:31:00</c:v>
                  </c:pt>
                  <c:pt idx="185">
                    <c:v>13:32:00</c:v>
                  </c:pt>
                  <c:pt idx="186">
                    <c:v>13:33:00</c:v>
                  </c:pt>
                  <c:pt idx="187">
                    <c:v>13:34:00</c:v>
                  </c:pt>
                  <c:pt idx="188">
                    <c:v>13:35:00</c:v>
                  </c:pt>
                  <c:pt idx="189">
                    <c:v>13:36:00</c:v>
                  </c:pt>
                  <c:pt idx="190">
                    <c:v>13:37:00</c:v>
                  </c:pt>
                  <c:pt idx="191">
                    <c:v>13:38:00</c:v>
                  </c:pt>
                  <c:pt idx="192">
                    <c:v>13:39:00</c:v>
                  </c:pt>
                  <c:pt idx="193">
                    <c:v>13:40:00</c:v>
                  </c:pt>
                  <c:pt idx="194">
                    <c:v>13:41:00</c:v>
                  </c:pt>
                  <c:pt idx="195">
                    <c:v>13:42:00</c:v>
                  </c:pt>
                  <c:pt idx="196">
                    <c:v>13:43:00</c:v>
                  </c:pt>
                  <c:pt idx="197">
                    <c:v>13:44:00</c:v>
                  </c:pt>
                  <c:pt idx="198">
                    <c:v>13:45:00</c:v>
                  </c:pt>
                  <c:pt idx="199">
                    <c:v>13:46:00</c:v>
                  </c:pt>
                  <c:pt idx="200">
                    <c:v>13:47:00</c:v>
                  </c:pt>
                  <c:pt idx="201">
                    <c:v>13:48:00</c:v>
                  </c:pt>
                  <c:pt idx="202">
                    <c:v>13:49:00</c:v>
                  </c:pt>
                  <c:pt idx="203">
                    <c:v>13:50:00</c:v>
                  </c:pt>
                  <c:pt idx="204">
                    <c:v>13:51:00</c:v>
                  </c:pt>
                  <c:pt idx="205">
                    <c:v>13:52:00</c:v>
                  </c:pt>
                  <c:pt idx="206">
                    <c:v>13:53:00</c:v>
                  </c:pt>
                  <c:pt idx="207">
                    <c:v>13:54:00</c:v>
                  </c:pt>
                  <c:pt idx="208">
                    <c:v>13:55:00</c:v>
                  </c:pt>
                  <c:pt idx="209">
                    <c:v>13:56:00</c:v>
                  </c:pt>
                  <c:pt idx="210">
                    <c:v>13:57:00</c:v>
                  </c:pt>
                  <c:pt idx="211">
                    <c:v>13:58:00</c:v>
                  </c:pt>
                  <c:pt idx="212">
                    <c:v>13:59:00</c:v>
                  </c:pt>
                  <c:pt idx="213">
                    <c:v>14:00:00</c:v>
                  </c:pt>
                  <c:pt idx="214">
                    <c:v>14:01:00</c:v>
                  </c:pt>
                  <c:pt idx="215">
                    <c:v>14:02:00</c:v>
                  </c:pt>
                  <c:pt idx="216">
                    <c:v>14:03:00</c:v>
                  </c:pt>
                  <c:pt idx="217">
                    <c:v>14:04:00</c:v>
                  </c:pt>
                  <c:pt idx="218">
                    <c:v>14:05:00</c:v>
                  </c:pt>
                  <c:pt idx="219">
                    <c:v>14:06:00</c:v>
                  </c:pt>
                  <c:pt idx="220">
                    <c:v>14:07:00</c:v>
                  </c:pt>
                  <c:pt idx="221">
                    <c:v>14:08:00</c:v>
                  </c:pt>
                  <c:pt idx="222">
                    <c:v>14:09:00</c:v>
                  </c:pt>
                  <c:pt idx="223">
                    <c:v>14:10:00</c:v>
                  </c:pt>
                  <c:pt idx="224">
                    <c:v>14:11:00</c:v>
                  </c:pt>
                  <c:pt idx="225">
                    <c:v>14:12:00</c:v>
                  </c:pt>
                  <c:pt idx="226">
                    <c:v>14:13:00</c:v>
                  </c:pt>
                  <c:pt idx="227">
                    <c:v>14:14:00</c:v>
                  </c:pt>
                  <c:pt idx="228">
                    <c:v>14:15:00</c:v>
                  </c:pt>
                  <c:pt idx="229">
                    <c:v>14:16:00</c:v>
                  </c:pt>
                  <c:pt idx="230">
                    <c:v>14:17:00</c:v>
                  </c:pt>
                  <c:pt idx="231">
                    <c:v>14:18:00</c:v>
                  </c:pt>
                  <c:pt idx="232">
                    <c:v>14:19:00</c:v>
                  </c:pt>
                  <c:pt idx="233">
                    <c:v>14:20:00</c:v>
                  </c:pt>
                  <c:pt idx="234">
                    <c:v>14:21:00</c:v>
                  </c:pt>
                  <c:pt idx="235">
                    <c:v>14:22:00</c:v>
                  </c:pt>
                  <c:pt idx="236">
                    <c:v>14:23:00</c:v>
                  </c:pt>
                  <c:pt idx="237">
                    <c:v>14:24:00</c:v>
                  </c:pt>
                  <c:pt idx="238">
                    <c:v>14:25:00</c:v>
                  </c:pt>
                  <c:pt idx="239">
                    <c:v>14:26:00</c:v>
                  </c:pt>
                  <c:pt idx="240">
                    <c:v>14:27:00</c:v>
                  </c:pt>
                  <c:pt idx="241">
                    <c:v>14:28:00</c:v>
                  </c:pt>
                  <c:pt idx="242">
                    <c:v>14:29:00</c:v>
                  </c:pt>
                  <c:pt idx="243">
                    <c:v>14:30:00</c:v>
                  </c:pt>
                  <c:pt idx="244">
                    <c:v>14:31:00</c:v>
                  </c:pt>
                  <c:pt idx="245">
                    <c:v>14:32:00</c:v>
                  </c:pt>
                  <c:pt idx="246">
                    <c:v>14:33:00</c:v>
                  </c:pt>
                  <c:pt idx="247">
                    <c:v>14:34:00</c:v>
                  </c:pt>
                  <c:pt idx="248">
                    <c:v>14:35:00</c:v>
                  </c:pt>
                  <c:pt idx="249">
                    <c:v>14:36:00</c:v>
                  </c:pt>
                  <c:pt idx="250">
                    <c:v>14:37:00</c:v>
                  </c:pt>
                  <c:pt idx="251">
                    <c:v>14:38:00</c:v>
                  </c:pt>
                  <c:pt idx="252">
                    <c:v>14:39:00</c:v>
                  </c:pt>
                  <c:pt idx="253">
                    <c:v>14:40:00</c:v>
                  </c:pt>
                  <c:pt idx="254">
                    <c:v>14:41:00</c:v>
                  </c:pt>
                  <c:pt idx="255">
                    <c:v>14:42:00</c:v>
                  </c:pt>
                  <c:pt idx="256">
                    <c:v>14:43:00</c:v>
                  </c:pt>
                  <c:pt idx="257">
                    <c:v>14:44:00</c:v>
                  </c:pt>
                  <c:pt idx="258">
                    <c:v>14:45:00</c:v>
                  </c:pt>
                  <c:pt idx="259">
                    <c:v>14:46:00</c:v>
                  </c:pt>
                  <c:pt idx="260">
                    <c:v>14:47:00</c:v>
                  </c:pt>
                  <c:pt idx="261">
                    <c:v>14:48:00</c:v>
                  </c:pt>
                  <c:pt idx="262">
                    <c:v>14:49:00</c:v>
                  </c:pt>
                  <c:pt idx="263">
                    <c:v>14:50:00</c:v>
                  </c:pt>
                  <c:pt idx="264">
                    <c:v>14:51:00</c:v>
                  </c:pt>
                  <c:pt idx="265">
                    <c:v>14:52:00</c:v>
                  </c:pt>
                  <c:pt idx="266">
                    <c:v>14:53:00</c:v>
                  </c:pt>
                  <c:pt idx="267">
                    <c:v>14:54:00</c:v>
                  </c:pt>
                  <c:pt idx="268">
                    <c:v>14:55:00</c:v>
                  </c:pt>
                  <c:pt idx="269">
                    <c:v>14:56:00</c:v>
                  </c:pt>
                  <c:pt idx="270">
                    <c:v>14:57:00</c:v>
                  </c:pt>
                  <c:pt idx="271">
                    <c:v>14:58:00</c:v>
                  </c:pt>
                  <c:pt idx="272">
                    <c:v>14:59:00</c:v>
                  </c:pt>
                  <c:pt idx="273">
                    <c:v>15:00:00</c:v>
                  </c:pt>
                  <c:pt idx="274">
                    <c:v>15:01:00</c:v>
                  </c:pt>
                  <c:pt idx="275">
                    <c:v>15:02:00</c:v>
                  </c:pt>
                  <c:pt idx="276">
                    <c:v>15:03:00</c:v>
                  </c:pt>
                  <c:pt idx="277">
                    <c:v>15:04:00</c:v>
                  </c:pt>
                  <c:pt idx="278">
                    <c:v>15:05:00</c:v>
                  </c:pt>
                  <c:pt idx="279">
                    <c:v>15:06:00</c:v>
                  </c:pt>
                  <c:pt idx="280">
                    <c:v>15:07:00</c:v>
                  </c:pt>
                  <c:pt idx="281">
                    <c:v>15:08:00</c:v>
                  </c:pt>
                  <c:pt idx="282">
                    <c:v>15:09:00</c:v>
                  </c:pt>
                  <c:pt idx="283">
                    <c:v>15:10:00</c:v>
                  </c:pt>
                  <c:pt idx="284">
                    <c:v>15:11:00</c:v>
                  </c:pt>
                  <c:pt idx="285">
                    <c:v>15:12:00</c:v>
                  </c:pt>
                  <c:pt idx="286">
                    <c:v>15:13:00</c:v>
                  </c:pt>
                  <c:pt idx="287">
                    <c:v>15:14:00</c:v>
                  </c:pt>
                  <c:pt idx="288">
                    <c:v>15:15:00</c:v>
                  </c:pt>
                  <c:pt idx="289">
                    <c:v>15:16:00</c:v>
                  </c:pt>
                  <c:pt idx="290">
                    <c:v>15:17:00</c:v>
                  </c:pt>
                  <c:pt idx="291">
                    <c:v>15:18:00</c:v>
                  </c:pt>
                  <c:pt idx="292">
                    <c:v>15:19:00</c:v>
                  </c:pt>
                  <c:pt idx="293">
                    <c:v>15:20:00</c:v>
                  </c:pt>
                  <c:pt idx="294">
                    <c:v>15:21:00</c:v>
                  </c:pt>
                  <c:pt idx="295">
                    <c:v>15:22:00</c:v>
                  </c:pt>
                  <c:pt idx="296">
                    <c:v>15:23:00</c:v>
                  </c:pt>
                  <c:pt idx="297">
                    <c:v>15:24:00</c:v>
                  </c:pt>
                  <c:pt idx="298">
                    <c:v>15:25:00</c:v>
                  </c:pt>
                  <c:pt idx="299">
                    <c:v>15:26:00</c:v>
                  </c:pt>
                  <c:pt idx="300">
                    <c:v>15:27:00</c:v>
                  </c:pt>
                  <c:pt idx="301">
                    <c:v>15:28:00</c:v>
                  </c:pt>
                  <c:pt idx="302">
                    <c:v>15:29:00</c:v>
                  </c:pt>
                  <c:pt idx="303">
                    <c:v>15:30:00</c:v>
                  </c:pt>
                  <c:pt idx="304">
                    <c:v>15:31:00</c:v>
                  </c:pt>
                  <c:pt idx="305">
                    <c:v>15:32:00</c:v>
                  </c:pt>
                  <c:pt idx="306">
                    <c:v>15:33:00</c:v>
                  </c:pt>
                  <c:pt idx="307">
                    <c:v>15:34:00</c:v>
                  </c:pt>
                  <c:pt idx="308">
                    <c:v>15:35:00</c:v>
                  </c:pt>
                  <c:pt idx="309">
                    <c:v>15:36:00</c:v>
                  </c:pt>
                  <c:pt idx="310">
                    <c:v>15:37:00</c:v>
                  </c:pt>
                  <c:pt idx="311">
                    <c:v>15:38:00</c:v>
                  </c:pt>
                  <c:pt idx="312">
                    <c:v>15:39:00</c:v>
                  </c:pt>
                  <c:pt idx="313">
                    <c:v>15:40:00</c:v>
                  </c:pt>
                  <c:pt idx="314">
                    <c:v>15:41:00</c:v>
                  </c:pt>
                  <c:pt idx="315">
                    <c:v>15:42:00</c:v>
                  </c:pt>
                  <c:pt idx="316">
                    <c:v>15:43:00</c:v>
                  </c:pt>
                  <c:pt idx="317">
                    <c:v>15:44:00</c:v>
                  </c:pt>
                  <c:pt idx="318">
                    <c:v>15:45:00</c:v>
                  </c:pt>
                  <c:pt idx="319">
                    <c:v>15:46:00</c:v>
                  </c:pt>
                  <c:pt idx="320">
                    <c:v>15:47:00</c:v>
                  </c:pt>
                  <c:pt idx="321">
                    <c:v>15:48:00</c:v>
                  </c:pt>
                  <c:pt idx="322">
                    <c:v>15:49:00</c:v>
                  </c:pt>
                  <c:pt idx="323">
                    <c:v>15:50:00</c:v>
                  </c:pt>
                  <c:pt idx="324">
                    <c:v>15:51:00</c:v>
                  </c:pt>
                  <c:pt idx="325">
                    <c:v>15:52:00</c:v>
                  </c:pt>
                  <c:pt idx="326">
                    <c:v>15:53:00</c:v>
                  </c:pt>
                  <c:pt idx="327">
                    <c:v>15:54:00</c:v>
                  </c:pt>
                  <c:pt idx="328">
                    <c:v>15:55:00</c:v>
                  </c:pt>
                  <c:pt idx="329">
                    <c:v>15:56:00</c:v>
                  </c:pt>
                  <c:pt idx="330">
                    <c:v>15:57:00</c:v>
                  </c:pt>
                  <c:pt idx="331">
                    <c:v>15:58:00</c:v>
                  </c:pt>
                  <c:pt idx="332">
                    <c:v>15:59:00</c:v>
                  </c:pt>
                  <c:pt idx="333">
                    <c:v>16:00:00</c:v>
                  </c:pt>
                  <c:pt idx="334">
                    <c:v>16:01:00</c:v>
                  </c:pt>
                  <c:pt idx="335">
                    <c:v>16:02:00</c:v>
                  </c:pt>
                  <c:pt idx="336">
                    <c:v>16:03:00</c:v>
                  </c:pt>
                  <c:pt idx="337">
                    <c:v>16:04:00</c:v>
                  </c:pt>
                  <c:pt idx="338">
                    <c:v>16:05:00</c:v>
                  </c:pt>
                  <c:pt idx="339">
                    <c:v>16:06:00</c:v>
                  </c:pt>
                  <c:pt idx="340">
                    <c:v>16:07:00</c:v>
                  </c:pt>
                  <c:pt idx="341">
                    <c:v>16:08:00</c:v>
                  </c:pt>
                  <c:pt idx="342">
                    <c:v>16:09:00</c:v>
                  </c:pt>
                  <c:pt idx="343">
                    <c:v>16:10:00</c:v>
                  </c:pt>
                  <c:pt idx="344">
                    <c:v>16:11:00</c:v>
                  </c:pt>
                  <c:pt idx="345">
                    <c:v>16:12:00</c:v>
                  </c:pt>
                  <c:pt idx="346">
                    <c:v>16:13:00</c:v>
                  </c:pt>
                  <c:pt idx="347">
                    <c:v>16:14:00</c:v>
                  </c:pt>
                  <c:pt idx="348">
                    <c:v>16:15:00</c:v>
                  </c:pt>
                  <c:pt idx="349">
                    <c:v>16:16:00</c:v>
                  </c:pt>
                  <c:pt idx="350">
                    <c:v>16:17:00</c:v>
                  </c:pt>
                  <c:pt idx="351">
                    <c:v>16:18:00</c:v>
                  </c:pt>
                  <c:pt idx="352">
                    <c:v>16:19:00</c:v>
                  </c:pt>
                  <c:pt idx="353">
                    <c:v>16:20:00</c:v>
                  </c:pt>
                  <c:pt idx="354">
                    <c:v>16:21:00</c:v>
                  </c:pt>
                  <c:pt idx="355">
                    <c:v>16:22:00</c:v>
                  </c:pt>
                  <c:pt idx="356">
                    <c:v>16:23:00</c:v>
                  </c:pt>
                  <c:pt idx="357">
                    <c:v>16:24:00</c:v>
                  </c:pt>
                  <c:pt idx="358">
                    <c:v>16:25:00</c:v>
                  </c:pt>
                  <c:pt idx="359">
                    <c:v>16:26:00</c:v>
                  </c:pt>
                  <c:pt idx="360">
                    <c:v>16:27:00</c:v>
                  </c:pt>
                  <c:pt idx="361">
                    <c:v>16:28:00</c:v>
                  </c:pt>
                  <c:pt idx="362">
                    <c:v>16:29:00</c:v>
                  </c:pt>
                  <c:pt idx="363">
                    <c:v>16:30:00</c:v>
                  </c:pt>
                  <c:pt idx="364">
                    <c:v>16:31:00</c:v>
                  </c:pt>
                  <c:pt idx="365">
                    <c:v>16:32:00</c:v>
                  </c:pt>
                  <c:pt idx="366">
                    <c:v>16:33:00</c:v>
                  </c:pt>
                  <c:pt idx="367">
                    <c:v>16:34:00</c:v>
                  </c:pt>
                  <c:pt idx="368">
                    <c:v>16:35:00</c:v>
                  </c:pt>
                  <c:pt idx="369">
                    <c:v>16:36:00</c:v>
                  </c:pt>
                  <c:pt idx="370">
                    <c:v>16:37:00</c:v>
                  </c:pt>
                  <c:pt idx="371">
                    <c:v>16:38:00</c:v>
                  </c:pt>
                  <c:pt idx="372">
                    <c:v>16:39:00</c:v>
                  </c:pt>
                  <c:pt idx="373">
                    <c:v>16:40:00</c:v>
                  </c:pt>
                  <c:pt idx="374">
                    <c:v>16:41:00</c:v>
                  </c:pt>
                  <c:pt idx="375">
                    <c:v>16:42:00</c:v>
                  </c:pt>
                  <c:pt idx="376">
                    <c:v>16:43:00</c:v>
                  </c:pt>
                  <c:pt idx="377">
                    <c:v>16:44:00</c:v>
                  </c:pt>
                  <c:pt idx="378">
                    <c:v>16:45:00</c:v>
                  </c:pt>
                  <c:pt idx="379">
                    <c:v>16:46:00</c:v>
                  </c:pt>
                  <c:pt idx="380">
                    <c:v>16:47:00</c:v>
                  </c:pt>
                  <c:pt idx="381">
                    <c:v>16:48:00</c:v>
                  </c:pt>
                  <c:pt idx="382">
                    <c:v>16:49:00</c:v>
                  </c:pt>
                  <c:pt idx="383">
                    <c:v>16:50:00</c:v>
                  </c:pt>
                  <c:pt idx="384">
                    <c:v>16:51:00</c:v>
                  </c:pt>
                  <c:pt idx="385">
                    <c:v>16:52:00</c:v>
                  </c:pt>
                  <c:pt idx="386">
                    <c:v>16:53:00</c:v>
                  </c:pt>
                  <c:pt idx="387">
                    <c:v>16:54:00</c:v>
                  </c:pt>
                  <c:pt idx="388">
                    <c:v>16:55:00</c:v>
                  </c:pt>
                  <c:pt idx="389">
                    <c:v>16:56:00</c:v>
                  </c:pt>
                  <c:pt idx="390">
                    <c:v>16:57:00</c:v>
                  </c:pt>
                  <c:pt idx="391">
                    <c:v>16:58:00</c:v>
                  </c:pt>
                  <c:pt idx="392">
                    <c:v>16:59:00</c:v>
                  </c:pt>
                  <c:pt idx="393">
                    <c:v>17:00:00</c:v>
                  </c:pt>
                  <c:pt idx="394">
                    <c:v>17:01:00</c:v>
                  </c:pt>
                  <c:pt idx="395">
                    <c:v>17:02:00</c:v>
                  </c:pt>
                  <c:pt idx="396">
                    <c:v>17:03:00</c:v>
                  </c:pt>
                  <c:pt idx="397">
                    <c:v>17:04:00</c:v>
                  </c:pt>
                  <c:pt idx="398">
                    <c:v>17:05:00</c:v>
                  </c:pt>
                  <c:pt idx="399">
                    <c:v>17:06:00</c:v>
                  </c:pt>
                  <c:pt idx="400">
                    <c:v>17:07:00</c:v>
                  </c:pt>
                  <c:pt idx="401">
                    <c:v>17:08:00</c:v>
                  </c:pt>
                  <c:pt idx="402">
                    <c:v>17:09:00</c:v>
                  </c:pt>
                  <c:pt idx="403">
                    <c:v>17:10:00</c:v>
                  </c:pt>
                  <c:pt idx="404">
                    <c:v>17:11:00</c:v>
                  </c:pt>
                  <c:pt idx="405">
                    <c:v>17:12:00</c:v>
                  </c:pt>
                  <c:pt idx="406">
                    <c:v>17:13:00</c:v>
                  </c:pt>
                  <c:pt idx="407">
                    <c:v>17:14:00</c:v>
                  </c:pt>
                  <c:pt idx="408">
                    <c:v>17:15:00</c:v>
                  </c:pt>
                  <c:pt idx="409">
                    <c:v>17:16:00</c:v>
                  </c:pt>
                  <c:pt idx="410">
                    <c:v>17:17:00</c:v>
                  </c:pt>
                  <c:pt idx="411">
                    <c:v>17:18:00</c:v>
                  </c:pt>
                  <c:pt idx="412">
                    <c:v>17:19:00</c:v>
                  </c:pt>
                  <c:pt idx="413">
                    <c:v>17:20:00</c:v>
                  </c:pt>
                  <c:pt idx="414">
                    <c:v>17:21:00</c:v>
                  </c:pt>
                  <c:pt idx="415">
                    <c:v>17:22:00</c:v>
                  </c:pt>
                  <c:pt idx="416">
                    <c:v>17:23:00</c:v>
                  </c:pt>
                  <c:pt idx="417">
                    <c:v>17:24:00</c:v>
                  </c:pt>
                  <c:pt idx="418">
                    <c:v>17:25:00</c:v>
                  </c:pt>
                  <c:pt idx="419">
                    <c:v>17:26:00</c:v>
                  </c:pt>
                  <c:pt idx="420">
                    <c:v>17:27:00</c:v>
                  </c:pt>
                  <c:pt idx="421">
                    <c:v>17:28:00</c:v>
                  </c:pt>
                  <c:pt idx="422">
                    <c:v>17:29:00</c:v>
                  </c:pt>
                  <c:pt idx="423">
                    <c:v>17:30:00</c:v>
                  </c:pt>
                  <c:pt idx="424">
                    <c:v>17:31:00</c:v>
                  </c:pt>
                  <c:pt idx="425">
                    <c:v>17:32:00</c:v>
                  </c:pt>
                  <c:pt idx="426">
                    <c:v>17:33:00</c:v>
                  </c:pt>
                  <c:pt idx="427">
                    <c:v>17:34:00</c:v>
                  </c:pt>
                  <c:pt idx="428">
                    <c:v>17:35:00</c:v>
                  </c:pt>
                  <c:pt idx="429">
                    <c:v>17:36:00</c:v>
                  </c:pt>
                  <c:pt idx="430">
                    <c:v>17:37:00</c:v>
                  </c:pt>
                  <c:pt idx="431">
                    <c:v>17:38:00</c:v>
                  </c:pt>
                  <c:pt idx="432">
                    <c:v>17:39:00</c:v>
                  </c:pt>
                  <c:pt idx="433">
                    <c:v>17:40:00</c:v>
                  </c:pt>
                  <c:pt idx="434">
                    <c:v>17:41:00</c:v>
                  </c:pt>
                  <c:pt idx="435">
                    <c:v>17:42:00</c:v>
                  </c:pt>
                  <c:pt idx="436">
                    <c:v>17:43:00</c:v>
                  </c:pt>
                  <c:pt idx="437">
                    <c:v>17:44:00</c:v>
                  </c:pt>
                  <c:pt idx="438">
                    <c:v>17:45:00</c:v>
                  </c:pt>
                  <c:pt idx="439">
                    <c:v>17:46:00</c:v>
                  </c:pt>
                  <c:pt idx="440">
                    <c:v>17:47:00</c:v>
                  </c:pt>
                  <c:pt idx="441">
                    <c:v>17:48:00</c:v>
                  </c:pt>
                  <c:pt idx="442">
                    <c:v>17:49:00</c:v>
                  </c:pt>
                  <c:pt idx="443">
                    <c:v>17:50:00</c:v>
                  </c:pt>
                  <c:pt idx="444">
                    <c:v>17:51:00</c:v>
                  </c:pt>
                  <c:pt idx="445">
                    <c:v>17:52:00</c:v>
                  </c:pt>
                  <c:pt idx="446">
                    <c:v>17:53:00</c:v>
                  </c:pt>
                  <c:pt idx="447">
                    <c:v>17:54:00</c:v>
                  </c:pt>
                  <c:pt idx="448">
                    <c:v>17:55:00</c:v>
                  </c:pt>
                  <c:pt idx="449">
                    <c:v>17:56:00</c:v>
                  </c:pt>
                  <c:pt idx="450">
                    <c:v>17:57:00</c:v>
                  </c:pt>
                  <c:pt idx="451">
                    <c:v>17:58:00</c:v>
                  </c:pt>
                  <c:pt idx="452">
                    <c:v>17:59:00</c:v>
                  </c:pt>
                  <c:pt idx="453">
                    <c:v>18:00:00</c:v>
                  </c:pt>
                  <c:pt idx="454">
                    <c:v>18:01:00</c:v>
                  </c:pt>
                  <c:pt idx="455">
                    <c:v>18:02:00</c:v>
                  </c:pt>
                  <c:pt idx="456">
                    <c:v>18:03:00</c:v>
                  </c:pt>
                  <c:pt idx="457">
                    <c:v>18:04:00</c:v>
                  </c:pt>
                  <c:pt idx="458">
                    <c:v>18:05:00</c:v>
                  </c:pt>
                  <c:pt idx="459">
                    <c:v>18:06:00</c:v>
                  </c:pt>
                  <c:pt idx="460">
                    <c:v>18:07:00</c:v>
                  </c:pt>
                  <c:pt idx="461">
                    <c:v>18:08:00</c:v>
                  </c:pt>
                  <c:pt idx="462">
                    <c:v>18:09:00</c:v>
                  </c:pt>
                  <c:pt idx="463">
                    <c:v>18:10:00</c:v>
                  </c:pt>
                  <c:pt idx="464">
                    <c:v>18:11:00</c:v>
                  </c:pt>
                  <c:pt idx="465">
                    <c:v>18:12:00</c:v>
                  </c:pt>
                  <c:pt idx="466">
                    <c:v>18:13:00</c:v>
                  </c:pt>
                  <c:pt idx="467">
                    <c:v>18:14:00</c:v>
                  </c:pt>
                  <c:pt idx="468">
                    <c:v>18:15:00</c:v>
                  </c:pt>
                  <c:pt idx="469">
                    <c:v>18:16:00</c:v>
                  </c:pt>
                  <c:pt idx="470">
                    <c:v>18:17:00</c:v>
                  </c:pt>
                  <c:pt idx="471">
                    <c:v>18:18:00</c:v>
                  </c:pt>
                  <c:pt idx="472">
                    <c:v>18:19:00</c:v>
                  </c:pt>
                  <c:pt idx="473">
                    <c:v>18:20:00</c:v>
                  </c:pt>
                  <c:pt idx="474">
                    <c:v>18:21:00</c:v>
                  </c:pt>
                  <c:pt idx="475">
                    <c:v>18:22:00</c:v>
                  </c:pt>
                  <c:pt idx="476">
                    <c:v>18:23:00</c:v>
                  </c:pt>
                  <c:pt idx="477">
                    <c:v>18:24:00</c:v>
                  </c:pt>
                  <c:pt idx="478">
                    <c:v>18:25:00</c:v>
                  </c:pt>
                  <c:pt idx="479">
                    <c:v>18:26:00</c:v>
                  </c:pt>
                  <c:pt idx="480">
                    <c:v>18:27:00</c:v>
                  </c:pt>
                  <c:pt idx="481">
                    <c:v>18:28:00</c:v>
                  </c:pt>
                  <c:pt idx="482">
                    <c:v>18:29:00</c:v>
                  </c:pt>
                  <c:pt idx="483">
                    <c:v>18:30:00</c:v>
                  </c:pt>
                  <c:pt idx="484">
                    <c:v>18:31:00</c:v>
                  </c:pt>
                  <c:pt idx="485">
                    <c:v>18:32:00</c:v>
                  </c:pt>
                  <c:pt idx="486">
                    <c:v>18:33:00</c:v>
                  </c:pt>
                  <c:pt idx="487">
                    <c:v>18:34:00</c:v>
                  </c:pt>
                  <c:pt idx="488">
                    <c:v>18:35:00</c:v>
                  </c:pt>
                  <c:pt idx="489">
                    <c:v>18:36:00</c:v>
                  </c:pt>
                  <c:pt idx="490">
                    <c:v>18:37:00</c:v>
                  </c:pt>
                  <c:pt idx="491">
                    <c:v>18:38:00</c:v>
                  </c:pt>
                  <c:pt idx="492">
                    <c:v>18:39:00</c:v>
                  </c:pt>
                  <c:pt idx="493">
                    <c:v>18:40:00</c:v>
                  </c:pt>
                  <c:pt idx="494">
                    <c:v>18:41:00</c:v>
                  </c:pt>
                  <c:pt idx="495">
                    <c:v>18:42:00</c:v>
                  </c:pt>
                  <c:pt idx="496">
                    <c:v>18:43:00</c:v>
                  </c:pt>
                  <c:pt idx="497">
                    <c:v>18:44:00</c:v>
                  </c:pt>
                  <c:pt idx="498">
                    <c:v>18:45:00</c:v>
                  </c:pt>
                  <c:pt idx="499">
                    <c:v>18:46:00</c:v>
                  </c:pt>
                  <c:pt idx="500">
                    <c:v>18:47:00</c:v>
                  </c:pt>
                  <c:pt idx="501">
                    <c:v>18:48:00</c:v>
                  </c:pt>
                  <c:pt idx="502">
                    <c:v>18:49:00</c:v>
                  </c:pt>
                  <c:pt idx="503">
                    <c:v>18:50:00</c:v>
                  </c:pt>
                  <c:pt idx="504">
                    <c:v>18:51:00</c:v>
                  </c:pt>
                  <c:pt idx="505">
                    <c:v>18:52:00</c:v>
                  </c:pt>
                  <c:pt idx="506">
                    <c:v>18:53:00</c:v>
                  </c:pt>
                  <c:pt idx="507">
                    <c:v>18:54:00</c:v>
                  </c:pt>
                  <c:pt idx="508">
                    <c:v>18:55:00</c:v>
                  </c:pt>
                  <c:pt idx="509">
                    <c:v>18:56:00</c:v>
                  </c:pt>
                  <c:pt idx="510">
                    <c:v>18:57:00</c:v>
                  </c:pt>
                  <c:pt idx="511">
                    <c:v>18:58:00</c:v>
                  </c:pt>
                  <c:pt idx="512">
                    <c:v>18:59:00</c:v>
                  </c:pt>
                  <c:pt idx="513">
                    <c:v>19:00:00</c:v>
                  </c:pt>
                  <c:pt idx="514">
                    <c:v>19:01:00</c:v>
                  </c:pt>
                  <c:pt idx="515">
                    <c:v>19:02:00</c:v>
                  </c:pt>
                  <c:pt idx="516">
                    <c:v>19:03:00</c:v>
                  </c:pt>
                  <c:pt idx="517">
                    <c:v>19:04:00</c:v>
                  </c:pt>
                  <c:pt idx="518">
                    <c:v>19:05:00</c:v>
                  </c:pt>
                  <c:pt idx="519">
                    <c:v>19:06:00</c:v>
                  </c:pt>
                  <c:pt idx="520">
                    <c:v>19:07:00</c:v>
                  </c:pt>
                  <c:pt idx="521">
                    <c:v>19:08:00</c:v>
                  </c:pt>
                  <c:pt idx="522">
                    <c:v>19:09:00</c:v>
                  </c:pt>
                  <c:pt idx="523">
                    <c:v>19:10:00</c:v>
                  </c:pt>
                  <c:pt idx="524">
                    <c:v>19:11:00</c:v>
                  </c:pt>
                  <c:pt idx="525">
                    <c:v>19:12:00</c:v>
                  </c:pt>
                  <c:pt idx="526">
                    <c:v>19:13:00</c:v>
                  </c:pt>
                  <c:pt idx="527">
                    <c:v>19:14:00</c:v>
                  </c:pt>
                  <c:pt idx="528">
                    <c:v>19:15:00</c:v>
                  </c:pt>
                  <c:pt idx="529">
                    <c:v>19:16:00</c:v>
                  </c:pt>
                  <c:pt idx="530">
                    <c:v>19:17:00</c:v>
                  </c:pt>
                  <c:pt idx="531">
                    <c:v>19:18:00</c:v>
                  </c:pt>
                  <c:pt idx="532">
                    <c:v>19:19:00</c:v>
                  </c:pt>
                  <c:pt idx="533">
                    <c:v>19:20:00</c:v>
                  </c:pt>
                  <c:pt idx="534">
                    <c:v>19:21:00</c:v>
                  </c:pt>
                  <c:pt idx="535">
                    <c:v>19:22:00</c:v>
                  </c:pt>
                  <c:pt idx="536">
                    <c:v>19:23:00</c:v>
                  </c:pt>
                  <c:pt idx="537">
                    <c:v>19:24:00</c:v>
                  </c:pt>
                  <c:pt idx="538">
                    <c:v>19:25:00</c:v>
                  </c:pt>
                  <c:pt idx="539">
                    <c:v>19:26:00</c:v>
                  </c:pt>
                  <c:pt idx="540">
                    <c:v>19:27:00</c:v>
                  </c:pt>
                  <c:pt idx="541">
                    <c:v>19:28:00</c:v>
                  </c:pt>
                  <c:pt idx="542">
                    <c:v>19:29:00</c:v>
                  </c:pt>
                  <c:pt idx="543">
                    <c:v>19:30:00</c:v>
                  </c:pt>
                  <c:pt idx="544">
                    <c:v>19:31:00</c:v>
                  </c:pt>
                  <c:pt idx="545">
                    <c:v>19:32:00</c:v>
                  </c:pt>
                  <c:pt idx="546">
                    <c:v>19:33:00</c:v>
                  </c:pt>
                  <c:pt idx="547">
                    <c:v>19:34:00</c:v>
                  </c:pt>
                  <c:pt idx="548">
                    <c:v>19:35:00</c:v>
                  </c:pt>
                  <c:pt idx="549">
                    <c:v>19:36:00</c:v>
                  </c:pt>
                  <c:pt idx="550">
                    <c:v>19:37:00</c:v>
                  </c:pt>
                  <c:pt idx="551">
                    <c:v>19:38:00</c:v>
                  </c:pt>
                  <c:pt idx="552">
                    <c:v>19:39:00</c:v>
                  </c:pt>
                  <c:pt idx="553">
                    <c:v>19:40:00</c:v>
                  </c:pt>
                  <c:pt idx="554">
                    <c:v>19:41:00</c:v>
                  </c:pt>
                  <c:pt idx="555">
                    <c:v>19:42:00</c:v>
                  </c:pt>
                  <c:pt idx="556">
                    <c:v>19:43:00</c:v>
                  </c:pt>
                  <c:pt idx="557">
                    <c:v>19:44:00</c:v>
                  </c:pt>
                  <c:pt idx="558">
                    <c:v>19:45:00</c:v>
                  </c:pt>
                  <c:pt idx="559">
                    <c:v>19:46:00</c:v>
                  </c:pt>
                  <c:pt idx="560">
                    <c:v>19:47:00</c:v>
                  </c:pt>
                  <c:pt idx="561">
                    <c:v>19:48:00</c:v>
                  </c:pt>
                  <c:pt idx="562">
                    <c:v>19:49:00</c:v>
                  </c:pt>
                  <c:pt idx="563">
                    <c:v>19:50:00</c:v>
                  </c:pt>
                  <c:pt idx="564">
                    <c:v>19:51:00</c:v>
                  </c:pt>
                  <c:pt idx="565">
                    <c:v>19:52:00</c:v>
                  </c:pt>
                  <c:pt idx="566">
                    <c:v>19:53:00</c:v>
                  </c:pt>
                  <c:pt idx="567">
                    <c:v>19:54:00</c:v>
                  </c:pt>
                  <c:pt idx="568">
                    <c:v>19:55:00</c:v>
                  </c:pt>
                  <c:pt idx="569">
                    <c:v>19:56:00</c:v>
                  </c:pt>
                  <c:pt idx="570">
                    <c:v>19:57:00</c:v>
                  </c:pt>
                  <c:pt idx="571">
                    <c:v>19:58:00</c:v>
                  </c:pt>
                  <c:pt idx="572">
                    <c:v>19:59:00</c:v>
                  </c:pt>
                  <c:pt idx="573">
                    <c:v>20:00:00</c:v>
                  </c:pt>
                  <c:pt idx="574">
                    <c:v>20:01:00</c:v>
                  </c:pt>
                  <c:pt idx="575">
                    <c:v>20:02:00</c:v>
                  </c:pt>
                  <c:pt idx="576">
                    <c:v>20:03:00</c:v>
                  </c:pt>
                  <c:pt idx="577">
                    <c:v>20:04:00</c:v>
                  </c:pt>
                  <c:pt idx="578">
                    <c:v>20:05:00</c:v>
                  </c:pt>
                  <c:pt idx="579">
                    <c:v>20:06:00</c:v>
                  </c:pt>
                  <c:pt idx="580">
                    <c:v>20:07:00</c:v>
                  </c:pt>
                  <c:pt idx="581">
                    <c:v>20:08:00</c:v>
                  </c:pt>
                  <c:pt idx="582">
                    <c:v>20:09:00</c:v>
                  </c:pt>
                  <c:pt idx="583">
                    <c:v>20:10:00</c:v>
                  </c:pt>
                  <c:pt idx="584">
                    <c:v>20:11:00</c:v>
                  </c:pt>
                  <c:pt idx="585">
                    <c:v>20:12:00</c:v>
                  </c:pt>
                  <c:pt idx="586">
                    <c:v>20:13:00</c:v>
                  </c:pt>
                  <c:pt idx="587">
                    <c:v>20:14:00</c:v>
                  </c:pt>
                  <c:pt idx="588">
                    <c:v>20:15:00</c:v>
                  </c:pt>
                  <c:pt idx="589">
                    <c:v>20:16:00</c:v>
                  </c:pt>
                  <c:pt idx="590">
                    <c:v>20:17:00</c:v>
                  </c:pt>
                  <c:pt idx="591">
                    <c:v>20:18:00</c:v>
                  </c:pt>
                  <c:pt idx="592">
                    <c:v>20:19:00</c:v>
                  </c:pt>
                  <c:pt idx="593">
                    <c:v>20:20:00</c:v>
                  </c:pt>
                  <c:pt idx="594">
                    <c:v>20:21:00</c:v>
                  </c:pt>
                  <c:pt idx="595">
                    <c:v>20:22:00</c:v>
                  </c:pt>
                  <c:pt idx="596">
                    <c:v>20:23:00</c:v>
                  </c:pt>
                  <c:pt idx="597">
                    <c:v>20:24:00</c:v>
                  </c:pt>
                  <c:pt idx="598">
                    <c:v>20:25:00</c:v>
                  </c:pt>
                  <c:pt idx="599">
                    <c:v>20:26:00</c:v>
                  </c:pt>
                  <c:pt idx="600">
                    <c:v>20:27:00</c:v>
                  </c:pt>
                  <c:pt idx="601">
                    <c:v>20:28:00</c:v>
                  </c:pt>
                  <c:pt idx="602">
                    <c:v>20:29:00</c:v>
                  </c:pt>
                  <c:pt idx="603">
                    <c:v>20:30:00</c:v>
                  </c:pt>
                  <c:pt idx="604">
                    <c:v>20:31:00</c:v>
                  </c:pt>
                  <c:pt idx="605">
                    <c:v>20:32:00</c:v>
                  </c:pt>
                  <c:pt idx="606">
                    <c:v>20:33:00</c:v>
                  </c:pt>
                  <c:pt idx="607">
                    <c:v>20:34:00</c:v>
                  </c:pt>
                  <c:pt idx="608">
                    <c:v>20:35:00</c:v>
                  </c:pt>
                  <c:pt idx="609">
                    <c:v>20:36:00</c:v>
                  </c:pt>
                  <c:pt idx="610">
                    <c:v>20:37:00</c:v>
                  </c:pt>
                  <c:pt idx="611">
                    <c:v>20:38:00</c:v>
                  </c:pt>
                  <c:pt idx="612">
                    <c:v>20:39:00</c:v>
                  </c:pt>
                  <c:pt idx="613">
                    <c:v>20:40:00</c:v>
                  </c:pt>
                  <c:pt idx="614">
                    <c:v>20:41:00</c:v>
                  </c:pt>
                  <c:pt idx="615">
                    <c:v>20:42:00</c:v>
                  </c:pt>
                  <c:pt idx="616">
                    <c:v>20:43:00</c:v>
                  </c:pt>
                  <c:pt idx="617">
                    <c:v>20:44:00</c:v>
                  </c:pt>
                  <c:pt idx="618">
                    <c:v>20:45:00</c:v>
                  </c:pt>
                  <c:pt idx="619">
                    <c:v>20:46:00</c:v>
                  </c:pt>
                  <c:pt idx="620">
                    <c:v>20:47:00</c:v>
                  </c:pt>
                  <c:pt idx="621">
                    <c:v>20:48:00</c:v>
                  </c:pt>
                  <c:pt idx="622">
                    <c:v>20:49:00</c:v>
                  </c:pt>
                  <c:pt idx="623">
                    <c:v>20:50:00</c:v>
                  </c:pt>
                  <c:pt idx="624">
                    <c:v>20:51:00</c:v>
                  </c:pt>
                  <c:pt idx="625">
                    <c:v>20:52:00</c:v>
                  </c:pt>
                  <c:pt idx="626">
                    <c:v>20:53:00</c:v>
                  </c:pt>
                  <c:pt idx="627">
                    <c:v>20:54:00</c:v>
                  </c:pt>
                  <c:pt idx="628">
                    <c:v>20:55:00</c:v>
                  </c:pt>
                  <c:pt idx="629">
                    <c:v>20:56:00</c:v>
                  </c:pt>
                  <c:pt idx="630">
                    <c:v>20:57:00</c:v>
                  </c:pt>
                  <c:pt idx="631">
                    <c:v>20:58:00</c:v>
                  </c:pt>
                  <c:pt idx="632">
                    <c:v>20:59:00</c:v>
                  </c:pt>
                  <c:pt idx="633">
                    <c:v>21:00:00</c:v>
                  </c:pt>
                  <c:pt idx="634">
                    <c:v>21:01:00</c:v>
                  </c:pt>
                  <c:pt idx="635">
                    <c:v>21:02:00</c:v>
                  </c:pt>
                  <c:pt idx="636">
                    <c:v>21:03:00</c:v>
                  </c:pt>
                  <c:pt idx="637">
                    <c:v>21:04:00</c:v>
                  </c:pt>
                  <c:pt idx="638">
                    <c:v>21:05:00</c:v>
                  </c:pt>
                  <c:pt idx="639">
                    <c:v>21:06:00</c:v>
                  </c:pt>
                  <c:pt idx="640">
                    <c:v>21:07:00</c:v>
                  </c:pt>
                  <c:pt idx="641">
                    <c:v>21:08:00</c:v>
                  </c:pt>
                  <c:pt idx="642">
                    <c:v>21:09:00</c:v>
                  </c:pt>
                  <c:pt idx="643">
                    <c:v>21:10:00</c:v>
                  </c:pt>
                  <c:pt idx="644">
                    <c:v>21:11:00</c:v>
                  </c:pt>
                  <c:pt idx="645">
                    <c:v>21:12:00</c:v>
                  </c:pt>
                  <c:pt idx="646">
                    <c:v>21:13:00</c:v>
                  </c:pt>
                  <c:pt idx="647">
                    <c:v>21:14:00</c:v>
                  </c:pt>
                  <c:pt idx="648">
                    <c:v>21:15:00</c:v>
                  </c:pt>
                  <c:pt idx="649">
                    <c:v>21:16:00</c:v>
                  </c:pt>
                  <c:pt idx="650">
                    <c:v>21:17:00</c:v>
                  </c:pt>
                  <c:pt idx="651">
                    <c:v>21:18:00</c:v>
                  </c:pt>
                  <c:pt idx="652">
                    <c:v>21:19:00</c:v>
                  </c:pt>
                  <c:pt idx="653">
                    <c:v>21:20:00</c:v>
                  </c:pt>
                  <c:pt idx="654">
                    <c:v>21:21:00</c:v>
                  </c:pt>
                  <c:pt idx="655">
                    <c:v>21:22:00</c:v>
                  </c:pt>
                  <c:pt idx="656">
                    <c:v>21:23:00</c:v>
                  </c:pt>
                  <c:pt idx="657">
                    <c:v>21:24:00</c:v>
                  </c:pt>
                  <c:pt idx="658">
                    <c:v>21:25:00</c:v>
                  </c:pt>
                  <c:pt idx="659">
                    <c:v>21:26:00</c:v>
                  </c:pt>
                  <c:pt idx="660">
                    <c:v>21:27:00</c:v>
                  </c:pt>
                  <c:pt idx="661">
                    <c:v>21:28:00</c:v>
                  </c:pt>
                  <c:pt idx="662">
                    <c:v>21:29:00</c:v>
                  </c:pt>
                  <c:pt idx="663">
                    <c:v>21:30:00</c:v>
                  </c:pt>
                  <c:pt idx="664">
                    <c:v>21:31:00</c:v>
                  </c:pt>
                  <c:pt idx="665">
                    <c:v>21:32:00</c:v>
                  </c:pt>
                  <c:pt idx="666">
                    <c:v>21:33:00</c:v>
                  </c:pt>
                  <c:pt idx="667">
                    <c:v>21:34:00</c:v>
                  </c:pt>
                  <c:pt idx="668">
                    <c:v>21:35:00</c:v>
                  </c:pt>
                  <c:pt idx="669">
                    <c:v>21:36:00</c:v>
                  </c:pt>
                  <c:pt idx="670">
                    <c:v>21:37:00</c:v>
                  </c:pt>
                  <c:pt idx="671">
                    <c:v>21:38:00</c:v>
                  </c:pt>
                  <c:pt idx="672">
                    <c:v>21:39:00</c:v>
                  </c:pt>
                  <c:pt idx="673">
                    <c:v>21:40:00</c:v>
                  </c:pt>
                  <c:pt idx="674">
                    <c:v>21:41:00</c:v>
                  </c:pt>
                  <c:pt idx="675">
                    <c:v>21:42:00</c:v>
                  </c:pt>
                  <c:pt idx="676">
                    <c:v>21:43:00</c:v>
                  </c:pt>
                  <c:pt idx="677">
                    <c:v>21:44:00</c:v>
                  </c:pt>
                  <c:pt idx="678">
                    <c:v>21:45:00</c:v>
                  </c:pt>
                  <c:pt idx="679">
                    <c:v>21:46:00</c:v>
                  </c:pt>
                  <c:pt idx="680">
                    <c:v>21:47:00</c:v>
                  </c:pt>
                  <c:pt idx="681">
                    <c:v>21:48:00</c:v>
                  </c:pt>
                  <c:pt idx="682">
                    <c:v>21:49:00</c:v>
                  </c:pt>
                  <c:pt idx="683">
                    <c:v>21:50:00</c:v>
                  </c:pt>
                  <c:pt idx="684">
                    <c:v>21:51:00</c:v>
                  </c:pt>
                  <c:pt idx="685">
                    <c:v>21:52:00</c:v>
                  </c:pt>
                  <c:pt idx="686">
                    <c:v>21:53:00</c:v>
                  </c:pt>
                  <c:pt idx="687">
                    <c:v>21:54:00</c:v>
                  </c:pt>
                  <c:pt idx="688">
                    <c:v>21:55:00</c:v>
                  </c:pt>
                  <c:pt idx="689">
                    <c:v>21:56:00</c:v>
                  </c:pt>
                  <c:pt idx="690">
                    <c:v>21:57:00</c:v>
                  </c:pt>
                  <c:pt idx="691">
                    <c:v>21:58:00</c:v>
                  </c:pt>
                  <c:pt idx="692">
                    <c:v>21:59:00</c:v>
                  </c:pt>
                  <c:pt idx="693">
                    <c:v>22:00:00</c:v>
                  </c:pt>
                  <c:pt idx="694">
                    <c:v>22:01:00</c:v>
                  </c:pt>
                  <c:pt idx="695">
                    <c:v>22:02:00</c:v>
                  </c:pt>
                  <c:pt idx="696">
                    <c:v>22:03:00</c:v>
                  </c:pt>
                  <c:pt idx="697">
                    <c:v>22:04:00</c:v>
                  </c:pt>
                  <c:pt idx="698">
                    <c:v>22:05:00</c:v>
                  </c:pt>
                  <c:pt idx="699">
                    <c:v>22:06:00</c:v>
                  </c:pt>
                  <c:pt idx="700">
                    <c:v>22:07:00</c:v>
                  </c:pt>
                  <c:pt idx="701">
                    <c:v>22:08:00</c:v>
                  </c:pt>
                  <c:pt idx="702">
                    <c:v>22:09:00</c:v>
                  </c:pt>
                  <c:pt idx="703">
                    <c:v>22:10:00</c:v>
                  </c:pt>
                  <c:pt idx="704">
                    <c:v>22:11:00</c:v>
                  </c:pt>
                  <c:pt idx="705">
                    <c:v>22:12:00</c:v>
                  </c:pt>
                  <c:pt idx="706">
                    <c:v>22:13:00</c:v>
                  </c:pt>
                  <c:pt idx="707">
                    <c:v>22:14:00</c:v>
                  </c:pt>
                  <c:pt idx="708">
                    <c:v>22:15:00</c:v>
                  </c:pt>
                  <c:pt idx="709">
                    <c:v>22:16:00</c:v>
                  </c:pt>
                  <c:pt idx="710">
                    <c:v>22:17:00</c:v>
                  </c:pt>
                  <c:pt idx="711">
                    <c:v>22:18:00</c:v>
                  </c:pt>
                  <c:pt idx="712">
                    <c:v>22:19:00</c:v>
                  </c:pt>
                  <c:pt idx="713">
                    <c:v>22:20:00</c:v>
                  </c:pt>
                  <c:pt idx="714">
                    <c:v>22:21:00</c:v>
                  </c:pt>
                  <c:pt idx="715">
                    <c:v>22:22:00</c:v>
                  </c:pt>
                  <c:pt idx="716">
                    <c:v>22:23:00</c:v>
                  </c:pt>
                  <c:pt idx="717">
                    <c:v>22:24:00</c:v>
                  </c:pt>
                  <c:pt idx="718">
                    <c:v>22:25:00</c:v>
                  </c:pt>
                  <c:pt idx="719">
                    <c:v>22:26:00</c:v>
                  </c:pt>
                  <c:pt idx="720">
                    <c:v>22:27:00</c:v>
                  </c:pt>
                  <c:pt idx="721">
                    <c:v>22:28:00</c:v>
                  </c:pt>
                  <c:pt idx="722">
                    <c:v>22:29:00</c:v>
                  </c:pt>
                  <c:pt idx="723">
                    <c:v>22:30:00</c:v>
                  </c:pt>
                  <c:pt idx="724">
                    <c:v>22:31:00</c:v>
                  </c:pt>
                  <c:pt idx="725">
                    <c:v>22:32:00</c:v>
                  </c:pt>
                  <c:pt idx="726">
                    <c:v>22:33:00</c:v>
                  </c:pt>
                  <c:pt idx="727">
                    <c:v>22:34:00</c:v>
                  </c:pt>
                  <c:pt idx="728">
                    <c:v>22:35:00</c:v>
                  </c:pt>
                  <c:pt idx="729">
                    <c:v>22:36:00</c:v>
                  </c:pt>
                  <c:pt idx="730">
                    <c:v>22:37:00</c:v>
                  </c:pt>
                  <c:pt idx="731">
                    <c:v>22:38:00</c:v>
                  </c:pt>
                  <c:pt idx="732">
                    <c:v>22:39:00</c:v>
                  </c:pt>
                  <c:pt idx="733">
                    <c:v>22:40:00</c:v>
                  </c:pt>
                  <c:pt idx="734">
                    <c:v>22:41:00</c:v>
                  </c:pt>
                  <c:pt idx="735">
                    <c:v>22:42:00</c:v>
                  </c:pt>
                  <c:pt idx="736">
                    <c:v>22:43:00</c:v>
                  </c:pt>
                  <c:pt idx="737">
                    <c:v>22:44:00</c:v>
                  </c:pt>
                  <c:pt idx="738">
                    <c:v>22:45:00</c:v>
                  </c:pt>
                  <c:pt idx="739">
                    <c:v>22:46:00</c:v>
                  </c:pt>
                  <c:pt idx="740">
                    <c:v>22:47:00</c:v>
                  </c:pt>
                  <c:pt idx="741">
                    <c:v>22:48:00</c:v>
                  </c:pt>
                  <c:pt idx="742">
                    <c:v>22:49:00</c:v>
                  </c:pt>
                  <c:pt idx="743">
                    <c:v>22:50:00</c:v>
                  </c:pt>
                  <c:pt idx="744">
                    <c:v>22:51:00</c:v>
                  </c:pt>
                  <c:pt idx="745">
                    <c:v>22:52:00</c:v>
                  </c:pt>
                  <c:pt idx="746">
                    <c:v>22:53:00</c:v>
                  </c:pt>
                  <c:pt idx="747">
                    <c:v>22:54:00</c:v>
                  </c:pt>
                  <c:pt idx="748">
                    <c:v>22:55:00</c:v>
                  </c:pt>
                  <c:pt idx="749">
                    <c:v>22:56:00</c:v>
                  </c:pt>
                  <c:pt idx="750">
                    <c:v>22:57:00</c:v>
                  </c:pt>
                  <c:pt idx="751">
                    <c:v>22:58:00</c:v>
                  </c:pt>
                  <c:pt idx="752">
                    <c:v>22:59:00</c:v>
                  </c:pt>
                  <c:pt idx="753">
                    <c:v>23:00:00</c:v>
                  </c:pt>
                  <c:pt idx="754">
                    <c:v>23:01:00</c:v>
                  </c:pt>
                  <c:pt idx="755">
                    <c:v>23:02:00</c:v>
                  </c:pt>
                  <c:pt idx="756">
                    <c:v>23:03:00</c:v>
                  </c:pt>
                  <c:pt idx="757">
                    <c:v>23:04:00</c:v>
                  </c:pt>
                  <c:pt idx="758">
                    <c:v>23:05:00</c:v>
                  </c:pt>
                  <c:pt idx="759">
                    <c:v>23:06:00</c:v>
                  </c:pt>
                  <c:pt idx="760">
                    <c:v>23:07:00</c:v>
                  </c:pt>
                  <c:pt idx="761">
                    <c:v>23:08:00</c:v>
                  </c:pt>
                  <c:pt idx="762">
                    <c:v>23:09:00</c:v>
                  </c:pt>
                  <c:pt idx="763">
                    <c:v>23:10:00</c:v>
                  </c:pt>
                  <c:pt idx="764">
                    <c:v>23:11:00</c:v>
                  </c:pt>
                  <c:pt idx="765">
                    <c:v>23:12:00</c:v>
                  </c:pt>
                  <c:pt idx="766">
                    <c:v>23:13:00</c:v>
                  </c:pt>
                  <c:pt idx="767">
                    <c:v>23:14:00</c:v>
                  </c:pt>
                  <c:pt idx="768">
                    <c:v>23:15:00</c:v>
                  </c:pt>
                  <c:pt idx="769">
                    <c:v>23:16:00</c:v>
                  </c:pt>
                  <c:pt idx="770">
                    <c:v>23:17:00</c:v>
                  </c:pt>
                  <c:pt idx="771">
                    <c:v>23:18:00</c:v>
                  </c:pt>
                  <c:pt idx="772">
                    <c:v>23:19:00</c:v>
                  </c:pt>
                  <c:pt idx="773">
                    <c:v>23:20:00</c:v>
                  </c:pt>
                  <c:pt idx="774">
                    <c:v>23:21:00</c:v>
                  </c:pt>
                  <c:pt idx="775">
                    <c:v>23:22:00</c:v>
                  </c:pt>
                  <c:pt idx="776">
                    <c:v>23:23:00</c:v>
                  </c:pt>
                  <c:pt idx="777">
                    <c:v>23:24:00</c:v>
                  </c:pt>
                  <c:pt idx="778">
                    <c:v>23:25:00</c:v>
                  </c:pt>
                  <c:pt idx="779">
                    <c:v>23:26:00</c:v>
                  </c:pt>
                  <c:pt idx="780">
                    <c:v>23:27:00</c:v>
                  </c:pt>
                  <c:pt idx="781">
                    <c:v>23:28:00</c:v>
                  </c:pt>
                  <c:pt idx="782">
                    <c:v>23:29:00</c:v>
                  </c:pt>
                  <c:pt idx="783">
                    <c:v>23:30:00</c:v>
                  </c:pt>
                  <c:pt idx="784">
                    <c:v>23:31:00</c:v>
                  </c:pt>
                  <c:pt idx="785">
                    <c:v>23:32:00</c:v>
                  </c:pt>
                  <c:pt idx="786">
                    <c:v>23:33:00</c:v>
                  </c:pt>
                  <c:pt idx="787">
                    <c:v>23:34:00</c:v>
                  </c:pt>
                  <c:pt idx="788">
                    <c:v>23:35:00</c:v>
                  </c:pt>
                  <c:pt idx="789">
                    <c:v>23:36:00</c:v>
                  </c:pt>
                  <c:pt idx="790">
                    <c:v>23:37:00</c:v>
                  </c:pt>
                  <c:pt idx="791">
                    <c:v>23:38:00</c:v>
                  </c:pt>
                  <c:pt idx="792">
                    <c:v>23:39:00</c:v>
                  </c:pt>
                  <c:pt idx="793">
                    <c:v>23:40:00</c:v>
                  </c:pt>
                  <c:pt idx="794">
                    <c:v>23:41:00</c:v>
                  </c:pt>
                  <c:pt idx="795">
                    <c:v>23:42:00</c:v>
                  </c:pt>
                  <c:pt idx="796">
                    <c:v>23:43:00</c:v>
                  </c:pt>
                  <c:pt idx="797">
                    <c:v>23:44:00</c:v>
                  </c:pt>
                  <c:pt idx="798">
                    <c:v>23:45:00</c:v>
                  </c:pt>
                  <c:pt idx="799">
                    <c:v>23:46:00</c:v>
                  </c:pt>
                  <c:pt idx="800">
                    <c:v>23:47:00</c:v>
                  </c:pt>
                  <c:pt idx="801">
                    <c:v>23:48:00</c:v>
                  </c:pt>
                  <c:pt idx="802">
                    <c:v>23:49:00</c:v>
                  </c:pt>
                  <c:pt idx="803">
                    <c:v>23:50:00</c:v>
                  </c:pt>
                  <c:pt idx="804">
                    <c:v>23:51:00</c:v>
                  </c:pt>
                  <c:pt idx="805">
                    <c:v>23:52:00</c:v>
                  </c:pt>
                  <c:pt idx="806">
                    <c:v>23:53:00</c:v>
                  </c:pt>
                  <c:pt idx="807">
                    <c:v>23:54:00</c:v>
                  </c:pt>
                  <c:pt idx="808">
                    <c:v>23:55:00</c:v>
                  </c:pt>
                  <c:pt idx="809">
                    <c:v>23:56:00</c:v>
                  </c:pt>
                  <c:pt idx="810">
                    <c:v>23:57:00</c:v>
                  </c:pt>
                  <c:pt idx="811">
                    <c:v>23:58:00</c:v>
                  </c:pt>
                  <c:pt idx="812">
                    <c:v>23:59:00</c:v>
                  </c:pt>
                  <c:pt idx="813">
                    <c:v>00:00:00</c:v>
                  </c:pt>
                  <c:pt idx="814">
                    <c:v>00:01:00</c:v>
                  </c:pt>
                  <c:pt idx="815">
                    <c:v>00:02:00</c:v>
                  </c:pt>
                  <c:pt idx="816">
                    <c:v>00:03:00</c:v>
                  </c:pt>
                  <c:pt idx="817">
                    <c:v>00:04:00</c:v>
                  </c:pt>
                  <c:pt idx="818">
                    <c:v>00:05:00</c:v>
                  </c:pt>
                  <c:pt idx="819">
                    <c:v>00:06:00</c:v>
                  </c:pt>
                  <c:pt idx="820">
                    <c:v>00:07:00</c:v>
                  </c:pt>
                  <c:pt idx="821">
                    <c:v>00:08:00</c:v>
                  </c:pt>
                  <c:pt idx="822">
                    <c:v>00:09:00</c:v>
                  </c:pt>
                  <c:pt idx="823">
                    <c:v>00:10:00</c:v>
                  </c:pt>
                  <c:pt idx="824">
                    <c:v>00:11:00</c:v>
                  </c:pt>
                  <c:pt idx="825">
                    <c:v>00:12:00</c:v>
                  </c:pt>
                  <c:pt idx="826">
                    <c:v>00:13:00</c:v>
                  </c:pt>
                  <c:pt idx="827">
                    <c:v>00:14:00</c:v>
                  </c:pt>
                  <c:pt idx="828">
                    <c:v>00:15:00</c:v>
                  </c:pt>
                  <c:pt idx="829">
                    <c:v>00:16:00</c:v>
                  </c:pt>
                  <c:pt idx="830">
                    <c:v>00:17:00</c:v>
                  </c:pt>
                  <c:pt idx="831">
                    <c:v>00:18:00</c:v>
                  </c:pt>
                  <c:pt idx="832">
                    <c:v>00:19:00</c:v>
                  </c:pt>
                  <c:pt idx="833">
                    <c:v>00:20:00</c:v>
                  </c:pt>
                  <c:pt idx="834">
                    <c:v>00:21:00</c:v>
                  </c:pt>
                  <c:pt idx="835">
                    <c:v>00:22:00</c:v>
                  </c:pt>
                  <c:pt idx="836">
                    <c:v>00:23:00</c:v>
                  </c:pt>
                  <c:pt idx="837">
                    <c:v>00:24:00</c:v>
                  </c:pt>
                  <c:pt idx="838">
                    <c:v>00:25:00</c:v>
                  </c:pt>
                  <c:pt idx="839">
                    <c:v>00:26:00</c:v>
                  </c:pt>
                  <c:pt idx="840">
                    <c:v>00:27:00</c:v>
                  </c:pt>
                  <c:pt idx="841">
                    <c:v>00:28:00</c:v>
                  </c:pt>
                  <c:pt idx="842">
                    <c:v>00:29:00</c:v>
                  </c:pt>
                  <c:pt idx="843">
                    <c:v>00:30:00</c:v>
                  </c:pt>
                  <c:pt idx="844">
                    <c:v>00:31:00</c:v>
                  </c:pt>
                  <c:pt idx="845">
                    <c:v>00:32:00</c:v>
                  </c:pt>
                  <c:pt idx="846">
                    <c:v>00:33:00</c:v>
                  </c:pt>
                  <c:pt idx="847">
                    <c:v>00:34:00</c:v>
                  </c:pt>
                  <c:pt idx="848">
                    <c:v>00:35:00</c:v>
                  </c:pt>
                  <c:pt idx="849">
                    <c:v>00:36:00</c:v>
                  </c:pt>
                  <c:pt idx="850">
                    <c:v>00:37:00</c:v>
                  </c:pt>
                  <c:pt idx="851">
                    <c:v>00:38:00</c:v>
                  </c:pt>
                  <c:pt idx="852">
                    <c:v>00:39:00</c:v>
                  </c:pt>
                  <c:pt idx="853">
                    <c:v>00:40:00</c:v>
                  </c:pt>
                  <c:pt idx="854">
                    <c:v>00:41:00</c:v>
                  </c:pt>
                  <c:pt idx="855">
                    <c:v>00:42:00</c:v>
                  </c:pt>
                  <c:pt idx="856">
                    <c:v>00:43:00</c:v>
                  </c:pt>
                  <c:pt idx="857">
                    <c:v>00:44:00</c:v>
                  </c:pt>
                  <c:pt idx="858">
                    <c:v>00:45:00</c:v>
                  </c:pt>
                  <c:pt idx="859">
                    <c:v>00:46:00</c:v>
                  </c:pt>
                  <c:pt idx="860">
                    <c:v>00:47:00</c:v>
                  </c:pt>
                  <c:pt idx="861">
                    <c:v>00:48:00</c:v>
                  </c:pt>
                  <c:pt idx="862">
                    <c:v>00:49:00</c:v>
                  </c:pt>
                  <c:pt idx="863">
                    <c:v>00:50:00</c:v>
                  </c:pt>
                  <c:pt idx="864">
                    <c:v>00:51:00</c:v>
                  </c:pt>
                  <c:pt idx="865">
                    <c:v>00:52:00</c:v>
                  </c:pt>
                  <c:pt idx="866">
                    <c:v>00:53:00</c:v>
                  </c:pt>
                  <c:pt idx="867">
                    <c:v>00:54:00</c:v>
                  </c:pt>
                  <c:pt idx="868">
                    <c:v>00:55:00</c:v>
                  </c:pt>
                  <c:pt idx="869">
                    <c:v>00:56:00</c:v>
                  </c:pt>
                  <c:pt idx="870">
                    <c:v>00:57:00</c:v>
                  </c:pt>
                  <c:pt idx="871">
                    <c:v>00:58:00</c:v>
                  </c:pt>
                  <c:pt idx="872">
                    <c:v>00:59:00</c:v>
                  </c:pt>
                  <c:pt idx="873">
                    <c:v>01:00:00</c:v>
                  </c:pt>
                  <c:pt idx="874">
                    <c:v>01:01:00</c:v>
                  </c:pt>
                  <c:pt idx="875">
                    <c:v>01:02:00</c:v>
                  </c:pt>
                  <c:pt idx="876">
                    <c:v>01:03:00</c:v>
                  </c:pt>
                  <c:pt idx="877">
                    <c:v>01:04:00</c:v>
                  </c:pt>
                  <c:pt idx="878">
                    <c:v>01:05:00</c:v>
                  </c:pt>
                  <c:pt idx="879">
                    <c:v>01:06:00</c:v>
                  </c:pt>
                  <c:pt idx="880">
                    <c:v>01:07:00</c:v>
                  </c:pt>
                  <c:pt idx="881">
                    <c:v>01:08:00</c:v>
                  </c:pt>
                  <c:pt idx="882">
                    <c:v>01:09:00</c:v>
                  </c:pt>
                  <c:pt idx="883">
                    <c:v>01:10:00</c:v>
                  </c:pt>
                  <c:pt idx="884">
                    <c:v>01:11:00</c:v>
                  </c:pt>
                  <c:pt idx="885">
                    <c:v>01:12:00</c:v>
                  </c:pt>
                  <c:pt idx="886">
                    <c:v>01:13:00</c:v>
                  </c:pt>
                  <c:pt idx="887">
                    <c:v>01:14:00</c:v>
                  </c:pt>
                  <c:pt idx="888">
                    <c:v>01:15:00</c:v>
                  </c:pt>
                  <c:pt idx="889">
                    <c:v>01:16:00</c:v>
                  </c:pt>
                  <c:pt idx="890">
                    <c:v>01:17:00</c:v>
                  </c:pt>
                  <c:pt idx="891">
                    <c:v>01:18:00</c:v>
                  </c:pt>
                  <c:pt idx="892">
                    <c:v>01:19:00</c:v>
                  </c:pt>
                  <c:pt idx="893">
                    <c:v>01:20:00</c:v>
                  </c:pt>
                  <c:pt idx="894">
                    <c:v>01:21:00</c:v>
                  </c:pt>
                  <c:pt idx="895">
                    <c:v>01:22:00</c:v>
                  </c:pt>
                  <c:pt idx="896">
                    <c:v>01:23:00</c:v>
                  </c:pt>
                  <c:pt idx="897">
                    <c:v>01:24:00</c:v>
                  </c:pt>
                  <c:pt idx="898">
                    <c:v>01:25:00</c:v>
                  </c:pt>
                  <c:pt idx="899">
                    <c:v>01:26:00</c:v>
                  </c:pt>
                  <c:pt idx="900">
                    <c:v>01:27:00</c:v>
                  </c:pt>
                  <c:pt idx="901">
                    <c:v>01:28:00</c:v>
                  </c:pt>
                  <c:pt idx="902">
                    <c:v>01:29:00</c:v>
                  </c:pt>
                  <c:pt idx="903">
                    <c:v>01:30:00</c:v>
                  </c:pt>
                  <c:pt idx="904">
                    <c:v>01:31:00</c:v>
                  </c:pt>
                  <c:pt idx="905">
                    <c:v>01:32:00</c:v>
                  </c:pt>
                  <c:pt idx="906">
                    <c:v>01:33:00</c:v>
                  </c:pt>
                  <c:pt idx="907">
                    <c:v>01:34:00</c:v>
                  </c:pt>
                  <c:pt idx="908">
                    <c:v>01:35:00</c:v>
                  </c:pt>
                  <c:pt idx="909">
                    <c:v>01:36:00</c:v>
                  </c:pt>
                  <c:pt idx="910">
                    <c:v>01:37:00</c:v>
                  </c:pt>
                  <c:pt idx="911">
                    <c:v>01:38:00</c:v>
                  </c:pt>
                  <c:pt idx="912">
                    <c:v>01:39:00</c:v>
                  </c:pt>
                  <c:pt idx="913">
                    <c:v>01:40:00</c:v>
                  </c:pt>
                  <c:pt idx="914">
                    <c:v>01:41:00</c:v>
                  </c:pt>
                  <c:pt idx="915">
                    <c:v>01:42:00</c:v>
                  </c:pt>
                  <c:pt idx="916">
                    <c:v>01:43:00</c:v>
                  </c:pt>
                  <c:pt idx="917">
                    <c:v>01:44:00</c:v>
                  </c:pt>
                  <c:pt idx="918">
                    <c:v>01:45:00</c:v>
                  </c:pt>
                  <c:pt idx="919">
                    <c:v>01:46:00</c:v>
                  </c:pt>
                  <c:pt idx="920">
                    <c:v>01:47:00</c:v>
                  </c:pt>
                  <c:pt idx="921">
                    <c:v>01:48:00</c:v>
                  </c:pt>
                  <c:pt idx="922">
                    <c:v>01:49:00</c:v>
                  </c:pt>
                  <c:pt idx="923">
                    <c:v>01:50:00</c:v>
                  </c:pt>
                  <c:pt idx="924">
                    <c:v>01:51:00</c:v>
                  </c:pt>
                  <c:pt idx="925">
                    <c:v>01:52:00</c:v>
                  </c:pt>
                  <c:pt idx="926">
                    <c:v>01:53:00</c:v>
                  </c:pt>
                  <c:pt idx="927">
                    <c:v>01:54:00</c:v>
                  </c:pt>
                  <c:pt idx="928">
                    <c:v>01:55:00</c:v>
                  </c:pt>
                  <c:pt idx="929">
                    <c:v>01:56:00</c:v>
                  </c:pt>
                  <c:pt idx="930">
                    <c:v>01:57:00</c:v>
                  </c:pt>
                  <c:pt idx="931">
                    <c:v>01:58:00</c:v>
                  </c:pt>
                  <c:pt idx="932">
                    <c:v>01:59:00</c:v>
                  </c:pt>
                  <c:pt idx="933">
                    <c:v>02:00:00</c:v>
                  </c:pt>
                  <c:pt idx="934">
                    <c:v>02:01:00</c:v>
                  </c:pt>
                  <c:pt idx="935">
                    <c:v>02:02:00</c:v>
                  </c:pt>
                  <c:pt idx="936">
                    <c:v>02:03:00</c:v>
                  </c:pt>
                  <c:pt idx="937">
                    <c:v>02:04:00</c:v>
                  </c:pt>
                  <c:pt idx="938">
                    <c:v>02:05:00</c:v>
                  </c:pt>
                  <c:pt idx="939">
                    <c:v>02:06:00</c:v>
                  </c:pt>
                  <c:pt idx="940">
                    <c:v>02:07:00</c:v>
                  </c:pt>
                  <c:pt idx="941">
                    <c:v>02:08:00</c:v>
                  </c:pt>
                  <c:pt idx="942">
                    <c:v>02:09:00</c:v>
                  </c:pt>
                  <c:pt idx="943">
                    <c:v>02:10:00</c:v>
                  </c:pt>
                  <c:pt idx="944">
                    <c:v>02:11:00</c:v>
                  </c:pt>
                  <c:pt idx="945">
                    <c:v>02:12:00</c:v>
                  </c:pt>
                  <c:pt idx="946">
                    <c:v>02:13:00</c:v>
                  </c:pt>
                  <c:pt idx="947">
                    <c:v>02:14:00</c:v>
                  </c:pt>
                  <c:pt idx="948">
                    <c:v>02:15:00</c:v>
                  </c:pt>
                  <c:pt idx="949">
                    <c:v>02:16:00</c:v>
                  </c:pt>
                  <c:pt idx="950">
                    <c:v>02:17:00</c:v>
                  </c:pt>
                  <c:pt idx="951">
                    <c:v>02:18:00</c:v>
                  </c:pt>
                  <c:pt idx="952">
                    <c:v>02:19:00</c:v>
                  </c:pt>
                  <c:pt idx="953">
                    <c:v>02:20:00</c:v>
                  </c:pt>
                  <c:pt idx="954">
                    <c:v>02:21:00</c:v>
                  </c:pt>
                  <c:pt idx="955">
                    <c:v>02:22:00</c:v>
                  </c:pt>
                  <c:pt idx="956">
                    <c:v>02:23:00</c:v>
                  </c:pt>
                  <c:pt idx="957">
                    <c:v>02:24:00</c:v>
                  </c:pt>
                  <c:pt idx="958">
                    <c:v>02:25:00</c:v>
                  </c:pt>
                  <c:pt idx="959">
                    <c:v>02:26:00</c:v>
                  </c:pt>
                  <c:pt idx="960">
                    <c:v>02:27:00</c:v>
                  </c:pt>
                  <c:pt idx="961">
                    <c:v>02:28:00</c:v>
                  </c:pt>
                  <c:pt idx="962">
                    <c:v>02:29:00</c:v>
                  </c:pt>
                  <c:pt idx="963">
                    <c:v>02:30:00</c:v>
                  </c:pt>
                  <c:pt idx="964">
                    <c:v>02:31:00</c:v>
                  </c:pt>
                  <c:pt idx="965">
                    <c:v>02:32:00</c:v>
                  </c:pt>
                  <c:pt idx="966">
                    <c:v>02:33:00</c:v>
                  </c:pt>
                  <c:pt idx="967">
                    <c:v>02:34:00</c:v>
                  </c:pt>
                  <c:pt idx="968">
                    <c:v>02:35:00</c:v>
                  </c:pt>
                  <c:pt idx="969">
                    <c:v>02:36:00</c:v>
                  </c:pt>
                  <c:pt idx="970">
                    <c:v>02:37:00</c:v>
                  </c:pt>
                  <c:pt idx="971">
                    <c:v>02:38:00</c:v>
                  </c:pt>
                  <c:pt idx="972">
                    <c:v>02:39:00</c:v>
                  </c:pt>
                  <c:pt idx="973">
                    <c:v>02:40:00</c:v>
                  </c:pt>
                  <c:pt idx="974">
                    <c:v>02:41:00</c:v>
                  </c:pt>
                  <c:pt idx="975">
                    <c:v>02:42:00</c:v>
                  </c:pt>
                  <c:pt idx="976">
                    <c:v>02:43:00</c:v>
                  </c:pt>
                  <c:pt idx="977">
                    <c:v>02:44:00</c:v>
                  </c:pt>
                  <c:pt idx="978">
                    <c:v>02:45:00</c:v>
                  </c:pt>
                  <c:pt idx="979">
                    <c:v>02:46:00</c:v>
                  </c:pt>
                  <c:pt idx="980">
                    <c:v>02:47:00</c:v>
                  </c:pt>
                  <c:pt idx="981">
                    <c:v>02:48:00</c:v>
                  </c:pt>
                  <c:pt idx="982">
                    <c:v>02:49:00</c:v>
                  </c:pt>
                  <c:pt idx="983">
                    <c:v>02:50:00</c:v>
                  </c:pt>
                  <c:pt idx="984">
                    <c:v>02:51:00</c:v>
                  </c:pt>
                  <c:pt idx="985">
                    <c:v>02:52:00</c:v>
                  </c:pt>
                  <c:pt idx="986">
                    <c:v>02:53:00</c:v>
                  </c:pt>
                  <c:pt idx="987">
                    <c:v>02:54:00</c:v>
                  </c:pt>
                  <c:pt idx="988">
                    <c:v>02:55:00</c:v>
                  </c:pt>
                  <c:pt idx="989">
                    <c:v>02:56:00</c:v>
                  </c:pt>
                  <c:pt idx="990">
                    <c:v>02:57:00</c:v>
                  </c:pt>
                  <c:pt idx="991">
                    <c:v>02:58:00</c:v>
                  </c:pt>
                  <c:pt idx="992">
                    <c:v>02:59:00</c:v>
                  </c:pt>
                  <c:pt idx="993">
                    <c:v>03:00:00</c:v>
                  </c:pt>
                  <c:pt idx="994">
                    <c:v>03:01:00</c:v>
                  </c:pt>
                  <c:pt idx="995">
                    <c:v>03:02:00</c:v>
                  </c:pt>
                  <c:pt idx="996">
                    <c:v>03:03:00</c:v>
                  </c:pt>
                  <c:pt idx="997">
                    <c:v>03:04:00</c:v>
                  </c:pt>
                  <c:pt idx="998">
                    <c:v>03:05:00</c:v>
                  </c:pt>
                  <c:pt idx="999">
                    <c:v>03:06:00</c:v>
                  </c:pt>
                  <c:pt idx="1000">
                    <c:v>03:07:00</c:v>
                  </c:pt>
                  <c:pt idx="1001">
                    <c:v>03:08:00</c:v>
                  </c:pt>
                  <c:pt idx="1002">
                    <c:v>03:09:00</c:v>
                  </c:pt>
                  <c:pt idx="1003">
                    <c:v>03:10:00</c:v>
                  </c:pt>
                  <c:pt idx="1004">
                    <c:v>03:11:00</c:v>
                  </c:pt>
                  <c:pt idx="1005">
                    <c:v>03:12:00</c:v>
                  </c:pt>
                  <c:pt idx="1006">
                    <c:v>03:13:00</c:v>
                  </c:pt>
                  <c:pt idx="1007">
                    <c:v>03:14:00</c:v>
                  </c:pt>
                  <c:pt idx="1008">
                    <c:v>03:15:00</c:v>
                  </c:pt>
                  <c:pt idx="1009">
                    <c:v>03:16:00</c:v>
                  </c:pt>
                  <c:pt idx="1010">
                    <c:v>03:17:00</c:v>
                  </c:pt>
                  <c:pt idx="1011">
                    <c:v>03:18:00</c:v>
                  </c:pt>
                  <c:pt idx="1012">
                    <c:v>03:19:00</c:v>
                  </c:pt>
                  <c:pt idx="1013">
                    <c:v>03:20:00</c:v>
                  </c:pt>
                  <c:pt idx="1014">
                    <c:v>03:21:00</c:v>
                  </c:pt>
                  <c:pt idx="1015">
                    <c:v>03:22:00</c:v>
                  </c:pt>
                  <c:pt idx="1016">
                    <c:v>03:23:00</c:v>
                  </c:pt>
                  <c:pt idx="1017">
                    <c:v>03:24:00</c:v>
                  </c:pt>
                  <c:pt idx="1018">
                    <c:v>03:25:00</c:v>
                  </c:pt>
                  <c:pt idx="1019">
                    <c:v>03:26:00</c:v>
                  </c:pt>
                  <c:pt idx="1020">
                    <c:v>03:27:00</c:v>
                  </c:pt>
                  <c:pt idx="1021">
                    <c:v>03:28:00</c:v>
                  </c:pt>
                  <c:pt idx="1022">
                    <c:v>03:29:00</c:v>
                  </c:pt>
                  <c:pt idx="1023">
                    <c:v>03:30:00</c:v>
                  </c:pt>
                  <c:pt idx="1024">
                    <c:v>03:31:00</c:v>
                  </c:pt>
                  <c:pt idx="1025">
                    <c:v>03:32:00</c:v>
                  </c:pt>
                  <c:pt idx="1026">
                    <c:v>03:33:00</c:v>
                  </c:pt>
                  <c:pt idx="1027">
                    <c:v>03:34:00</c:v>
                  </c:pt>
                  <c:pt idx="1028">
                    <c:v>03:35:00</c:v>
                  </c:pt>
                  <c:pt idx="1029">
                    <c:v>03:36:00</c:v>
                  </c:pt>
                  <c:pt idx="1030">
                    <c:v>03:37:00</c:v>
                  </c:pt>
                  <c:pt idx="1031">
                    <c:v>03:38:00</c:v>
                  </c:pt>
                  <c:pt idx="1032">
                    <c:v>03:39:00</c:v>
                  </c:pt>
                  <c:pt idx="1033">
                    <c:v>03:40:00</c:v>
                  </c:pt>
                  <c:pt idx="1034">
                    <c:v>03:41:00</c:v>
                  </c:pt>
                  <c:pt idx="1035">
                    <c:v>03:42:00</c:v>
                  </c:pt>
                  <c:pt idx="1036">
                    <c:v>03:43:00</c:v>
                  </c:pt>
                  <c:pt idx="1037">
                    <c:v>03:44:00</c:v>
                  </c:pt>
                  <c:pt idx="1038">
                    <c:v>03:45:00</c:v>
                  </c:pt>
                  <c:pt idx="1039">
                    <c:v>03:46:00</c:v>
                  </c:pt>
                  <c:pt idx="1040">
                    <c:v>03:47:00</c:v>
                  </c:pt>
                  <c:pt idx="1041">
                    <c:v>03:48:00</c:v>
                  </c:pt>
                  <c:pt idx="1042">
                    <c:v>03:49:00</c:v>
                  </c:pt>
                  <c:pt idx="1043">
                    <c:v>03:50:00</c:v>
                  </c:pt>
                  <c:pt idx="1044">
                    <c:v>03:51:00</c:v>
                  </c:pt>
                  <c:pt idx="1045">
                    <c:v>03:52:00</c:v>
                  </c:pt>
                  <c:pt idx="1046">
                    <c:v>03:53:00</c:v>
                  </c:pt>
                  <c:pt idx="1047">
                    <c:v>03:54:00</c:v>
                  </c:pt>
                  <c:pt idx="1048">
                    <c:v>03:55:00</c:v>
                  </c:pt>
                  <c:pt idx="1049">
                    <c:v>03:56:00</c:v>
                  </c:pt>
                  <c:pt idx="1050">
                    <c:v>03:57:00</c:v>
                  </c:pt>
                  <c:pt idx="1051">
                    <c:v>03:58:00</c:v>
                  </c:pt>
                  <c:pt idx="1052">
                    <c:v>03:59:00</c:v>
                  </c:pt>
                  <c:pt idx="1053">
                    <c:v>04:00:00</c:v>
                  </c:pt>
                  <c:pt idx="1054">
                    <c:v>04:01:00</c:v>
                  </c:pt>
                  <c:pt idx="1055">
                    <c:v>04:02:00</c:v>
                  </c:pt>
                  <c:pt idx="1056">
                    <c:v>04:03:00</c:v>
                  </c:pt>
                  <c:pt idx="1057">
                    <c:v>04:04:00</c:v>
                  </c:pt>
                  <c:pt idx="1058">
                    <c:v>04:05:00</c:v>
                  </c:pt>
                  <c:pt idx="1059">
                    <c:v>04:06:00</c:v>
                  </c:pt>
                  <c:pt idx="1060">
                    <c:v>04:07:00</c:v>
                  </c:pt>
                  <c:pt idx="1061">
                    <c:v>04:08:00</c:v>
                  </c:pt>
                  <c:pt idx="1062">
                    <c:v>04:09:00</c:v>
                  </c:pt>
                  <c:pt idx="1063">
                    <c:v>04:10:00</c:v>
                  </c:pt>
                  <c:pt idx="1064">
                    <c:v>04:11:00</c:v>
                  </c:pt>
                  <c:pt idx="1065">
                    <c:v>04:12:00</c:v>
                  </c:pt>
                  <c:pt idx="1066">
                    <c:v>04:13:00</c:v>
                  </c:pt>
                  <c:pt idx="1067">
                    <c:v>04:14:00</c:v>
                  </c:pt>
                  <c:pt idx="1068">
                    <c:v>04:15:00</c:v>
                  </c:pt>
                  <c:pt idx="1069">
                    <c:v>04:16:00</c:v>
                  </c:pt>
                  <c:pt idx="1070">
                    <c:v>04:17:00</c:v>
                  </c:pt>
                  <c:pt idx="1071">
                    <c:v>04:18:00</c:v>
                  </c:pt>
                  <c:pt idx="1072">
                    <c:v>04:19:00</c:v>
                  </c:pt>
                  <c:pt idx="1073">
                    <c:v>04:20:00</c:v>
                  </c:pt>
                  <c:pt idx="1074">
                    <c:v>04:21:00</c:v>
                  </c:pt>
                  <c:pt idx="1075">
                    <c:v>04:22:00</c:v>
                  </c:pt>
                  <c:pt idx="1076">
                    <c:v>04:23:00</c:v>
                  </c:pt>
                  <c:pt idx="1077">
                    <c:v>04:24:00</c:v>
                  </c:pt>
                  <c:pt idx="1078">
                    <c:v>04:25:00</c:v>
                  </c:pt>
                  <c:pt idx="1079">
                    <c:v>04:26:00</c:v>
                  </c:pt>
                  <c:pt idx="1080">
                    <c:v>04:27:00</c:v>
                  </c:pt>
                  <c:pt idx="1081">
                    <c:v>04:28:00</c:v>
                  </c:pt>
                  <c:pt idx="1082">
                    <c:v>04:29:00</c:v>
                  </c:pt>
                  <c:pt idx="1083">
                    <c:v>04:30:00</c:v>
                  </c:pt>
                  <c:pt idx="1084">
                    <c:v>04:31:00</c:v>
                  </c:pt>
                  <c:pt idx="1085">
                    <c:v>04:32:00</c:v>
                  </c:pt>
                  <c:pt idx="1086">
                    <c:v>04:33:00</c:v>
                  </c:pt>
                  <c:pt idx="1087">
                    <c:v>04:34:00</c:v>
                  </c:pt>
                  <c:pt idx="1088">
                    <c:v>04:35:00</c:v>
                  </c:pt>
                  <c:pt idx="1089">
                    <c:v>04:36:00</c:v>
                  </c:pt>
                  <c:pt idx="1090">
                    <c:v>04:37:00</c:v>
                  </c:pt>
                  <c:pt idx="1091">
                    <c:v>04:38:00</c:v>
                  </c:pt>
                  <c:pt idx="1092">
                    <c:v>04:39:00</c:v>
                  </c:pt>
                  <c:pt idx="1093">
                    <c:v>04:40:00</c:v>
                  </c:pt>
                  <c:pt idx="1094">
                    <c:v>04:41:00</c:v>
                  </c:pt>
                  <c:pt idx="1095">
                    <c:v>04:42:00</c:v>
                  </c:pt>
                  <c:pt idx="1096">
                    <c:v>04:43:00</c:v>
                  </c:pt>
                  <c:pt idx="1097">
                    <c:v>04:44:00</c:v>
                  </c:pt>
                  <c:pt idx="1098">
                    <c:v>04:45:00</c:v>
                  </c:pt>
                  <c:pt idx="1099">
                    <c:v>04:46:00</c:v>
                  </c:pt>
                  <c:pt idx="1100">
                    <c:v>04:47:00</c:v>
                  </c:pt>
                  <c:pt idx="1101">
                    <c:v>04:48:00</c:v>
                  </c:pt>
                  <c:pt idx="1102">
                    <c:v>04:49:00</c:v>
                  </c:pt>
                  <c:pt idx="1103">
                    <c:v>04:50:00</c:v>
                  </c:pt>
                  <c:pt idx="1104">
                    <c:v>04:51:00</c:v>
                  </c:pt>
                  <c:pt idx="1105">
                    <c:v>04:52:00</c:v>
                  </c:pt>
                  <c:pt idx="1106">
                    <c:v>04:53:00</c:v>
                  </c:pt>
                  <c:pt idx="1107">
                    <c:v>04:54:00</c:v>
                  </c:pt>
                  <c:pt idx="1108">
                    <c:v>04:55:00</c:v>
                  </c:pt>
                  <c:pt idx="1109">
                    <c:v>04:56:00</c:v>
                  </c:pt>
                  <c:pt idx="1110">
                    <c:v>04:57:00</c:v>
                  </c:pt>
                  <c:pt idx="1111">
                    <c:v>04:58:00</c:v>
                  </c:pt>
                  <c:pt idx="1112">
                    <c:v>04:59:00</c:v>
                  </c:pt>
                  <c:pt idx="1113">
                    <c:v>05:00:00</c:v>
                  </c:pt>
                  <c:pt idx="1114">
                    <c:v>05:01:00</c:v>
                  </c:pt>
                  <c:pt idx="1115">
                    <c:v>05:02:00</c:v>
                  </c:pt>
                  <c:pt idx="1116">
                    <c:v>05:03:00</c:v>
                  </c:pt>
                  <c:pt idx="1117">
                    <c:v>05:04:00</c:v>
                  </c:pt>
                  <c:pt idx="1118">
                    <c:v>05:05:00</c:v>
                  </c:pt>
                  <c:pt idx="1119">
                    <c:v>05:06:00</c:v>
                  </c:pt>
                  <c:pt idx="1120">
                    <c:v>05:07:00</c:v>
                  </c:pt>
                  <c:pt idx="1121">
                    <c:v>05:08:00</c:v>
                  </c:pt>
                  <c:pt idx="1122">
                    <c:v>05:09:00</c:v>
                  </c:pt>
                  <c:pt idx="1123">
                    <c:v>05:10:00</c:v>
                  </c:pt>
                  <c:pt idx="1124">
                    <c:v>05:11:00</c:v>
                  </c:pt>
                  <c:pt idx="1125">
                    <c:v>05:12:00</c:v>
                  </c:pt>
                  <c:pt idx="1126">
                    <c:v>05:13:00</c:v>
                  </c:pt>
                  <c:pt idx="1127">
                    <c:v>05:14:00</c:v>
                  </c:pt>
                  <c:pt idx="1128">
                    <c:v>05:15:00</c:v>
                  </c:pt>
                  <c:pt idx="1129">
                    <c:v>05:16:00</c:v>
                  </c:pt>
                  <c:pt idx="1130">
                    <c:v>05:17:00</c:v>
                  </c:pt>
                  <c:pt idx="1131">
                    <c:v>05:18:00</c:v>
                  </c:pt>
                  <c:pt idx="1132">
                    <c:v>05:19:00</c:v>
                  </c:pt>
                  <c:pt idx="1133">
                    <c:v>05:20:00</c:v>
                  </c:pt>
                  <c:pt idx="1134">
                    <c:v>05:21:00</c:v>
                  </c:pt>
                  <c:pt idx="1135">
                    <c:v>05:22:00</c:v>
                  </c:pt>
                  <c:pt idx="1136">
                    <c:v>05:23:00</c:v>
                  </c:pt>
                  <c:pt idx="1137">
                    <c:v>05:24:00</c:v>
                  </c:pt>
                  <c:pt idx="1138">
                    <c:v>05:25:00</c:v>
                  </c:pt>
                  <c:pt idx="1139">
                    <c:v>05:26:00</c:v>
                  </c:pt>
                  <c:pt idx="1140">
                    <c:v>05:27:00</c:v>
                  </c:pt>
                  <c:pt idx="1141">
                    <c:v>05:28:00</c:v>
                  </c:pt>
                  <c:pt idx="1142">
                    <c:v>05:29:00</c:v>
                  </c:pt>
                  <c:pt idx="1143">
                    <c:v>05:30:00</c:v>
                  </c:pt>
                  <c:pt idx="1144">
                    <c:v>05:31:00</c:v>
                  </c:pt>
                  <c:pt idx="1145">
                    <c:v>05:32:00</c:v>
                  </c:pt>
                  <c:pt idx="1146">
                    <c:v>05:33:00</c:v>
                  </c:pt>
                  <c:pt idx="1147">
                    <c:v>05:34:00</c:v>
                  </c:pt>
                  <c:pt idx="1148">
                    <c:v>05:35:00</c:v>
                  </c:pt>
                  <c:pt idx="1149">
                    <c:v>05:36:00</c:v>
                  </c:pt>
                  <c:pt idx="1150">
                    <c:v>05:37:00</c:v>
                  </c:pt>
                  <c:pt idx="1151">
                    <c:v>05:38:00</c:v>
                  </c:pt>
                  <c:pt idx="1152">
                    <c:v>05:39:00</c:v>
                  </c:pt>
                  <c:pt idx="1153">
                    <c:v>05:40:00</c:v>
                  </c:pt>
                  <c:pt idx="1154">
                    <c:v>05:41:00</c:v>
                  </c:pt>
                  <c:pt idx="1155">
                    <c:v>05:42:00</c:v>
                  </c:pt>
                  <c:pt idx="1156">
                    <c:v>05:43:00</c:v>
                  </c:pt>
                  <c:pt idx="1157">
                    <c:v>05:44:00</c:v>
                  </c:pt>
                  <c:pt idx="1158">
                    <c:v>05:45:00</c:v>
                  </c:pt>
                  <c:pt idx="1159">
                    <c:v>05:46:00</c:v>
                  </c:pt>
                  <c:pt idx="1160">
                    <c:v>05:47:00</c:v>
                  </c:pt>
                  <c:pt idx="1161">
                    <c:v>05:48:00</c:v>
                  </c:pt>
                  <c:pt idx="1162">
                    <c:v>05:49:00</c:v>
                  </c:pt>
                  <c:pt idx="1163">
                    <c:v>05:50:00</c:v>
                  </c:pt>
                  <c:pt idx="1164">
                    <c:v>05:51:00</c:v>
                  </c:pt>
                  <c:pt idx="1165">
                    <c:v>05:52:00</c:v>
                  </c:pt>
                  <c:pt idx="1166">
                    <c:v>05:53:00</c:v>
                  </c:pt>
                  <c:pt idx="1167">
                    <c:v>05:54:00</c:v>
                  </c:pt>
                  <c:pt idx="1168">
                    <c:v>05:55:00</c:v>
                  </c:pt>
                  <c:pt idx="1169">
                    <c:v>05:56:00</c:v>
                  </c:pt>
                  <c:pt idx="1170">
                    <c:v>05:57:00</c:v>
                  </c:pt>
                  <c:pt idx="1171">
                    <c:v>05:58:00</c:v>
                  </c:pt>
                  <c:pt idx="1172">
                    <c:v>05:59:00</c:v>
                  </c:pt>
                  <c:pt idx="1173">
                    <c:v>06:00:00</c:v>
                  </c:pt>
                  <c:pt idx="1174">
                    <c:v>06:01:00</c:v>
                  </c:pt>
                  <c:pt idx="1175">
                    <c:v>06:02:00</c:v>
                  </c:pt>
                  <c:pt idx="1176">
                    <c:v>06:03:00</c:v>
                  </c:pt>
                  <c:pt idx="1177">
                    <c:v>06:04:00</c:v>
                  </c:pt>
                  <c:pt idx="1178">
                    <c:v>06:05:00</c:v>
                  </c:pt>
                  <c:pt idx="1179">
                    <c:v>06:06:00</c:v>
                  </c:pt>
                  <c:pt idx="1180">
                    <c:v>06:07:00</c:v>
                  </c:pt>
                  <c:pt idx="1181">
                    <c:v>06:08:00</c:v>
                  </c:pt>
                  <c:pt idx="1182">
                    <c:v>06:09:00</c:v>
                  </c:pt>
                  <c:pt idx="1183">
                    <c:v>06:10:00</c:v>
                  </c:pt>
                  <c:pt idx="1184">
                    <c:v>06:11:00</c:v>
                  </c:pt>
                  <c:pt idx="1185">
                    <c:v>06:12:00</c:v>
                  </c:pt>
                  <c:pt idx="1186">
                    <c:v>06:13:00</c:v>
                  </c:pt>
                  <c:pt idx="1187">
                    <c:v>06:14:00</c:v>
                  </c:pt>
                  <c:pt idx="1188">
                    <c:v>06:15:00</c:v>
                  </c:pt>
                  <c:pt idx="1189">
                    <c:v>06:16:00</c:v>
                  </c:pt>
                  <c:pt idx="1190">
                    <c:v>06:17:00</c:v>
                  </c:pt>
                  <c:pt idx="1191">
                    <c:v>06:18:00</c:v>
                  </c:pt>
                  <c:pt idx="1192">
                    <c:v>06:19:00</c:v>
                  </c:pt>
                  <c:pt idx="1193">
                    <c:v>06:20:00</c:v>
                  </c:pt>
                  <c:pt idx="1194">
                    <c:v>06:21:00</c:v>
                  </c:pt>
                  <c:pt idx="1195">
                    <c:v>06:22:00</c:v>
                  </c:pt>
                  <c:pt idx="1196">
                    <c:v>06:23:00</c:v>
                  </c:pt>
                  <c:pt idx="1197">
                    <c:v>06:24:00</c:v>
                  </c:pt>
                  <c:pt idx="1198">
                    <c:v>06:25:00</c:v>
                  </c:pt>
                  <c:pt idx="1199">
                    <c:v>06:26:00</c:v>
                  </c:pt>
                  <c:pt idx="1200">
                    <c:v>06:27:00</c:v>
                  </c:pt>
                  <c:pt idx="1201">
                    <c:v>06:28:00</c:v>
                  </c:pt>
                  <c:pt idx="1202">
                    <c:v>06:29:00</c:v>
                  </c:pt>
                  <c:pt idx="1203">
                    <c:v>06:30:00</c:v>
                  </c:pt>
                  <c:pt idx="1204">
                    <c:v>06:31:00</c:v>
                  </c:pt>
                  <c:pt idx="1205">
                    <c:v>06:32:00</c:v>
                  </c:pt>
                  <c:pt idx="1206">
                    <c:v>06:33:00</c:v>
                  </c:pt>
                  <c:pt idx="1207">
                    <c:v>06:34:00</c:v>
                  </c:pt>
                  <c:pt idx="1208">
                    <c:v>06:35:00</c:v>
                  </c:pt>
                  <c:pt idx="1209">
                    <c:v>06:36:00</c:v>
                  </c:pt>
                  <c:pt idx="1210">
                    <c:v>06:37:00</c:v>
                  </c:pt>
                  <c:pt idx="1211">
                    <c:v>06:38:00</c:v>
                  </c:pt>
                  <c:pt idx="1212">
                    <c:v>06:39:00</c:v>
                  </c:pt>
                  <c:pt idx="1213">
                    <c:v>06:40:00</c:v>
                  </c:pt>
                  <c:pt idx="1214">
                    <c:v>06:41:00</c:v>
                  </c:pt>
                  <c:pt idx="1215">
                    <c:v>06:42:00</c:v>
                  </c:pt>
                  <c:pt idx="1216">
                    <c:v>06:43:00</c:v>
                  </c:pt>
                  <c:pt idx="1217">
                    <c:v>06:44:00</c:v>
                  </c:pt>
                  <c:pt idx="1218">
                    <c:v>06:45:00</c:v>
                  </c:pt>
                  <c:pt idx="1219">
                    <c:v>06:46:00</c:v>
                  </c:pt>
                  <c:pt idx="1220">
                    <c:v>06:47:00</c:v>
                  </c:pt>
                  <c:pt idx="1221">
                    <c:v>06:48:00</c:v>
                  </c:pt>
                  <c:pt idx="1222">
                    <c:v>06:49:00</c:v>
                  </c:pt>
                  <c:pt idx="1223">
                    <c:v>06:50:00</c:v>
                  </c:pt>
                  <c:pt idx="1224">
                    <c:v>06:51:00</c:v>
                  </c:pt>
                  <c:pt idx="1225">
                    <c:v>06:52:00</c:v>
                  </c:pt>
                  <c:pt idx="1226">
                    <c:v>06:53:00</c:v>
                  </c:pt>
                  <c:pt idx="1227">
                    <c:v>06:54:00</c:v>
                  </c:pt>
                  <c:pt idx="1228">
                    <c:v>06:55:00</c:v>
                  </c:pt>
                  <c:pt idx="1229">
                    <c:v>06:56:00</c:v>
                  </c:pt>
                  <c:pt idx="1230">
                    <c:v>06:57:00</c:v>
                  </c:pt>
                  <c:pt idx="1231">
                    <c:v>06:58:00</c:v>
                  </c:pt>
                  <c:pt idx="1232">
                    <c:v>06:59:00</c:v>
                  </c:pt>
                  <c:pt idx="1233">
                    <c:v>07:00:00</c:v>
                  </c:pt>
                  <c:pt idx="1234">
                    <c:v>07:01:00</c:v>
                  </c:pt>
                  <c:pt idx="1235">
                    <c:v>07:02:00</c:v>
                  </c:pt>
                  <c:pt idx="1236">
                    <c:v>07:03:00</c:v>
                  </c:pt>
                  <c:pt idx="1237">
                    <c:v>07:04:00</c:v>
                  </c:pt>
                  <c:pt idx="1238">
                    <c:v>07:05:00</c:v>
                  </c:pt>
                  <c:pt idx="1239">
                    <c:v>07:06:00</c:v>
                  </c:pt>
                  <c:pt idx="1240">
                    <c:v>07:07:00</c:v>
                  </c:pt>
                  <c:pt idx="1241">
                    <c:v>07:08:00</c:v>
                  </c:pt>
                  <c:pt idx="1242">
                    <c:v>07:09:00</c:v>
                  </c:pt>
                  <c:pt idx="1243">
                    <c:v>07:10:00</c:v>
                  </c:pt>
                  <c:pt idx="1244">
                    <c:v>07:11:00</c:v>
                  </c:pt>
                  <c:pt idx="1245">
                    <c:v>07:12:00</c:v>
                  </c:pt>
                  <c:pt idx="1246">
                    <c:v>07:13:00</c:v>
                  </c:pt>
                  <c:pt idx="1247">
                    <c:v>07:14:00</c:v>
                  </c:pt>
                  <c:pt idx="1248">
                    <c:v>07:15:00</c:v>
                  </c:pt>
                  <c:pt idx="1249">
                    <c:v>07:16:00</c:v>
                  </c:pt>
                  <c:pt idx="1250">
                    <c:v>07:17:00</c:v>
                  </c:pt>
                  <c:pt idx="1251">
                    <c:v>07:18:00</c:v>
                  </c:pt>
                  <c:pt idx="1252">
                    <c:v>07:19:00</c:v>
                  </c:pt>
                  <c:pt idx="1253">
                    <c:v>07:20:00</c:v>
                  </c:pt>
                  <c:pt idx="1254">
                    <c:v>07:21:00</c:v>
                  </c:pt>
                  <c:pt idx="1255">
                    <c:v>07:22:00</c:v>
                  </c:pt>
                  <c:pt idx="1256">
                    <c:v>07:23:00</c:v>
                  </c:pt>
                  <c:pt idx="1257">
                    <c:v>07:24:00</c:v>
                  </c:pt>
                  <c:pt idx="1258">
                    <c:v>07:25:00</c:v>
                  </c:pt>
                  <c:pt idx="1259">
                    <c:v>07:26:00</c:v>
                  </c:pt>
                  <c:pt idx="1260">
                    <c:v>07:27:00</c:v>
                  </c:pt>
                  <c:pt idx="1261">
                    <c:v>07:28:00</c:v>
                  </c:pt>
                  <c:pt idx="1262">
                    <c:v>07:29:00</c:v>
                  </c:pt>
                  <c:pt idx="1263">
                    <c:v>07:30:00</c:v>
                  </c:pt>
                  <c:pt idx="1264">
                    <c:v>07:31:00</c:v>
                  </c:pt>
                  <c:pt idx="1265">
                    <c:v>07:32:00</c:v>
                  </c:pt>
                  <c:pt idx="1266">
                    <c:v>07:33:00</c:v>
                  </c:pt>
                  <c:pt idx="1267">
                    <c:v>07:34:00</c:v>
                  </c:pt>
                  <c:pt idx="1268">
                    <c:v>07:35:00</c:v>
                  </c:pt>
                  <c:pt idx="1269">
                    <c:v>07:36:00</c:v>
                  </c:pt>
                  <c:pt idx="1270">
                    <c:v>07:37:00</c:v>
                  </c:pt>
                  <c:pt idx="1271">
                    <c:v>07:38:00</c:v>
                  </c:pt>
                  <c:pt idx="1272">
                    <c:v>07:39:00</c:v>
                  </c:pt>
                  <c:pt idx="1273">
                    <c:v>07:40:00</c:v>
                  </c:pt>
                  <c:pt idx="1274">
                    <c:v>07:41:00</c:v>
                  </c:pt>
                  <c:pt idx="1275">
                    <c:v>07:42:00</c:v>
                  </c:pt>
                  <c:pt idx="1276">
                    <c:v>07:43:00</c:v>
                  </c:pt>
                  <c:pt idx="1277">
                    <c:v>07:44:00</c:v>
                  </c:pt>
                  <c:pt idx="1278">
                    <c:v>07:45:00</c:v>
                  </c:pt>
                  <c:pt idx="1279">
                    <c:v>07:46:00</c:v>
                  </c:pt>
                  <c:pt idx="1280">
                    <c:v>07:47:00</c:v>
                  </c:pt>
                  <c:pt idx="1281">
                    <c:v>07:48:00</c:v>
                  </c:pt>
                  <c:pt idx="1282">
                    <c:v>07:49:00</c:v>
                  </c:pt>
                  <c:pt idx="1283">
                    <c:v>07:50:00</c:v>
                  </c:pt>
                  <c:pt idx="1284">
                    <c:v>07:51:00</c:v>
                  </c:pt>
                  <c:pt idx="1285">
                    <c:v>07:52:00</c:v>
                  </c:pt>
                  <c:pt idx="1286">
                    <c:v>07:53:00</c:v>
                  </c:pt>
                  <c:pt idx="1287">
                    <c:v>07:54:00</c:v>
                  </c:pt>
                  <c:pt idx="1288">
                    <c:v>07:55:00</c:v>
                  </c:pt>
                  <c:pt idx="1289">
                    <c:v>07:56:00</c:v>
                  </c:pt>
                  <c:pt idx="1290">
                    <c:v>07:57:00</c:v>
                  </c:pt>
                  <c:pt idx="1291">
                    <c:v>07:58:00</c:v>
                  </c:pt>
                  <c:pt idx="1292">
                    <c:v>07:59:00</c:v>
                  </c:pt>
                  <c:pt idx="1293">
                    <c:v>08:00:00</c:v>
                  </c:pt>
                  <c:pt idx="1294">
                    <c:v>08:01:00</c:v>
                  </c:pt>
                  <c:pt idx="1295">
                    <c:v>08:02:00</c:v>
                  </c:pt>
                  <c:pt idx="1296">
                    <c:v>08:03:00</c:v>
                  </c:pt>
                  <c:pt idx="1297">
                    <c:v>08:04:00</c:v>
                  </c:pt>
                  <c:pt idx="1298">
                    <c:v>08:05:00</c:v>
                  </c:pt>
                  <c:pt idx="1299">
                    <c:v>08:06:00</c:v>
                  </c:pt>
                  <c:pt idx="1300">
                    <c:v>08:07:00</c:v>
                  </c:pt>
                  <c:pt idx="1301">
                    <c:v>08:08:00</c:v>
                  </c:pt>
                  <c:pt idx="1302">
                    <c:v>08:09:00</c:v>
                  </c:pt>
                  <c:pt idx="1303">
                    <c:v>08:10:00</c:v>
                  </c:pt>
                  <c:pt idx="1304">
                    <c:v>08:11:00</c:v>
                  </c:pt>
                  <c:pt idx="1305">
                    <c:v>08:12:00</c:v>
                  </c:pt>
                  <c:pt idx="1306">
                    <c:v>08:13:00</c:v>
                  </c:pt>
                  <c:pt idx="1307">
                    <c:v>08:14:00</c:v>
                  </c:pt>
                  <c:pt idx="1308">
                    <c:v>08:15:00</c:v>
                  </c:pt>
                  <c:pt idx="1309">
                    <c:v>08:16:00</c:v>
                  </c:pt>
                  <c:pt idx="1310">
                    <c:v>08:17:00</c:v>
                  </c:pt>
                  <c:pt idx="1311">
                    <c:v>08:18:00</c:v>
                  </c:pt>
                  <c:pt idx="1312">
                    <c:v>08:19:00</c:v>
                  </c:pt>
                  <c:pt idx="1313">
                    <c:v>08:20:00</c:v>
                  </c:pt>
                  <c:pt idx="1314">
                    <c:v>08:21:00</c:v>
                  </c:pt>
                  <c:pt idx="1315">
                    <c:v>08:22:00</c:v>
                  </c:pt>
                  <c:pt idx="1316">
                    <c:v>08:23:00</c:v>
                  </c:pt>
                  <c:pt idx="1317">
                    <c:v>08:24:00</c:v>
                  </c:pt>
                  <c:pt idx="1318">
                    <c:v>08:25:00</c:v>
                  </c:pt>
                  <c:pt idx="1319">
                    <c:v>08:26:00</c:v>
                  </c:pt>
                  <c:pt idx="1320">
                    <c:v>08:27:00</c:v>
                  </c:pt>
                  <c:pt idx="1321">
                    <c:v>08:28:00</c:v>
                  </c:pt>
                  <c:pt idx="1322">
                    <c:v>08:29:00</c:v>
                  </c:pt>
                  <c:pt idx="1323">
                    <c:v>08:30:00</c:v>
                  </c:pt>
                  <c:pt idx="1324">
                    <c:v>08:31:00</c:v>
                  </c:pt>
                  <c:pt idx="1325">
                    <c:v>08:32:00</c:v>
                  </c:pt>
                  <c:pt idx="1326">
                    <c:v>08:33:00</c:v>
                  </c:pt>
                  <c:pt idx="1327">
                    <c:v>08:34:00</c:v>
                  </c:pt>
                  <c:pt idx="1328">
                    <c:v>08:35:00</c:v>
                  </c:pt>
                  <c:pt idx="1329">
                    <c:v>08:36:00</c:v>
                  </c:pt>
                  <c:pt idx="1330">
                    <c:v>08:37:00</c:v>
                  </c:pt>
                  <c:pt idx="1331">
                    <c:v>08:38:00</c:v>
                  </c:pt>
                  <c:pt idx="1332">
                    <c:v>08:39:00</c:v>
                  </c:pt>
                  <c:pt idx="1333">
                    <c:v>08:40:00</c:v>
                  </c:pt>
                  <c:pt idx="1334">
                    <c:v>08:41:00</c:v>
                  </c:pt>
                  <c:pt idx="1335">
                    <c:v>08:42:00</c:v>
                  </c:pt>
                  <c:pt idx="1336">
                    <c:v>08:43:00</c:v>
                  </c:pt>
                  <c:pt idx="1337">
                    <c:v>08:44:00</c:v>
                  </c:pt>
                  <c:pt idx="1338">
                    <c:v>08:45:00</c:v>
                  </c:pt>
                  <c:pt idx="1339">
                    <c:v>08:46:00</c:v>
                  </c:pt>
                  <c:pt idx="1340">
                    <c:v>08:47:00</c:v>
                  </c:pt>
                  <c:pt idx="1341">
                    <c:v>08:48:00</c:v>
                  </c:pt>
                  <c:pt idx="1342">
                    <c:v>08:49:00</c:v>
                  </c:pt>
                  <c:pt idx="1343">
                    <c:v>08:50:00</c:v>
                  </c:pt>
                  <c:pt idx="1344">
                    <c:v>08:51:00</c:v>
                  </c:pt>
                  <c:pt idx="1345">
                    <c:v>08:52:00</c:v>
                  </c:pt>
                  <c:pt idx="1346">
                    <c:v>08:53:00</c:v>
                  </c:pt>
                  <c:pt idx="1347">
                    <c:v>08:54:00</c:v>
                  </c:pt>
                  <c:pt idx="1348">
                    <c:v>08:55:00</c:v>
                  </c:pt>
                  <c:pt idx="1349">
                    <c:v>08:56:00</c:v>
                  </c:pt>
                  <c:pt idx="1350">
                    <c:v>08:57:00</c:v>
                  </c:pt>
                  <c:pt idx="1351">
                    <c:v>08:58:00</c:v>
                  </c:pt>
                  <c:pt idx="1352">
                    <c:v>08:59:00</c:v>
                  </c:pt>
                  <c:pt idx="1353">
                    <c:v>09:00:00</c:v>
                  </c:pt>
                  <c:pt idx="1354">
                    <c:v>09:01:00</c:v>
                  </c:pt>
                  <c:pt idx="1355">
                    <c:v>09:02:00</c:v>
                  </c:pt>
                  <c:pt idx="1356">
                    <c:v>09:03:00</c:v>
                  </c:pt>
                  <c:pt idx="1357">
                    <c:v>09:04:00</c:v>
                  </c:pt>
                  <c:pt idx="1358">
                    <c:v>09:05:00</c:v>
                  </c:pt>
                  <c:pt idx="1359">
                    <c:v>09:06:00</c:v>
                  </c:pt>
                  <c:pt idx="1360">
                    <c:v>09:07:00</c:v>
                  </c:pt>
                  <c:pt idx="1361">
                    <c:v>09:08:00</c:v>
                  </c:pt>
                  <c:pt idx="1362">
                    <c:v>09:09:00</c:v>
                  </c:pt>
                  <c:pt idx="1363">
                    <c:v>09:10:00</c:v>
                  </c:pt>
                  <c:pt idx="1364">
                    <c:v>09:11:00</c:v>
                  </c:pt>
                  <c:pt idx="1365">
                    <c:v>09:12:00</c:v>
                  </c:pt>
                  <c:pt idx="1366">
                    <c:v>09:13:00</c:v>
                  </c:pt>
                  <c:pt idx="1367">
                    <c:v>09:14:00</c:v>
                  </c:pt>
                  <c:pt idx="1368">
                    <c:v>09:15:00</c:v>
                  </c:pt>
                  <c:pt idx="1369">
                    <c:v>09:16:00</c:v>
                  </c:pt>
                  <c:pt idx="1370">
                    <c:v>09:17:00</c:v>
                  </c:pt>
                  <c:pt idx="1371">
                    <c:v>09:18:00</c:v>
                  </c:pt>
                  <c:pt idx="1372">
                    <c:v>09:19:00</c:v>
                  </c:pt>
                  <c:pt idx="1373">
                    <c:v>09:20:00</c:v>
                  </c:pt>
                  <c:pt idx="1374">
                    <c:v>09:21:00</c:v>
                  </c:pt>
                  <c:pt idx="1375">
                    <c:v>09:22:00</c:v>
                  </c:pt>
                  <c:pt idx="1376">
                    <c:v>09:23:00</c:v>
                  </c:pt>
                  <c:pt idx="1377">
                    <c:v>09:24:00</c:v>
                  </c:pt>
                  <c:pt idx="1378">
                    <c:v>09:25:00</c:v>
                  </c:pt>
                  <c:pt idx="1379">
                    <c:v>09:26:00</c:v>
                  </c:pt>
                  <c:pt idx="1380">
                    <c:v>09:27:00</c:v>
                  </c:pt>
                  <c:pt idx="1381">
                    <c:v>09:28:00</c:v>
                  </c:pt>
                  <c:pt idx="1382">
                    <c:v>09:29:00</c:v>
                  </c:pt>
                  <c:pt idx="1383">
                    <c:v>09:30:00</c:v>
                  </c:pt>
                  <c:pt idx="1384">
                    <c:v>09:31:00</c:v>
                  </c:pt>
                  <c:pt idx="1385">
                    <c:v>09:32:00</c:v>
                  </c:pt>
                  <c:pt idx="1386">
                    <c:v>09:33:00</c:v>
                  </c:pt>
                  <c:pt idx="1387">
                    <c:v>09:34:00</c:v>
                  </c:pt>
                  <c:pt idx="1388">
                    <c:v>09:35:00</c:v>
                  </c:pt>
                  <c:pt idx="1389">
                    <c:v>09:36:00</c:v>
                  </c:pt>
                  <c:pt idx="1390">
                    <c:v>09:37:00</c:v>
                  </c:pt>
                  <c:pt idx="1391">
                    <c:v>09:38:00</c:v>
                  </c:pt>
                  <c:pt idx="1392">
                    <c:v>09:39:00</c:v>
                  </c:pt>
                  <c:pt idx="1393">
                    <c:v>09:40:00</c:v>
                  </c:pt>
                  <c:pt idx="1394">
                    <c:v>09:41:00</c:v>
                  </c:pt>
                  <c:pt idx="1395">
                    <c:v>09:42:00</c:v>
                  </c:pt>
                  <c:pt idx="1396">
                    <c:v>09:43:00</c:v>
                  </c:pt>
                  <c:pt idx="1397">
                    <c:v>09:44:00</c:v>
                  </c:pt>
                  <c:pt idx="1398">
                    <c:v>09:45:00</c:v>
                  </c:pt>
                  <c:pt idx="1399">
                    <c:v>09:46:00</c:v>
                  </c:pt>
                  <c:pt idx="1400">
                    <c:v>09:47:00</c:v>
                  </c:pt>
                  <c:pt idx="1401">
                    <c:v>09:48:00</c:v>
                  </c:pt>
                  <c:pt idx="1402">
                    <c:v>09:49:00</c:v>
                  </c:pt>
                  <c:pt idx="1403">
                    <c:v>09:50:00</c:v>
                  </c:pt>
                  <c:pt idx="1404">
                    <c:v>09:51:00</c:v>
                  </c:pt>
                  <c:pt idx="1405">
                    <c:v>09:52:00</c:v>
                  </c:pt>
                  <c:pt idx="1406">
                    <c:v>09:53:00</c:v>
                  </c:pt>
                  <c:pt idx="1407">
                    <c:v>09:54:00</c:v>
                  </c:pt>
                  <c:pt idx="1408">
                    <c:v>09:55:00</c:v>
                  </c:pt>
                  <c:pt idx="1409">
                    <c:v>09:56:00</c:v>
                  </c:pt>
                  <c:pt idx="1410">
                    <c:v>09:57:00</c:v>
                  </c:pt>
                  <c:pt idx="1411">
                    <c:v>09:58:00</c:v>
                  </c:pt>
                  <c:pt idx="1412">
                    <c:v>09:59:00</c:v>
                  </c:pt>
                  <c:pt idx="1413">
                    <c:v>10:00:00</c:v>
                  </c:pt>
                  <c:pt idx="1414">
                    <c:v>10:01:00</c:v>
                  </c:pt>
                  <c:pt idx="1415">
                    <c:v>10:02:00</c:v>
                  </c:pt>
                  <c:pt idx="1416">
                    <c:v>10:03:00</c:v>
                  </c:pt>
                  <c:pt idx="1417">
                    <c:v>10:04:00</c:v>
                  </c:pt>
                  <c:pt idx="1418">
                    <c:v>10:05:00</c:v>
                  </c:pt>
                  <c:pt idx="1419">
                    <c:v>10:06:00</c:v>
                  </c:pt>
                  <c:pt idx="1420">
                    <c:v>10:07:00</c:v>
                  </c:pt>
                  <c:pt idx="1421">
                    <c:v>10:08:00</c:v>
                  </c:pt>
                  <c:pt idx="1422">
                    <c:v>10:09:00</c:v>
                  </c:pt>
                  <c:pt idx="1423">
                    <c:v>10:10:00</c:v>
                  </c:pt>
                  <c:pt idx="1424">
                    <c:v>10:11:00</c:v>
                  </c:pt>
                  <c:pt idx="1425">
                    <c:v>10:12:00</c:v>
                  </c:pt>
                  <c:pt idx="1426">
                    <c:v>10:13:00</c:v>
                  </c:pt>
                  <c:pt idx="1427">
                    <c:v>10:14:00</c:v>
                  </c:pt>
                  <c:pt idx="1428">
                    <c:v>10:15:00</c:v>
                  </c:pt>
                  <c:pt idx="1429">
                    <c:v>10:16:00</c:v>
                  </c:pt>
                  <c:pt idx="1430">
                    <c:v>10:17:00</c:v>
                  </c:pt>
                  <c:pt idx="1431">
                    <c:v>10:18:00</c:v>
                  </c:pt>
                  <c:pt idx="1432">
                    <c:v>10:19:00</c:v>
                  </c:pt>
                  <c:pt idx="1433">
                    <c:v>10:20:00</c:v>
                  </c:pt>
                  <c:pt idx="1434">
                    <c:v>10:21:00</c:v>
                  </c:pt>
                  <c:pt idx="1435">
                    <c:v>10:22:00</c:v>
                  </c:pt>
                  <c:pt idx="1436">
                    <c:v>10:23:00</c:v>
                  </c:pt>
                  <c:pt idx="1437">
                    <c:v>10:24:00</c:v>
                  </c:pt>
                  <c:pt idx="1438">
                    <c:v>10:25:00</c:v>
                  </c:pt>
                </c:lvl>
                <c:lvl>
                  <c:pt idx="0">
                    <c:v>28/6/2016</c:v>
                  </c:pt>
                  <c:pt idx="1">
                    <c:v>28/6/2016</c:v>
                  </c:pt>
                  <c:pt idx="2">
                    <c:v>28/6/2016</c:v>
                  </c:pt>
                  <c:pt idx="3">
                    <c:v>28/6/2016</c:v>
                  </c:pt>
                  <c:pt idx="4">
                    <c:v>28/6/2016</c:v>
                  </c:pt>
                  <c:pt idx="5">
                    <c:v>28/6/2016</c:v>
                  </c:pt>
                  <c:pt idx="6">
                    <c:v>28/6/2016</c:v>
                  </c:pt>
                  <c:pt idx="7">
                    <c:v>28/6/2016</c:v>
                  </c:pt>
                  <c:pt idx="8">
                    <c:v>28/6/2016</c:v>
                  </c:pt>
                  <c:pt idx="9">
                    <c:v>28/6/2016</c:v>
                  </c:pt>
                  <c:pt idx="10">
                    <c:v>28/6/2016</c:v>
                  </c:pt>
                  <c:pt idx="11">
                    <c:v>28/6/2016</c:v>
                  </c:pt>
                  <c:pt idx="12">
                    <c:v>28/6/2016</c:v>
                  </c:pt>
                  <c:pt idx="13">
                    <c:v>28/6/2016</c:v>
                  </c:pt>
                  <c:pt idx="14">
                    <c:v>28/6/2016</c:v>
                  </c:pt>
                  <c:pt idx="15">
                    <c:v>28/6/2016</c:v>
                  </c:pt>
                  <c:pt idx="16">
                    <c:v>28/6/2016</c:v>
                  </c:pt>
                  <c:pt idx="17">
                    <c:v>28/6/2016</c:v>
                  </c:pt>
                  <c:pt idx="18">
                    <c:v>28/6/2016</c:v>
                  </c:pt>
                  <c:pt idx="19">
                    <c:v>28/6/2016</c:v>
                  </c:pt>
                  <c:pt idx="20">
                    <c:v>28/6/2016</c:v>
                  </c:pt>
                  <c:pt idx="21">
                    <c:v>28/6/2016</c:v>
                  </c:pt>
                  <c:pt idx="22">
                    <c:v>28/6/2016</c:v>
                  </c:pt>
                  <c:pt idx="23">
                    <c:v>28/6/2016</c:v>
                  </c:pt>
                  <c:pt idx="24">
                    <c:v>28/6/2016</c:v>
                  </c:pt>
                  <c:pt idx="25">
                    <c:v>28/6/2016</c:v>
                  </c:pt>
                  <c:pt idx="26">
                    <c:v>28/6/2016</c:v>
                  </c:pt>
                  <c:pt idx="27">
                    <c:v>28/6/2016</c:v>
                  </c:pt>
                  <c:pt idx="28">
                    <c:v>28/6/2016</c:v>
                  </c:pt>
                  <c:pt idx="29">
                    <c:v>28/6/2016</c:v>
                  </c:pt>
                  <c:pt idx="30">
                    <c:v>28/6/2016</c:v>
                  </c:pt>
                  <c:pt idx="31">
                    <c:v>28/6/2016</c:v>
                  </c:pt>
                  <c:pt idx="32">
                    <c:v>28/6/2016</c:v>
                  </c:pt>
                  <c:pt idx="33">
                    <c:v>28/6/2016</c:v>
                  </c:pt>
                  <c:pt idx="34">
                    <c:v>28/6/2016</c:v>
                  </c:pt>
                  <c:pt idx="35">
                    <c:v>28/6/2016</c:v>
                  </c:pt>
                  <c:pt idx="36">
                    <c:v>28/6/2016</c:v>
                  </c:pt>
                  <c:pt idx="37">
                    <c:v>28/6/2016</c:v>
                  </c:pt>
                  <c:pt idx="38">
                    <c:v>28/6/2016</c:v>
                  </c:pt>
                  <c:pt idx="39">
                    <c:v>28/6/2016</c:v>
                  </c:pt>
                  <c:pt idx="40">
                    <c:v>28/6/2016</c:v>
                  </c:pt>
                  <c:pt idx="41">
                    <c:v>28/6/2016</c:v>
                  </c:pt>
                  <c:pt idx="42">
                    <c:v>28/6/2016</c:v>
                  </c:pt>
                  <c:pt idx="43">
                    <c:v>28/6/2016</c:v>
                  </c:pt>
                  <c:pt idx="44">
                    <c:v>28/6/2016</c:v>
                  </c:pt>
                  <c:pt idx="45">
                    <c:v>28/6/2016</c:v>
                  </c:pt>
                  <c:pt idx="46">
                    <c:v>28/6/2016</c:v>
                  </c:pt>
                  <c:pt idx="47">
                    <c:v>28/6/2016</c:v>
                  </c:pt>
                  <c:pt idx="48">
                    <c:v>28/6/2016</c:v>
                  </c:pt>
                  <c:pt idx="49">
                    <c:v>28/6/2016</c:v>
                  </c:pt>
                  <c:pt idx="50">
                    <c:v>28/6/2016</c:v>
                  </c:pt>
                  <c:pt idx="51">
                    <c:v>28/6/2016</c:v>
                  </c:pt>
                  <c:pt idx="52">
                    <c:v>28/6/2016</c:v>
                  </c:pt>
                  <c:pt idx="53">
                    <c:v>28/6/2016</c:v>
                  </c:pt>
                  <c:pt idx="54">
                    <c:v>28/6/2016</c:v>
                  </c:pt>
                  <c:pt idx="55">
                    <c:v>28/6/2016</c:v>
                  </c:pt>
                  <c:pt idx="56">
                    <c:v>28/6/2016</c:v>
                  </c:pt>
                  <c:pt idx="57">
                    <c:v>28/6/2016</c:v>
                  </c:pt>
                  <c:pt idx="58">
                    <c:v>28/6/2016</c:v>
                  </c:pt>
                  <c:pt idx="59">
                    <c:v>28/6/2016</c:v>
                  </c:pt>
                  <c:pt idx="60">
                    <c:v>28/6/2016</c:v>
                  </c:pt>
                  <c:pt idx="61">
                    <c:v>28/6/2016</c:v>
                  </c:pt>
                  <c:pt idx="62">
                    <c:v>28/6/2016</c:v>
                  </c:pt>
                  <c:pt idx="63">
                    <c:v>28/6/2016</c:v>
                  </c:pt>
                  <c:pt idx="64">
                    <c:v>28/6/2016</c:v>
                  </c:pt>
                  <c:pt idx="65">
                    <c:v>28/6/2016</c:v>
                  </c:pt>
                  <c:pt idx="66">
                    <c:v>28/6/2016</c:v>
                  </c:pt>
                  <c:pt idx="67">
                    <c:v>28/6/2016</c:v>
                  </c:pt>
                  <c:pt idx="68">
                    <c:v>28/6/2016</c:v>
                  </c:pt>
                  <c:pt idx="69">
                    <c:v>28/6/2016</c:v>
                  </c:pt>
                  <c:pt idx="70">
                    <c:v>28/6/2016</c:v>
                  </c:pt>
                  <c:pt idx="71">
                    <c:v>28/6/2016</c:v>
                  </c:pt>
                  <c:pt idx="72">
                    <c:v>28/6/2016</c:v>
                  </c:pt>
                  <c:pt idx="73">
                    <c:v>28/6/2016</c:v>
                  </c:pt>
                  <c:pt idx="74">
                    <c:v>28/6/2016</c:v>
                  </c:pt>
                  <c:pt idx="75">
                    <c:v>28/6/2016</c:v>
                  </c:pt>
                  <c:pt idx="76">
                    <c:v>28/6/2016</c:v>
                  </c:pt>
                  <c:pt idx="77">
                    <c:v>28/6/2016</c:v>
                  </c:pt>
                  <c:pt idx="78">
                    <c:v>28/6/2016</c:v>
                  </c:pt>
                  <c:pt idx="79">
                    <c:v>28/6/2016</c:v>
                  </c:pt>
                  <c:pt idx="80">
                    <c:v>28/6/2016</c:v>
                  </c:pt>
                  <c:pt idx="81">
                    <c:v>28/6/2016</c:v>
                  </c:pt>
                  <c:pt idx="82">
                    <c:v>28/6/2016</c:v>
                  </c:pt>
                  <c:pt idx="83">
                    <c:v>28/6/2016</c:v>
                  </c:pt>
                  <c:pt idx="84">
                    <c:v>28/6/2016</c:v>
                  </c:pt>
                  <c:pt idx="85">
                    <c:v>28/6/2016</c:v>
                  </c:pt>
                  <c:pt idx="86">
                    <c:v>28/6/2016</c:v>
                  </c:pt>
                  <c:pt idx="87">
                    <c:v>28/6/2016</c:v>
                  </c:pt>
                  <c:pt idx="88">
                    <c:v>28/6/2016</c:v>
                  </c:pt>
                  <c:pt idx="89">
                    <c:v>28/6/2016</c:v>
                  </c:pt>
                  <c:pt idx="90">
                    <c:v>28/6/2016</c:v>
                  </c:pt>
                  <c:pt idx="91">
                    <c:v>28/6/2016</c:v>
                  </c:pt>
                  <c:pt idx="92">
                    <c:v>28/6/2016</c:v>
                  </c:pt>
                  <c:pt idx="93">
                    <c:v>28/6/2016</c:v>
                  </c:pt>
                  <c:pt idx="94">
                    <c:v>28/6/2016</c:v>
                  </c:pt>
                  <c:pt idx="95">
                    <c:v>28/6/2016</c:v>
                  </c:pt>
                  <c:pt idx="96">
                    <c:v>28/6/2016</c:v>
                  </c:pt>
                  <c:pt idx="97">
                    <c:v>28/6/2016</c:v>
                  </c:pt>
                  <c:pt idx="98">
                    <c:v>28/6/2016</c:v>
                  </c:pt>
                  <c:pt idx="99">
                    <c:v>28/6/2016</c:v>
                  </c:pt>
                  <c:pt idx="100">
                    <c:v>28/6/2016</c:v>
                  </c:pt>
                  <c:pt idx="101">
                    <c:v>28/6/2016</c:v>
                  </c:pt>
                  <c:pt idx="102">
                    <c:v>28/6/2016</c:v>
                  </c:pt>
                  <c:pt idx="103">
                    <c:v>28/6/2016</c:v>
                  </c:pt>
                  <c:pt idx="104">
                    <c:v>28/6/2016</c:v>
                  </c:pt>
                  <c:pt idx="105">
                    <c:v>28/6/2016</c:v>
                  </c:pt>
                  <c:pt idx="106">
                    <c:v>28/6/2016</c:v>
                  </c:pt>
                  <c:pt idx="107">
                    <c:v>28/6/2016</c:v>
                  </c:pt>
                  <c:pt idx="108">
                    <c:v>28/6/2016</c:v>
                  </c:pt>
                  <c:pt idx="109">
                    <c:v>28/6/2016</c:v>
                  </c:pt>
                  <c:pt idx="110">
                    <c:v>28/6/2016</c:v>
                  </c:pt>
                  <c:pt idx="111">
                    <c:v>28/6/2016</c:v>
                  </c:pt>
                  <c:pt idx="112">
                    <c:v>28/6/2016</c:v>
                  </c:pt>
                  <c:pt idx="113">
                    <c:v>28/6/2016</c:v>
                  </c:pt>
                  <c:pt idx="114">
                    <c:v>28/6/2016</c:v>
                  </c:pt>
                  <c:pt idx="115">
                    <c:v>28/6/2016</c:v>
                  </c:pt>
                  <c:pt idx="116">
                    <c:v>28/6/2016</c:v>
                  </c:pt>
                  <c:pt idx="117">
                    <c:v>28/6/2016</c:v>
                  </c:pt>
                  <c:pt idx="118">
                    <c:v>28/6/2016</c:v>
                  </c:pt>
                  <c:pt idx="119">
                    <c:v>28/6/2016</c:v>
                  </c:pt>
                  <c:pt idx="120">
                    <c:v>28/6/2016</c:v>
                  </c:pt>
                  <c:pt idx="121">
                    <c:v>28/6/2016</c:v>
                  </c:pt>
                  <c:pt idx="122">
                    <c:v>28/6/2016</c:v>
                  </c:pt>
                  <c:pt idx="123">
                    <c:v>28/6/2016</c:v>
                  </c:pt>
                  <c:pt idx="124">
                    <c:v>28/6/2016</c:v>
                  </c:pt>
                  <c:pt idx="125">
                    <c:v>28/6/2016</c:v>
                  </c:pt>
                  <c:pt idx="126">
                    <c:v>28/6/2016</c:v>
                  </c:pt>
                  <c:pt idx="127">
                    <c:v>28/6/2016</c:v>
                  </c:pt>
                  <c:pt idx="128">
                    <c:v>28/6/2016</c:v>
                  </c:pt>
                  <c:pt idx="129">
                    <c:v>28/6/2016</c:v>
                  </c:pt>
                  <c:pt idx="130">
                    <c:v>28/6/2016</c:v>
                  </c:pt>
                  <c:pt idx="131">
                    <c:v>28/6/2016</c:v>
                  </c:pt>
                  <c:pt idx="132">
                    <c:v>28/6/2016</c:v>
                  </c:pt>
                  <c:pt idx="133">
                    <c:v>28/6/2016</c:v>
                  </c:pt>
                  <c:pt idx="134">
                    <c:v>28/6/2016</c:v>
                  </c:pt>
                  <c:pt idx="135">
                    <c:v>28/6/2016</c:v>
                  </c:pt>
                  <c:pt idx="136">
                    <c:v>28/6/2016</c:v>
                  </c:pt>
                  <c:pt idx="137">
                    <c:v>28/6/2016</c:v>
                  </c:pt>
                  <c:pt idx="138">
                    <c:v>28/6/2016</c:v>
                  </c:pt>
                  <c:pt idx="139">
                    <c:v>28/6/2016</c:v>
                  </c:pt>
                  <c:pt idx="140">
                    <c:v>28/6/2016</c:v>
                  </c:pt>
                  <c:pt idx="141">
                    <c:v>28/6/2016</c:v>
                  </c:pt>
                  <c:pt idx="142">
                    <c:v>28/6/2016</c:v>
                  </c:pt>
                  <c:pt idx="143">
                    <c:v>28/6/2016</c:v>
                  </c:pt>
                  <c:pt idx="144">
                    <c:v>28/6/2016</c:v>
                  </c:pt>
                  <c:pt idx="145">
                    <c:v>28/6/2016</c:v>
                  </c:pt>
                  <c:pt idx="146">
                    <c:v>28/6/2016</c:v>
                  </c:pt>
                  <c:pt idx="147">
                    <c:v>28/6/2016</c:v>
                  </c:pt>
                  <c:pt idx="148">
                    <c:v>28/6/2016</c:v>
                  </c:pt>
                  <c:pt idx="149">
                    <c:v>28/6/2016</c:v>
                  </c:pt>
                  <c:pt idx="150">
                    <c:v>28/6/2016</c:v>
                  </c:pt>
                  <c:pt idx="151">
                    <c:v>28/6/2016</c:v>
                  </c:pt>
                  <c:pt idx="152">
                    <c:v>28/6/2016</c:v>
                  </c:pt>
                  <c:pt idx="153">
                    <c:v>28/6/2016</c:v>
                  </c:pt>
                  <c:pt idx="154">
                    <c:v>28/6/2016</c:v>
                  </c:pt>
                  <c:pt idx="155">
                    <c:v>28/6/2016</c:v>
                  </c:pt>
                  <c:pt idx="156">
                    <c:v>28/6/2016</c:v>
                  </c:pt>
                  <c:pt idx="157">
                    <c:v>28/6/2016</c:v>
                  </c:pt>
                  <c:pt idx="158">
                    <c:v>28/6/2016</c:v>
                  </c:pt>
                  <c:pt idx="159">
                    <c:v>28/6/2016</c:v>
                  </c:pt>
                  <c:pt idx="160">
                    <c:v>28/6/2016</c:v>
                  </c:pt>
                  <c:pt idx="161">
                    <c:v>28/6/2016</c:v>
                  </c:pt>
                  <c:pt idx="162">
                    <c:v>28/6/2016</c:v>
                  </c:pt>
                  <c:pt idx="163">
                    <c:v>28/6/2016</c:v>
                  </c:pt>
                  <c:pt idx="164">
                    <c:v>28/6/2016</c:v>
                  </c:pt>
                  <c:pt idx="165">
                    <c:v>28/6/2016</c:v>
                  </c:pt>
                  <c:pt idx="166">
                    <c:v>28/6/2016</c:v>
                  </c:pt>
                  <c:pt idx="167">
                    <c:v>28/6/2016</c:v>
                  </c:pt>
                  <c:pt idx="168">
                    <c:v>28/6/2016</c:v>
                  </c:pt>
                  <c:pt idx="169">
                    <c:v>28/6/2016</c:v>
                  </c:pt>
                  <c:pt idx="170">
                    <c:v>28/6/2016</c:v>
                  </c:pt>
                  <c:pt idx="171">
                    <c:v>28/6/2016</c:v>
                  </c:pt>
                  <c:pt idx="172">
                    <c:v>28/6/2016</c:v>
                  </c:pt>
                  <c:pt idx="173">
                    <c:v>28/6/2016</c:v>
                  </c:pt>
                  <c:pt idx="174">
                    <c:v>28/6/2016</c:v>
                  </c:pt>
                  <c:pt idx="175">
                    <c:v>28/6/2016</c:v>
                  </c:pt>
                  <c:pt idx="176">
                    <c:v>28/6/2016</c:v>
                  </c:pt>
                  <c:pt idx="177">
                    <c:v>28/6/2016</c:v>
                  </c:pt>
                  <c:pt idx="178">
                    <c:v>28/6/2016</c:v>
                  </c:pt>
                  <c:pt idx="179">
                    <c:v>28/6/2016</c:v>
                  </c:pt>
                  <c:pt idx="180">
                    <c:v>28/6/2016</c:v>
                  </c:pt>
                  <c:pt idx="181">
                    <c:v>28/6/2016</c:v>
                  </c:pt>
                  <c:pt idx="182">
                    <c:v>28/6/2016</c:v>
                  </c:pt>
                  <c:pt idx="183">
                    <c:v>28/6/2016</c:v>
                  </c:pt>
                  <c:pt idx="184">
                    <c:v>28/6/2016</c:v>
                  </c:pt>
                  <c:pt idx="185">
                    <c:v>28/6/2016</c:v>
                  </c:pt>
                  <c:pt idx="186">
                    <c:v>28/6/2016</c:v>
                  </c:pt>
                  <c:pt idx="187">
                    <c:v>28/6/2016</c:v>
                  </c:pt>
                  <c:pt idx="188">
                    <c:v>28/6/2016</c:v>
                  </c:pt>
                  <c:pt idx="189">
                    <c:v>28/6/2016</c:v>
                  </c:pt>
                  <c:pt idx="190">
                    <c:v>28/6/2016</c:v>
                  </c:pt>
                  <c:pt idx="191">
                    <c:v>28/6/2016</c:v>
                  </c:pt>
                  <c:pt idx="192">
                    <c:v>28/6/2016</c:v>
                  </c:pt>
                  <c:pt idx="193">
                    <c:v>28/6/2016</c:v>
                  </c:pt>
                  <c:pt idx="194">
                    <c:v>28/6/2016</c:v>
                  </c:pt>
                  <c:pt idx="195">
                    <c:v>28/6/2016</c:v>
                  </c:pt>
                  <c:pt idx="196">
                    <c:v>28/6/2016</c:v>
                  </c:pt>
                  <c:pt idx="197">
                    <c:v>28/6/2016</c:v>
                  </c:pt>
                  <c:pt idx="198">
                    <c:v>28/6/2016</c:v>
                  </c:pt>
                  <c:pt idx="199">
                    <c:v>28/6/2016</c:v>
                  </c:pt>
                  <c:pt idx="200">
                    <c:v>28/6/2016</c:v>
                  </c:pt>
                  <c:pt idx="201">
                    <c:v>28/6/2016</c:v>
                  </c:pt>
                  <c:pt idx="202">
                    <c:v>28/6/2016</c:v>
                  </c:pt>
                  <c:pt idx="203">
                    <c:v>28/6/2016</c:v>
                  </c:pt>
                  <c:pt idx="204">
                    <c:v>28/6/2016</c:v>
                  </c:pt>
                  <c:pt idx="205">
                    <c:v>28/6/2016</c:v>
                  </c:pt>
                  <c:pt idx="206">
                    <c:v>28/6/2016</c:v>
                  </c:pt>
                  <c:pt idx="207">
                    <c:v>28/6/2016</c:v>
                  </c:pt>
                  <c:pt idx="208">
                    <c:v>28/6/2016</c:v>
                  </c:pt>
                  <c:pt idx="209">
                    <c:v>28/6/2016</c:v>
                  </c:pt>
                  <c:pt idx="210">
                    <c:v>28/6/2016</c:v>
                  </c:pt>
                  <c:pt idx="211">
                    <c:v>28/6/2016</c:v>
                  </c:pt>
                  <c:pt idx="212">
                    <c:v>28/6/2016</c:v>
                  </c:pt>
                  <c:pt idx="213">
                    <c:v>28/6/2016</c:v>
                  </c:pt>
                  <c:pt idx="214">
                    <c:v>28/6/2016</c:v>
                  </c:pt>
                  <c:pt idx="215">
                    <c:v>28/6/2016</c:v>
                  </c:pt>
                  <c:pt idx="216">
                    <c:v>28/6/2016</c:v>
                  </c:pt>
                  <c:pt idx="217">
                    <c:v>28/6/2016</c:v>
                  </c:pt>
                  <c:pt idx="218">
                    <c:v>28/6/2016</c:v>
                  </c:pt>
                  <c:pt idx="219">
                    <c:v>28/6/2016</c:v>
                  </c:pt>
                  <c:pt idx="220">
                    <c:v>28/6/2016</c:v>
                  </c:pt>
                  <c:pt idx="221">
                    <c:v>28/6/2016</c:v>
                  </c:pt>
                  <c:pt idx="222">
                    <c:v>28/6/2016</c:v>
                  </c:pt>
                  <c:pt idx="223">
                    <c:v>28/6/2016</c:v>
                  </c:pt>
                  <c:pt idx="224">
                    <c:v>28/6/2016</c:v>
                  </c:pt>
                  <c:pt idx="225">
                    <c:v>28/6/2016</c:v>
                  </c:pt>
                  <c:pt idx="226">
                    <c:v>28/6/2016</c:v>
                  </c:pt>
                  <c:pt idx="227">
                    <c:v>28/6/2016</c:v>
                  </c:pt>
                  <c:pt idx="228">
                    <c:v>28/6/2016</c:v>
                  </c:pt>
                  <c:pt idx="229">
                    <c:v>28/6/2016</c:v>
                  </c:pt>
                  <c:pt idx="230">
                    <c:v>28/6/2016</c:v>
                  </c:pt>
                  <c:pt idx="231">
                    <c:v>28/6/2016</c:v>
                  </c:pt>
                  <c:pt idx="232">
                    <c:v>28/6/2016</c:v>
                  </c:pt>
                  <c:pt idx="233">
                    <c:v>28/6/2016</c:v>
                  </c:pt>
                  <c:pt idx="234">
                    <c:v>28/6/2016</c:v>
                  </c:pt>
                  <c:pt idx="235">
                    <c:v>28/6/2016</c:v>
                  </c:pt>
                  <c:pt idx="236">
                    <c:v>28/6/2016</c:v>
                  </c:pt>
                  <c:pt idx="237">
                    <c:v>28/6/2016</c:v>
                  </c:pt>
                  <c:pt idx="238">
                    <c:v>28/6/2016</c:v>
                  </c:pt>
                  <c:pt idx="239">
                    <c:v>28/6/2016</c:v>
                  </c:pt>
                  <c:pt idx="240">
                    <c:v>28/6/2016</c:v>
                  </c:pt>
                  <c:pt idx="241">
                    <c:v>28/6/2016</c:v>
                  </c:pt>
                  <c:pt idx="242">
                    <c:v>28/6/2016</c:v>
                  </c:pt>
                  <c:pt idx="243">
                    <c:v>28/6/2016</c:v>
                  </c:pt>
                  <c:pt idx="244">
                    <c:v>28/6/2016</c:v>
                  </c:pt>
                  <c:pt idx="245">
                    <c:v>28/6/2016</c:v>
                  </c:pt>
                  <c:pt idx="246">
                    <c:v>28/6/2016</c:v>
                  </c:pt>
                  <c:pt idx="247">
                    <c:v>28/6/2016</c:v>
                  </c:pt>
                  <c:pt idx="248">
                    <c:v>28/6/2016</c:v>
                  </c:pt>
                  <c:pt idx="249">
                    <c:v>28/6/2016</c:v>
                  </c:pt>
                  <c:pt idx="250">
                    <c:v>28/6/2016</c:v>
                  </c:pt>
                  <c:pt idx="251">
                    <c:v>28/6/2016</c:v>
                  </c:pt>
                  <c:pt idx="252">
                    <c:v>28/6/2016</c:v>
                  </c:pt>
                  <c:pt idx="253">
                    <c:v>28/6/2016</c:v>
                  </c:pt>
                  <c:pt idx="254">
                    <c:v>28/6/2016</c:v>
                  </c:pt>
                  <c:pt idx="255">
                    <c:v>28/6/2016</c:v>
                  </c:pt>
                  <c:pt idx="256">
                    <c:v>28/6/2016</c:v>
                  </c:pt>
                  <c:pt idx="257">
                    <c:v>28/6/2016</c:v>
                  </c:pt>
                  <c:pt idx="258">
                    <c:v>28/6/2016</c:v>
                  </c:pt>
                  <c:pt idx="259">
                    <c:v>28/6/2016</c:v>
                  </c:pt>
                  <c:pt idx="260">
                    <c:v>28/6/2016</c:v>
                  </c:pt>
                  <c:pt idx="261">
                    <c:v>28/6/2016</c:v>
                  </c:pt>
                  <c:pt idx="262">
                    <c:v>28/6/2016</c:v>
                  </c:pt>
                  <c:pt idx="263">
                    <c:v>28/6/2016</c:v>
                  </c:pt>
                  <c:pt idx="264">
                    <c:v>28/6/2016</c:v>
                  </c:pt>
                  <c:pt idx="265">
                    <c:v>28/6/2016</c:v>
                  </c:pt>
                  <c:pt idx="266">
                    <c:v>28/6/2016</c:v>
                  </c:pt>
                  <c:pt idx="267">
                    <c:v>28/6/2016</c:v>
                  </c:pt>
                  <c:pt idx="268">
                    <c:v>28/6/2016</c:v>
                  </c:pt>
                  <c:pt idx="269">
                    <c:v>28/6/2016</c:v>
                  </c:pt>
                  <c:pt idx="270">
                    <c:v>28/6/2016</c:v>
                  </c:pt>
                  <c:pt idx="271">
                    <c:v>28/6/2016</c:v>
                  </c:pt>
                  <c:pt idx="272">
                    <c:v>28/6/2016</c:v>
                  </c:pt>
                  <c:pt idx="273">
                    <c:v>28/6/2016</c:v>
                  </c:pt>
                  <c:pt idx="274">
                    <c:v>28/6/2016</c:v>
                  </c:pt>
                  <c:pt idx="275">
                    <c:v>28/6/2016</c:v>
                  </c:pt>
                  <c:pt idx="276">
                    <c:v>28/6/2016</c:v>
                  </c:pt>
                  <c:pt idx="277">
                    <c:v>28/6/2016</c:v>
                  </c:pt>
                  <c:pt idx="278">
                    <c:v>28/6/2016</c:v>
                  </c:pt>
                  <c:pt idx="279">
                    <c:v>28/6/2016</c:v>
                  </c:pt>
                  <c:pt idx="280">
                    <c:v>28/6/2016</c:v>
                  </c:pt>
                  <c:pt idx="281">
                    <c:v>28/6/2016</c:v>
                  </c:pt>
                  <c:pt idx="282">
                    <c:v>28/6/2016</c:v>
                  </c:pt>
                  <c:pt idx="283">
                    <c:v>28/6/2016</c:v>
                  </c:pt>
                  <c:pt idx="284">
                    <c:v>28/6/2016</c:v>
                  </c:pt>
                  <c:pt idx="285">
                    <c:v>28/6/2016</c:v>
                  </c:pt>
                  <c:pt idx="286">
                    <c:v>28/6/2016</c:v>
                  </c:pt>
                  <c:pt idx="287">
                    <c:v>28/6/2016</c:v>
                  </c:pt>
                  <c:pt idx="288">
                    <c:v>28/6/2016</c:v>
                  </c:pt>
                  <c:pt idx="289">
                    <c:v>28/6/2016</c:v>
                  </c:pt>
                  <c:pt idx="290">
                    <c:v>28/6/2016</c:v>
                  </c:pt>
                  <c:pt idx="291">
                    <c:v>28/6/2016</c:v>
                  </c:pt>
                  <c:pt idx="292">
                    <c:v>28/6/2016</c:v>
                  </c:pt>
                  <c:pt idx="293">
                    <c:v>28/6/2016</c:v>
                  </c:pt>
                  <c:pt idx="294">
                    <c:v>28/6/2016</c:v>
                  </c:pt>
                  <c:pt idx="295">
                    <c:v>28/6/2016</c:v>
                  </c:pt>
                  <c:pt idx="296">
                    <c:v>28/6/2016</c:v>
                  </c:pt>
                  <c:pt idx="297">
                    <c:v>28/6/2016</c:v>
                  </c:pt>
                  <c:pt idx="298">
                    <c:v>28/6/2016</c:v>
                  </c:pt>
                  <c:pt idx="299">
                    <c:v>28/6/2016</c:v>
                  </c:pt>
                  <c:pt idx="300">
                    <c:v>28/6/2016</c:v>
                  </c:pt>
                  <c:pt idx="301">
                    <c:v>28/6/2016</c:v>
                  </c:pt>
                  <c:pt idx="302">
                    <c:v>28/6/2016</c:v>
                  </c:pt>
                  <c:pt idx="303">
                    <c:v>28/6/2016</c:v>
                  </c:pt>
                  <c:pt idx="304">
                    <c:v>28/6/2016</c:v>
                  </c:pt>
                  <c:pt idx="305">
                    <c:v>28/6/2016</c:v>
                  </c:pt>
                  <c:pt idx="306">
                    <c:v>28/6/2016</c:v>
                  </c:pt>
                  <c:pt idx="307">
                    <c:v>28/6/2016</c:v>
                  </c:pt>
                  <c:pt idx="308">
                    <c:v>28/6/2016</c:v>
                  </c:pt>
                  <c:pt idx="309">
                    <c:v>28/6/2016</c:v>
                  </c:pt>
                  <c:pt idx="310">
                    <c:v>28/6/2016</c:v>
                  </c:pt>
                  <c:pt idx="311">
                    <c:v>28/6/2016</c:v>
                  </c:pt>
                  <c:pt idx="312">
                    <c:v>28/6/2016</c:v>
                  </c:pt>
                  <c:pt idx="313">
                    <c:v>28/6/2016</c:v>
                  </c:pt>
                  <c:pt idx="314">
                    <c:v>28/6/2016</c:v>
                  </c:pt>
                  <c:pt idx="315">
                    <c:v>28/6/2016</c:v>
                  </c:pt>
                  <c:pt idx="316">
                    <c:v>28/6/2016</c:v>
                  </c:pt>
                  <c:pt idx="317">
                    <c:v>28/6/2016</c:v>
                  </c:pt>
                  <c:pt idx="318">
                    <c:v>28/6/2016</c:v>
                  </c:pt>
                  <c:pt idx="319">
                    <c:v>28/6/2016</c:v>
                  </c:pt>
                  <c:pt idx="320">
                    <c:v>28/6/2016</c:v>
                  </c:pt>
                  <c:pt idx="321">
                    <c:v>28/6/2016</c:v>
                  </c:pt>
                  <c:pt idx="322">
                    <c:v>28/6/2016</c:v>
                  </c:pt>
                  <c:pt idx="323">
                    <c:v>28/6/2016</c:v>
                  </c:pt>
                  <c:pt idx="324">
                    <c:v>28/6/2016</c:v>
                  </c:pt>
                  <c:pt idx="325">
                    <c:v>28/6/2016</c:v>
                  </c:pt>
                  <c:pt idx="326">
                    <c:v>28/6/2016</c:v>
                  </c:pt>
                  <c:pt idx="327">
                    <c:v>28/6/2016</c:v>
                  </c:pt>
                  <c:pt idx="328">
                    <c:v>28/6/2016</c:v>
                  </c:pt>
                  <c:pt idx="329">
                    <c:v>28/6/2016</c:v>
                  </c:pt>
                  <c:pt idx="330">
                    <c:v>28/6/2016</c:v>
                  </c:pt>
                  <c:pt idx="331">
                    <c:v>28/6/2016</c:v>
                  </c:pt>
                  <c:pt idx="332">
                    <c:v>28/6/2016</c:v>
                  </c:pt>
                  <c:pt idx="333">
                    <c:v>28/6/2016</c:v>
                  </c:pt>
                  <c:pt idx="334">
                    <c:v>28/6/2016</c:v>
                  </c:pt>
                  <c:pt idx="335">
                    <c:v>28/6/2016</c:v>
                  </c:pt>
                  <c:pt idx="336">
                    <c:v>28/6/2016</c:v>
                  </c:pt>
                  <c:pt idx="337">
                    <c:v>28/6/2016</c:v>
                  </c:pt>
                  <c:pt idx="338">
                    <c:v>28/6/2016</c:v>
                  </c:pt>
                  <c:pt idx="339">
                    <c:v>28/6/2016</c:v>
                  </c:pt>
                  <c:pt idx="340">
                    <c:v>28/6/2016</c:v>
                  </c:pt>
                  <c:pt idx="341">
                    <c:v>28/6/2016</c:v>
                  </c:pt>
                  <c:pt idx="342">
                    <c:v>28/6/2016</c:v>
                  </c:pt>
                  <c:pt idx="343">
                    <c:v>28/6/2016</c:v>
                  </c:pt>
                  <c:pt idx="344">
                    <c:v>28/6/2016</c:v>
                  </c:pt>
                  <c:pt idx="345">
                    <c:v>28/6/2016</c:v>
                  </c:pt>
                  <c:pt idx="346">
                    <c:v>28/6/2016</c:v>
                  </c:pt>
                  <c:pt idx="347">
                    <c:v>28/6/2016</c:v>
                  </c:pt>
                  <c:pt idx="348">
                    <c:v>28/6/2016</c:v>
                  </c:pt>
                  <c:pt idx="349">
                    <c:v>28/6/2016</c:v>
                  </c:pt>
                  <c:pt idx="350">
                    <c:v>28/6/2016</c:v>
                  </c:pt>
                  <c:pt idx="351">
                    <c:v>28/6/2016</c:v>
                  </c:pt>
                  <c:pt idx="352">
                    <c:v>28/6/2016</c:v>
                  </c:pt>
                  <c:pt idx="353">
                    <c:v>28/6/2016</c:v>
                  </c:pt>
                  <c:pt idx="354">
                    <c:v>28/6/2016</c:v>
                  </c:pt>
                  <c:pt idx="355">
                    <c:v>28/6/2016</c:v>
                  </c:pt>
                  <c:pt idx="356">
                    <c:v>28/6/2016</c:v>
                  </c:pt>
                  <c:pt idx="357">
                    <c:v>28/6/2016</c:v>
                  </c:pt>
                  <c:pt idx="358">
                    <c:v>28/6/2016</c:v>
                  </c:pt>
                  <c:pt idx="359">
                    <c:v>28/6/2016</c:v>
                  </c:pt>
                  <c:pt idx="360">
                    <c:v>28/6/2016</c:v>
                  </c:pt>
                  <c:pt idx="361">
                    <c:v>28/6/2016</c:v>
                  </c:pt>
                  <c:pt idx="362">
                    <c:v>28/6/2016</c:v>
                  </c:pt>
                  <c:pt idx="363">
                    <c:v>28/6/2016</c:v>
                  </c:pt>
                  <c:pt idx="364">
                    <c:v>28/6/2016</c:v>
                  </c:pt>
                  <c:pt idx="365">
                    <c:v>28/6/2016</c:v>
                  </c:pt>
                  <c:pt idx="366">
                    <c:v>28/6/2016</c:v>
                  </c:pt>
                  <c:pt idx="367">
                    <c:v>28/6/2016</c:v>
                  </c:pt>
                  <c:pt idx="368">
                    <c:v>28/6/2016</c:v>
                  </c:pt>
                  <c:pt idx="369">
                    <c:v>28/6/2016</c:v>
                  </c:pt>
                  <c:pt idx="370">
                    <c:v>28/6/2016</c:v>
                  </c:pt>
                  <c:pt idx="371">
                    <c:v>28/6/2016</c:v>
                  </c:pt>
                  <c:pt idx="372">
                    <c:v>28/6/2016</c:v>
                  </c:pt>
                  <c:pt idx="373">
                    <c:v>28/6/2016</c:v>
                  </c:pt>
                  <c:pt idx="374">
                    <c:v>28/6/2016</c:v>
                  </c:pt>
                  <c:pt idx="375">
                    <c:v>28/6/2016</c:v>
                  </c:pt>
                  <c:pt idx="376">
                    <c:v>28/6/2016</c:v>
                  </c:pt>
                  <c:pt idx="377">
                    <c:v>28/6/2016</c:v>
                  </c:pt>
                  <c:pt idx="378">
                    <c:v>28/6/2016</c:v>
                  </c:pt>
                  <c:pt idx="379">
                    <c:v>28/6/2016</c:v>
                  </c:pt>
                  <c:pt idx="380">
                    <c:v>28/6/2016</c:v>
                  </c:pt>
                  <c:pt idx="381">
                    <c:v>28/6/2016</c:v>
                  </c:pt>
                  <c:pt idx="382">
                    <c:v>28/6/2016</c:v>
                  </c:pt>
                  <c:pt idx="383">
                    <c:v>28/6/2016</c:v>
                  </c:pt>
                  <c:pt idx="384">
                    <c:v>28/6/2016</c:v>
                  </c:pt>
                  <c:pt idx="385">
                    <c:v>28/6/2016</c:v>
                  </c:pt>
                  <c:pt idx="386">
                    <c:v>28/6/2016</c:v>
                  </c:pt>
                  <c:pt idx="387">
                    <c:v>28/6/2016</c:v>
                  </c:pt>
                  <c:pt idx="388">
                    <c:v>28/6/2016</c:v>
                  </c:pt>
                  <c:pt idx="389">
                    <c:v>28/6/2016</c:v>
                  </c:pt>
                  <c:pt idx="390">
                    <c:v>28/6/2016</c:v>
                  </c:pt>
                  <c:pt idx="391">
                    <c:v>28/6/2016</c:v>
                  </c:pt>
                  <c:pt idx="392">
                    <c:v>28/6/2016</c:v>
                  </c:pt>
                  <c:pt idx="393">
                    <c:v>28/6/2016</c:v>
                  </c:pt>
                  <c:pt idx="394">
                    <c:v>28/6/2016</c:v>
                  </c:pt>
                  <c:pt idx="395">
                    <c:v>28/6/2016</c:v>
                  </c:pt>
                  <c:pt idx="396">
                    <c:v>28/6/2016</c:v>
                  </c:pt>
                  <c:pt idx="397">
                    <c:v>28/6/2016</c:v>
                  </c:pt>
                  <c:pt idx="398">
                    <c:v>28/6/2016</c:v>
                  </c:pt>
                  <c:pt idx="399">
                    <c:v>28/6/2016</c:v>
                  </c:pt>
                  <c:pt idx="400">
                    <c:v>28/6/2016</c:v>
                  </c:pt>
                  <c:pt idx="401">
                    <c:v>28/6/2016</c:v>
                  </c:pt>
                  <c:pt idx="402">
                    <c:v>28/6/2016</c:v>
                  </c:pt>
                  <c:pt idx="403">
                    <c:v>28/6/2016</c:v>
                  </c:pt>
                  <c:pt idx="404">
                    <c:v>28/6/2016</c:v>
                  </c:pt>
                  <c:pt idx="405">
                    <c:v>28/6/2016</c:v>
                  </c:pt>
                  <c:pt idx="406">
                    <c:v>28/6/2016</c:v>
                  </c:pt>
                  <c:pt idx="407">
                    <c:v>28/6/2016</c:v>
                  </c:pt>
                  <c:pt idx="408">
                    <c:v>28/6/2016</c:v>
                  </c:pt>
                  <c:pt idx="409">
                    <c:v>28/6/2016</c:v>
                  </c:pt>
                  <c:pt idx="410">
                    <c:v>28/6/2016</c:v>
                  </c:pt>
                  <c:pt idx="411">
                    <c:v>28/6/2016</c:v>
                  </c:pt>
                  <c:pt idx="412">
                    <c:v>28/6/2016</c:v>
                  </c:pt>
                  <c:pt idx="413">
                    <c:v>28/6/2016</c:v>
                  </c:pt>
                  <c:pt idx="414">
                    <c:v>28/6/2016</c:v>
                  </c:pt>
                  <c:pt idx="415">
                    <c:v>28/6/2016</c:v>
                  </c:pt>
                  <c:pt idx="416">
                    <c:v>28/6/2016</c:v>
                  </c:pt>
                  <c:pt idx="417">
                    <c:v>28/6/2016</c:v>
                  </c:pt>
                  <c:pt idx="418">
                    <c:v>28/6/2016</c:v>
                  </c:pt>
                  <c:pt idx="419">
                    <c:v>28/6/2016</c:v>
                  </c:pt>
                  <c:pt idx="420">
                    <c:v>28/6/2016</c:v>
                  </c:pt>
                  <c:pt idx="421">
                    <c:v>28/6/2016</c:v>
                  </c:pt>
                  <c:pt idx="422">
                    <c:v>28/6/2016</c:v>
                  </c:pt>
                  <c:pt idx="423">
                    <c:v>28/6/2016</c:v>
                  </c:pt>
                  <c:pt idx="424">
                    <c:v>28/6/2016</c:v>
                  </c:pt>
                  <c:pt idx="425">
                    <c:v>28/6/2016</c:v>
                  </c:pt>
                  <c:pt idx="426">
                    <c:v>28/6/2016</c:v>
                  </c:pt>
                  <c:pt idx="427">
                    <c:v>28/6/2016</c:v>
                  </c:pt>
                  <c:pt idx="428">
                    <c:v>28/6/2016</c:v>
                  </c:pt>
                  <c:pt idx="429">
                    <c:v>28/6/2016</c:v>
                  </c:pt>
                  <c:pt idx="430">
                    <c:v>28/6/2016</c:v>
                  </c:pt>
                  <c:pt idx="431">
                    <c:v>28/6/2016</c:v>
                  </c:pt>
                  <c:pt idx="432">
                    <c:v>28/6/2016</c:v>
                  </c:pt>
                  <c:pt idx="433">
                    <c:v>28/6/2016</c:v>
                  </c:pt>
                  <c:pt idx="434">
                    <c:v>28/6/2016</c:v>
                  </c:pt>
                  <c:pt idx="435">
                    <c:v>28/6/2016</c:v>
                  </c:pt>
                  <c:pt idx="436">
                    <c:v>28/6/2016</c:v>
                  </c:pt>
                  <c:pt idx="437">
                    <c:v>28/6/2016</c:v>
                  </c:pt>
                  <c:pt idx="438">
                    <c:v>28/6/2016</c:v>
                  </c:pt>
                  <c:pt idx="439">
                    <c:v>28/6/2016</c:v>
                  </c:pt>
                  <c:pt idx="440">
                    <c:v>28/6/2016</c:v>
                  </c:pt>
                  <c:pt idx="441">
                    <c:v>28/6/2016</c:v>
                  </c:pt>
                  <c:pt idx="442">
                    <c:v>28/6/2016</c:v>
                  </c:pt>
                  <c:pt idx="443">
                    <c:v>28/6/2016</c:v>
                  </c:pt>
                  <c:pt idx="444">
                    <c:v>28/6/2016</c:v>
                  </c:pt>
                  <c:pt idx="445">
                    <c:v>28/6/2016</c:v>
                  </c:pt>
                  <c:pt idx="446">
                    <c:v>28/6/2016</c:v>
                  </c:pt>
                  <c:pt idx="447">
                    <c:v>28/6/2016</c:v>
                  </c:pt>
                  <c:pt idx="448">
                    <c:v>28/6/2016</c:v>
                  </c:pt>
                  <c:pt idx="449">
                    <c:v>28/6/2016</c:v>
                  </c:pt>
                  <c:pt idx="450">
                    <c:v>28/6/2016</c:v>
                  </c:pt>
                  <c:pt idx="451">
                    <c:v>28/6/2016</c:v>
                  </c:pt>
                  <c:pt idx="452">
                    <c:v>28/6/2016</c:v>
                  </c:pt>
                  <c:pt idx="453">
                    <c:v>28/6/2016</c:v>
                  </c:pt>
                  <c:pt idx="454">
                    <c:v>28/6/2016</c:v>
                  </c:pt>
                  <c:pt idx="455">
                    <c:v>28/6/2016</c:v>
                  </c:pt>
                  <c:pt idx="456">
                    <c:v>28/6/2016</c:v>
                  </c:pt>
                  <c:pt idx="457">
                    <c:v>28/6/2016</c:v>
                  </c:pt>
                  <c:pt idx="458">
                    <c:v>28/6/2016</c:v>
                  </c:pt>
                  <c:pt idx="459">
                    <c:v>28/6/2016</c:v>
                  </c:pt>
                  <c:pt idx="460">
                    <c:v>28/6/2016</c:v>
                  </c:pt>
                  <c:pt idx="461">
                    <c:v>28/6/2016</c:v>
                  </c:pt>
                  <c:pt idx="462">
                    <c:v>28/6/2016</c:v>
                  </c:pt>
                  <c:pt idx="463">
                    <c:v>28/6/2016</c:v>
                  </c:pt>
                  <c:pt idx="464">
                    <c:v>28/6/2016</c:v>
                  </c:pt>
                  <c:pt idx="465">
                    <c:v>28/6/2016</c:v>
                  </c:pt>
                  <c:pt idx="466">
                    <c:v>28/6/2016</c:v>
                  </c:pt>
                  <c:pt idx="467">
                    <c:v>28/6/2016</c:v>
                  </c:pt>
                  <c:pt idx="468">
                    <c:v>28/6/2016</c:v>
                  </c:pt>
                  <c:pt idx="469">
                    <c:v>28/6/2016</c:v>
                  </c:pt>
                  <c:pt idx="470">
                    <c:v>28/6/2016</c:v>
                  </c:pt>
                  <c:pt idx="471">
                    <c:v>28/6/2016</c:v>
                  </c:pt>
                  <c:pt idx="472">
                    <c:v>28/6/2016</c:v>
                  </c:pt>
                  <c:pt idx="473">
                    <c:v>28/6/2016</c:v>
                  </c:pt>
                  <c:pt idx="474">
                    <c:v>28/6/2016</c:v>
                  </c:pt>
                  <c:pt idx="475">
                    <c:v>28/6/2016</c:v>
                  </c:pt>
                  <c:pt idx="476">
                    <c:v>28/6/2016</c:v>
                  </c:pt>
                  <c:pt idx="477">
                    <c:v>28/6/2016</c:v>
                  </c:pt>
                  <c:pt idx="478">
                    <c:v>28/6/2016</c:v>
                  </c:pt>
                  <c:pt idx="479">
                    <c:v>28/6/2016</c:v>
                  </c:pt>
                  <c:pt idx="480">
                    <c:v>28/6/2016</c:v>
                  </c:pt>
                  <c:pt idx="481">
                    <c:v>28/6/2016</c:v>
                  </c:pt>
                  <c:pt idx="482">
                    <c:v>28/6/2016</c:v>
                  </c:pt>
                  <c:pt idx="483">
                    <c:v>28/6/2016</c:v>
                  </c:pt>
                  <c:pt idx="484">
                    <c:v>28/6/2016</c:v>
                  </c:pt>
                  <c:pt idx="485">
                    <c:v>28/6/2016</c:v>
                  </c:pt>
                  <c:pt idx="486">
                    <c:v>28/6/2016</c:v>
                  </c:pt>
                  <c:pt idx="487">
                    <c:v>28/6/2016</c:v>
                  </c:pt>
                  <c:pt idx="488">
                    <c:v>28/6/2016</c:v>
                  </c:pt>
                  <c:pt idx="489">
                    <c:v>28/6/2016</c:v>
                  </c:pt>
                  <c:pt idx="490">
                    <c:v>28/6/2016</c:v>
                  </c:pt>
                  <c:pt idx="491">
                    <c:v>28/6/2016</c:v>
                  </c:pt>
                  <c:pt idx="492">
                    <c:v>28/6/2016</c:v>
                  </c:pt>
                  <c:pt idx="493">
                    <c:v>28/6/2016</c:v>
                  </c:pt>
                  <c:pt idx="494">
                    <c:v>28/6/2016</c:v>
                  </c:pt>
                  <c:pt idx="495">
                    <c:v>28/6/2016</c:v>
                  </c:pt>
                  <c:pt idx="496">
                    <c:v>28/6/2016</c:v>
                  </c:pt>
                  <c:pt idx="497">
                    <c:v>28/6/2016</c:v>
                  </c:pt>
                  <c:pt idx="498">
                    <c:v>28/6/2016</c:v>
                  </c:pt>
                  <c:pt idx="499">
                    <c:v>28/6/2016</c:v>
                  </c:pt>
                  <c:pt idx="500">
                    <c:v>28/6/2016</c:v>
                  </c:pt>
                  <c:pt idx="501">
                    <c:v>28/6/2016</c:v>
                  </c:pt>
                  <c:pt idx="502">
                    <c:v>28/6/2016</c:v>
                  </c:pt>
                  <c:pt idx="503">
                    <c:v>28/6/2016</c:v>
                  </c:pt>
                  <c:pt idx="504">
                    <c:v>28/6/2016</c:v>
                  </c:pt>
                  <c:pt idx="505">
                    <c:v>28/6/2016</c:v>
                  </c:pt>
                  <c:pt idx="506">
                    <c:v>28/6/2016</c:v>
                  </c:pt>
                  <c:pt idx="507">
                    <c:v>28/6/2016</c:v>
                  </c:pt>
                  <c:pt idx="508">
                    <c:v>28/6/2016</c:v>
                  </c:pt>
                  <c:pt idx="509">
                    <c:v>28/6/2016</c:v>
                  </c:pt>
                  <c:pt idx="510">
                    <c:v>28/6/2016</c:v>
                  </c:pt>
                  <c:pt idx="511">
                    <c:v>28/6/2016</c:v>
                  </c:pt>
                  <c:pt idx="512">
                    <c:v>28/6/2016</c:v>
                  </c:pt>
                  <c:pt idx="513">
                    <c:v>28/6/2016</c:v>
                  </c:pt>
                  <c:pt idx="514">
                    <c:v>28/6/2016</c:v>
                  </c:pt>
                  <c:pt idx="515">
                    <c:v>28/6/2016</c:v>
                  </c:pt>
                  <c:pt idx="516">
                    <c:v>28/6/2016</c:v>
                  </c:pt>
                  <c:pt idx="517">
                    <c:v>28/6/2016</c:v>
                  </c:pt>
                  <c:pt idx="518">
                    <c:v>28/6/2016</c:v>
                  </c:pt>
                  <c:pt idx="519">
                    <c:v>28/6/2016</c:v>
                  </c:pt>
                  <c:pt idx="520">
                    <c:v>28/6/2016</c:v>
                  </c:pt>
                  <c:pt idx="521">
                    <c:v>28/6/2016</c:v>
                  </c:pt>
                  <c:pt idx="522">
                    <c:v>28/6/2016</c:v>
                  </c:pt>
                  <c:pt idx="523">
                    <c:v>28/6/2016</c:v>
                  </c:pt>
                  <c:pt idx="524">
                    <c:v>28/6/2016</c:v>
                  </c:pt>
                  <c:pt idx="525">
                    <c:v>28/6/2016</c:v>
                  </c:pt>
                  <c:pt idx="526">
                    <c:v>28/6/2016</c:v>
                  </c:pt>
                  <c:pt idx="527">
                    <c:v>28/6/2016</c:v>
                  </c:pt>
                  <c:pt idx="528">
                    <c:v>28/6/2016</c:v>
                  </c:pt>
                  <c:pt idx="529">
                    <c:v>28/6/2016</c:v>
                  </c:pt>
                  <c:pt idx="530">
                    <c:v>28/6/2016</c:v>
                  </c:pt>
                  <c:pt idx="531">
                    <c:v>28/6/2016</c:v>
                  </c:pt>
                  <c:pt idx="532">
                    <c:v>28/6/2016</c:v>
                  </c:pt>
                  <c:pt idx="533">
                    <c:v>28/6/2016</c:v>
                  </c:pt>
                  <c:pt idx="534">
                    <c:v>28/6/2016</c:v>
                  </c:pt>
                  <c:pt idx="535">
                    <c:v>28/6/2016</c:v>
                  </c:pt>
                  <c:pt idx="536">
                    <c:v>28/6/2016</c:v>
                  </c:pt>
                  <c:pt idx="537">
                    <c:v>28/6/2016</c:v>
                  </c:pt>
                  <c:pt idx="538">
                    <c:v>28/6/2016</c:v>
                  </c:pt>
                  <c:pt idx="539">
                    <c:v>28/6/2016</c:v>
                  </c:pt>
                  <c:pt idx="540">
                    <c:v>28/6/2016</c:v>
                  </c:pt>
                  <c:pt idx="541">
                    <c:v>28/6/2016</c:v>
                  </c:pt>
                  <c:pt idx="542">
                    <c:v>28/6/2016</c:v>
                  </c:pt>
                  <c:pt idx="543">
                    <c:v>28/6/2016</c:v>
                  </c:pt>
                  <c:pt idx="544">
                    <c:v>28/6/2016</c:v>
                  </c:pt>
                  <c:pt idx="545">
                    <c:v>28/6/2016</c:v>
                  </c:pt>
                  <c:pt idx="546">
                    <c:v>28/6/2016</c:v>
                  </c:pt>
                  <c:pt idx="547">
                    <c:v>28/6/2016</c:v>
                  </c:pt>
                  <c:pt idx="548">
                    <c:v>28/6/2016</c:v>
                  </c:pt>
                  <c:pt idx="549">
                    <c:v>28/6/2016</c:v>
                  </c:pt>
                  <c:pt idx="550">
                    <c:v>28/6/2016</c:v>
                  </c:pt>
                  <c:pt idx="551">
                    <c:v>28/6/2016</c:v>
                  </c:pt>
                  <c:pt idx="552">
                    <c:v>28/6/2016</c:v>
                  </c:pt>
                  <c:pt idx="553">
                    <c:v>28/6/2016</c:v>
                  </c:pt>
                  <c:pt idx="554">
                    <c:v>28/6/2016</c:v>
                  </c:pt>
                  <c:pt idx="555">
                    <c:v>28/6/2016</c:v>
                  </c:pt>
                  <c:pt idx="556">
                    <c:v>28/6/2016</c:v>
                  </c:pt>
                  <c:pt idx="557">
                    <c:v>28/6/2016</c:v>
                  </c:pt>
                  <c:pt idx="558">
                    <c:v>28/6/2016</c:v>
                  </c:pt>
                  <c:pt idx="559">
                    <c:v>28/6/2016</c:v>
                  </c:pt>
                  <c:pt idx="560">
                    <c:v>28/6/2016</c:v>
                  </c:pt>
                  <c:pt idx="561">
                    <c:v>28/6/2016</c:v>
                  </c:pt>
                  <c:pt idx="562">
                    <c:v>28/6/2016</c:v>
                  </c:pt>
                  <c:pt idx="563">
                    <c:v>28/6/2016</c:v>
                  </c:pt>
                  <c:pt idx="564">
                    <c:v>28/6/2016</c:v>
                  </c:pt>
                  <c:pt idx="565">
                    <c:v>28/6/2016</c:v>
                  </c:pt>
                  <c:pt idx="566">
                    <c:v>28/6/2016</c:v>
                  </c:pt>
                  <c:pt idx="567">
                    <c:v>28/6/2016</c:v>
                  </c:pt>
                  <c:pt idx="568">
                    <c:v>28/6/2016</c:v>
                  </c:pt>
                  <c:pt idx="569">
                    <c:v>28/6/2016</c:v>
                  </c:pt>
                  <c:pt idx="570">
                    <c:v>28/6/2016</c:v>
                  </c:pt>
                  <c:pt idx="571">
                    <c:v>28/6/2016</c:v>
                  </c:pt>
                  <c:pt idx="572">
                    <c:v>28/6/2016</c:v>
                  </c:pt>
                  <c:pt idx="573">
                    <c:v>28/6/2016</c:v>
                  </c:pt>
                  <c:pt idx="574">
                    <c:v>28/6/2016</c:v>
                  </c:pt>
                  <c:pt idx="575">
                    <c:v>28/6/2016</c:v>
                  </c:pt>
                  <c:pt idx="576">
                    <c:v>28/6/2016</c:v>
                  </c:pt>
                  <c:pt idx="577">
                    <c:v>28/6/2016</c:v>
                  </c:pt>
                  <c:pt idx="578">
                    <c:v>28/6/2016</c:v>
                  </c:pt>
                  <c:pt idx="579">
                    <c:v>28/6/2016</c:v>
                  </c:pt>
                  <c:pt idx="580">
                    <c:v>28/6/2016</c:v>
                  </c:pt>
                  <c:pt idx="581">
                    <c:v>28/6/2016</c:v>
                  </c:pt>
                  <c:pt idx="582">
                    <c:v>28/6/2016</c:v>
                  </c:pt>
                  <c:pt idx="583">
                    <c:v>28/6/2016</c:v>
                  </c:pt>
                  <c:pt idx="584">
                    <c:v>28/6/2016</c:v>
                  </c:pt>
                  <c:pt idx="585">
                    <c:v>28/6/2016</c:v>
                  </c:pt>
                  <c:pt idx="586">
                    <c:v>28/6/2016</c:v>
                  </c:pt>
                  <c:pt idx="587">
                    <c:v>28/6/2016</c:v>
                  </c:pt>
                  <c:pt idx="588">
                    <c:v>28/6/2016</c:v>
                  </c:pt>
                  <c:pt idx="589">
                    <c:v>28/6/2016</c:v>
                  </c:pt>
                  <c:pt idx="590">
                    <c:v>28/6/2016</c:v>
                  </c:pt>
                  <c:pt idx="591">
                    <c:v>28/6/2016</c:v>
                  </c:pt>
                  <c:pt idx="592">
                    <c:v>28/6/2016</c:v>
                  </c:pt>
                  <c:pt idx="593">
                    <c:v>28/6/2016</c:v>
                  </c:pt>
                  <c:pt idx="594">
                    <c:v>28/6/2016</c:v>
                  </c:pt>
                  <c:pt idx="595">
                    <c:v>28/6/2016</c:v>
                  </c:pt>
                  <c:pt idx="596">
                    <c:v>28/6/2016</c:v>
                  </c:pt>
                  <c:pt idx="597">
                    <c:v>28/6/2016</c:v>
                  </c:pt>
                  <c:pt idx="598">
                    <c:v>28/6/2016</c:v>
                  </c:pt>
                  <c:pt idx="599">
                    <c:v>28/6/2016</c:v>
                  </c:pt>
                  <c:pt idx="600">
                    <c:v>28/6/2016</c:v>
                  </c:pt>
                  <c:pt idx="601">
                    <c:v>28/6/2016</c:v>
                  </c:pt>
                  <c:pt idx="602">
                    <c:v>28/6/2016</c:v>
                  </c:pt>
                  <c:pt idx="603">
                    <c:v>28/6/2016</c:v>
                  </c:pt>
                  <c:pt idx="604">
                    <c:v>28/6/2016</c:v>
                  </c:pt>
                  <c:pt idx="605">
                    <c:v>28/6/2016</c:v>
                  </c:pt>
                  <c:pt idx="606">
                    <c:v>28/6/2016</c:v>
                  </c:pt>
                  <c:pt idx="607">
                    <c:v>28/6/2016</c:v>
                  </c:pt>
                  <c:pt idx="608">
                    <c:v>28/6/2016</c:v>
                  </c:pt>
                  <c:pt idx="609">
                    <c:v>28/6/2016</c:v>
                  </c:pt>
                  <c:pt idx="610">
                    <c:v>28/6/2016</c:v>
                  </c:pt>
                  <c:pt idx="611">
                    <c:v>28/6/2016</c:v>
                  </c:pt>
                  <c:pt idx="612">
                    <c:v>28/6/2016</c:v>
                  </c:pt>
                  <c:pt idx="613">
                    <c:v>28/6/2016</c:v>
                  </c:pt>
                  <c:pt idx="614">
                    <c:v>28/6/2016</c:v>
                  </c:pt>
                  <c:pt idx="615">
                    <c:v>28/6/2016</c:v>
                  </c:pt>
                  <c:pt idx="616">
                    <c:v>28/6/2016</c:v>
                  </c:pt>
                  <c:pt idx="617">
                    <c:v>28/6/2016</c:v>
                  </c:pt>
                  <c:pt idx="618">
                    <c:v>28/6/2016</c:v>
                  </c:pt>
                  <c:pt idx="619">
                    <c:v>28/6/2016</c:v>
                  </c:pt>
                  <c:pt idx="620">
                    <c:v>28/6/2016</c:v>
                  </c:pt>
                  <c:pt idx="621">
                    <c:v>28/6/2016</c:v>
                  </c:pt>
                  <c:pt idx="622">
                    <c:v>28/6/2016</c:v>
                  </c:pt>
                  <c:pt idx="623">
                    <c:v>28/6/2016</c:v>
                  </c:pt>
                  <c:pt idx="624">
                    <c:v>28/6/2016</c:v>
                  </c:pt>
                  <c:pt idx="625">
                    <c:v>28/6/2016</c:v>
                  </c:pt>
                  <c:pt idx="626">
                    <c:v>28/6/2016</c:v>
                  </c:pt>
                  <c:pt idx="627">
                    <c:v>28/6/2016</c:v>
                  </c:pt>
                  <c:pt idx="628">
                    <c:v>28/6/2016</c:v>
                  </c:pt>
                  <c:pt idx="629">
                    <c:v>28/6/2016</c:v>
                  </c:pt>
                  <c:pt idx="630">
                    <c:v>28/6/2016</c:v>
                  </c:pt>
                  <c:pt idx="631">
                    <c:v>28/6/2016</c:v>
                  </c:pt>
                  <c:pt idx="632">
                    <c:v>28/6/2016</c:v>
                  </c:pt>
                  <c:pt idx="633">
                    <c:v>28/6/2016</c:v>
                  </c:pt>
                  <c:pt idx="634">
                    <c:v>28/6/2016</c:v>
                  </c:pt>
                  <c:pt idx="635">
                    <c:v>28/6/2016</c:v>
                  </c:pt>
                  <c:pt idx="636">
                    <c:v>28/6/2016</c:v>
                  </c:pt>
                  <c:pt idx="637">
                    <c:v>28/6/2016</c:v>
                  </c:pt>
                  <c:pt idx="638">
                    <c:v>28/6/2016</c:v>
                  </c:pt>
                  <c:pt idx="639">
                    <c:v>28/6/2016</c:v>
                  </c:pt>
                  <c:pt idx="640">
                    <c:v>28/6/2016</c:v>
                  </c:pt>
                  <c:pt idx="641">
                    <c:v>28/6/2016</c:v>
                  </c:pt>
                  <c:pt idx="642">
                    <c:v>28/6/2016</c:v>
                  </c:pt>
                  <c:pt idx="643">
                    <c:v>28/6/2016</c:v>
                  </c:pt>
                  <c:pt idx="644">
                    <c:v>28/6/2016</c:v>
                  </c:pt>
                  <c:pt idx="645">
                    <c:v>28/6/2016</c:v>
                  </c:pt>
                  <c:pt idx="646">
                    <c:v>28/6/2016</c:v>
                  </c:pt>
                  <c:pt idx="647">
                    <c:v>28/6/2016</c:v>
                  </c:pt>
                  <c:pt idx="648">
                    <c:v>28/6/2016</c:v>
                  </c:pt>
                  <c:pt idx="649">
                    <c:v>28/6/2016</c:v>
                  </c:pt>
                  <c:pt idx="650">
                    <c:v>28/6/2016</c:v>
                  </c:pt>
                  <c:pt idx="651">
                    <c:v>28/6/2016</c:v>
                  </c:pt>
                  <c:pt idx="652">
                    <c:v>28/6/2016</c:v>
                  </c:pt>
                  <c:pt idx="653">
                    <c:v>28/6/2016</c:v>
                  </c:pt>
                  <c:pt idx="654">
                    <c:v>28/6/2016</c:v>
                  </c:pt>
                  <c:pt idx="655">
                    <c:v>28/6/2016</c:v>
                  </c:pt>
                  <c:pt idx="656">
                    <c:v>28/6/2016</c:v>
                  </c:pt>
                  <c:pt idx="657">
                    <c:v>28/6/2016</c:v>
                  </c:pt>
                  <c:pt idx="658">
                    <c:v>28/6/2016</c:v>
                  </c:pt>
                  <c:pt idx="659">
                    <c:v>28/6/2016</c:v>
                  </c:pt>
                  <c:pt idx="660">
                    <c:v>28/6/2016</c:v>
                  </c:pt>
                  <c:pt idx="661">
                    <c:v>28/6/2016</c:v>
                  </c:pt>
                  <c:pt idx="662">
                    <c:v>28/6/2016</c:v>
                  </c:pt>
                  <c:pt idx="663">
                    <c:v>28/6/2016</c:v>
                  </c:pt>
                  <c:pt idx="664">
                    <c:v>28/6/2016</c:v>
                  </c:pt>
                  <c:pt idx="665">
                    <c:v>28/6/2016</c:v>
                  </c:pt>
                  <c:pt idx="666">
                    <c:v>28/6/2016</c:v>
                  </c:pt>
                  <c:pt idx="667">
                    <c:v>28/6/2016</c:v>
                  </c:pt>
                  <c:pt idx="668">
                    <c:v>28/6/2016</c:v>
                  </c:pt>
                  <c:pt idx="669">
                    <c:v>28/6/2016</c:v>
                  </c:pt>
                  <c:pt idx="670">
                    <c:v>28/6/2016</c:v>
                  </c:pt>
                  <c:pt idx="671">
                    <c:v>28/6/2016</c:v>
                  </c:pt>
                  <c:pt idx="672">
                    <c:v>28/6/2016</c:v>
                  </c:pt>
                  <c:pt idx="673">
                    <c:v>28/6/2016</c:v>
                  </c:pt>
                  <c:pt idx="674">
                    <c:v>28/6/2016</c:v>
                  </c:pt>
                  <c:pt idx="675">
                    <c:v>28/6/2016</c:v>
                  </c:pt>
                  <c:pt idx="676">
                    <c:v>28/6/2016</c:v>
                  </c:pt>
                  <c:pt idx="677">
                    <c:v>28/6/2016</c:v>
                  </c:pt>
                  <c:pt idx="678">
                    <c:v>28/6/2016</c:v>
                  </c:pt>
                  <c:pt idx="679">
                    <c:v>28/6/2016</c:v>
                  </c:pt>
                  <c:pt idx="680">
                    <c:v>28/6/2016</c:v>
                  </c:pt>
                  <c:pt idx="681">
                    <c:v>28/6/2016</c:v>
                  </c:pt>
                  <c:pt idx="682">
                    <c:v>28/6/2016</c:v>
                  </c:pt>
                  <c:pt idx="683">
                    <c:v>28/6/2016</c:v>
                  </c:pt>
                  <c:pt idx="684">
                    <c:v>28/6/2016</c:v>
                  </c:pt>
                  <c:pt idx="685">
                    <c:v>28/6/2016</c:v>
                  </c:pt>
                  <c:pt idx="686">
                    <c:v>28/6/2016</c:v>
                  </c:pt>
                  <c:pt idx="687">
                    <c:v>28/6/2016</c:v>
                  </c:pt>
                  <c:pt idx="688">
                    <c:v>28/6/2016</c:v>
                  </c:pt>
                  <c:pt idx="689">
                    <c:v>28/6/2016</c:v>
                  </c:pt>
                  <c:pt idx="690">
                    <c:v>28/6/2016</c:v>
                  </c:pt>
                  <c:pt idx="691">
                    <c:v>28/6/2016</c:v>
                  </c:pt>
                  <c:pt idx="692">
                    <c:v>28/6/2016</c:v>
                  </c:pt>
                  <c:pt idx="693">
                    <c:v>28/6/2016</c:v>
                  </c:pt>
                  <c:pt idx="694">
                    <c:v>28/6/2016</c:v>
                  </c:pt>
                  <c:pt idx="695">
                    <c:v>28/6/2016</c:v>
                  </c:pt>
                  <c:pt idx="696">
                    <c:v>28/6/2016</c:v>
                  </c:pt>
                  <c:pt idx="697">
                    <c:v>28/6/2016</c:v>
                  </c:pt>
                  <c:pt idx="698">
                    <c:v>28/6/2016</c:v>
                  </c:pt>
                  <c:pt idx="699">
                    <c:v>28/6/2016</c:v>
                  </c:pt>
                  <c:pt idx="700">
                    <c:v>28/6/2016</c:v>
                  </c:pt>
                  <c:pt idx="701">
                    <c:v>28/6/2016</c:v>
                  </c:pt>
                  <c:pt idx="702">
                    <c:v>28/6/2016</c:v>
                  </c:pt>
                  <c:pt idx="703">
                    <c:v>28/6/2016</c:v>
                  </c:pt>
                  <c:pt idx="704">
                    <c:v>28/6/2016</c:v>
                  </c:pt>
                  <c:pt idx="705">
                    <c:v>28/6/2016</c:v>
                  </c:pt>
                  <c:pt idx="706">
                    <c:v>28/6/2016</c:v>
                  </c:pt>
                  <c:pt idx="707">
                    <c:v>28/6/2016</c:v>
                  </c:pt>
                  <c:pt idx="708">
                    <c:v>28/6/2016</c:v>
                  </c:pt>
                  <c:pt idx="709">
                    <c:v>28/6/2016</c:v>
                  </c:pt>
                  <c:pt idx="710">
                    <c:v>28/6/2016</c:v>
                  </c:pt>
                  <c:pt idx="711">
                    <c:v>28/6/2016</c:v>
                  </c:pt>
                  <c:pt idx="712">
                    <c:v>28/6/2016</c:v>
                  </c:pt>
                  <c:pt idx="713">
                    <c:v>28/6/2016</c:v>
                  </c:pt>
                  <c:pt idx="714">
                    <c:v>28/6/2016</c:v>
                  </c:pt>
                  <c:pt idx="715">
                    <c:v>28/6/2016</c:v>
                  </c:pt>
                  <c:pt idx="716">
                    <c:v>28/6/2016</c:v>
                  </c:pt>
                  <c:pt idx="717">
                    <c:v>28/6/2016</c:v>
                  </c:pt>
                  <c:pt idx="718">
                    <c:v>28/6/2016</c:v>
                  </c:pt>
                  <c:pt idx="719">
                    <c:v>28/6/2016</c:v>
                  </c:pt>
                  <c:pt idx="720">
                    <c:v>28/6/2016</c:v>
                  </c:pt>
                  <c:pt idx="721">
                    <c:v>28/6/2016</c:v>
                  </c:pt>
                  <c:pt idx="722">
                    <c:v>28/6/2016</c:v>
                  </c:pt>
                  <c:pt idx="723">
                    <c:v>28/6/2016</c:v>
                  </c:pt>
                  <c:pt idx="724">
                    <c:v>28/6/2016</c:v>
                  </c:pt>
                  <c:pt idx="725">
                    <c:v>28/6/2016</c:v>
                  </c:pt>
                  <c:pt idx="726">
                    <c:v>28/6/2016</c:v>
                  </c:pt>
                  <c:pt idx="727">
                    <c:v>28/6/2016</c:v>
                  </c:pt>
                  <c:pt idx="728">
                    <c:v>28/6/2016</c:v>
                  </c:pt>
                  <c:pt idx="729">
                    <c:v>28/6/2016</c:v>
                  </c:pt>
                  <c:pt idx="730">
                    <c:v>28/6/2016</c:v>
                  </c:pt>
                  <c:pt idx="731">
                    <c:v>28/6/2016</c:v>
                  </c:pt>
                  <c:pt idx="732">
                    <c:v>28/6/2016</c:v>
                  </c:pt>
                  <c:pt idx="733">
                    <c:v>28/6/2016</c:v>
                  </c:pt>
                  <c:pt idx="734">
                    <c:v>28/6/2016</c:v>
                  </c:pt>
                  <c:pt idx="735">
                    <c:v>28/6/2016</c:v>
                  </c:pt>
                  <c:pt idx="736">
                    <c:v>28/6/2016</c:v>
                  </c:pt>
                  <c:pt idx="737">
                    <c:v>28/6/2016</c:v>
                  </c:pt>
                  <c:pt idx="738">
                    <c:v>28/6/2016</c:v>
                  </c:pt>
                  <c:pt idx="739">
                    <c:v>28/6/2016</c:v>
                  </c:pt>
                  <c:pt idx="740">
                    <c:v>28/6/2016</c:v>
                  </c:pt>
                  <c:pt idx="741">
                    <c:v>28/6/2016</c:v>
                  </c:pt>
                  <c:pt idx="742">
                    <c:v>28/6/2016</c:v>
                  </c:pt>
                  <c:pt idx="743">
                    <c:v>28/6/2016</c:v>
                  </c:pt>
                  <c:pt idx="744">
                    <c:v>28/6/2016</c:v>
                  </c:pt>
                  <c:pt idx="745">
                    <c:v>28/6/2016</c:v>
                  </c:pt>
                  <c:pt idx="746">
                    <c:v>28/6/2016</c:v>
                  </c:pt>
                  <c:pt idx="747">
                    <c:v>28/6/2016</c:v>
                  </c:pt>
                  <c:pt idx="748">
                    <c:v>28/6/2016</c:v>
                  </c:pt>
                  <c:pt idx="749">
                    <c:v>28/6/2016</c:v>
                  </c:pt>
                  <c:pt idx="750">
                    <c:v>28/6/2016</c:v>
                  </c:pt>
                  <c:pt idx="751">
                    <c:v>28/6/2016</c:v>
                  </c:pt>
                  <c:pt idx="752">
                    <c:v>28/6/2016</c:v>
                  </c:pt>
                  <c:pt idx="753">
                    <c:v>28/6/2016</c:v>
                  </c:pt>
                  <c:pt idx="754">
                    <c:v>28/6/2016</c:v>
                  </c:pt>
                  <c:pt idx="755">
                    <c:v>28/6/2016</c:v>
                  </c:pt>
                  <c:pt idx="756">
                    <c:v>28/6/2016</c:v>
                  </c:pt>
                  <c:pt idx="757">
                    <c:v>28/6/2016</c:v>
                  </c:pt>
                  <c:pt idx="758">
                    <c:v>28/6/2016</c:v>
                  </c:pt>
                  <c:pt idx="759">
                    <c:v>28/6/2016</c:v>
                  </c:pt>
                  <c:pt idx="760">
                    <c:v>28/6/2016</c:v>
                  </c:pt>
                  <c:pt idx="761">
                    <c:v>28/6/2016</c:v>
                  </c:pt>
                  <c:pt idx="762">
                    <c:v>28/6/2016</c:v>
                  </c:pt>
                  <c:pt idx="763">
                    <c:v>28/6/2016</c:v>
                  </c:pt>
                  <c:pt idx="764">
                    <c:v>28/6/2016</c:v>
                  </c:pt>
                  <c:pt idx="765">
                    <c:v>28/6/2016</c:v>
                  </c:pt>
                  <c:pt idx="766">
                    <c:v>28/6/2016</c:v>
                  </c:pt>
                  <c:pt idx="767">
                    <c:v>28/6/2016</c:v>
                  </c:pt>
                  <c:pt idx="768">
                    <c:v>28/6/2016</c:v>
                  </c:pt>
                  <c:pt idx="769">
                    <c:v>28/6/2016</c:v>
                  </c:pt>
                  <c:pt idx="770">
                    <c:v>28/6/2016</c:v>
                  </c:pt>
                  <c:pt idx="771">
                    <c:v>28/6/2016</c:v>
                  </c:pt>
                  <c:pt idx="772">
                    <c:v>28/6/2016</c:v>
                  </c:pt>
                  <c:pt idx="773">
                    <c:v>28/6/2016</c:v>
                  </c:pt>
                  <c:pt idx="774">
                    <c:v>28/6/2016</c:v>
                  </c:pt>
                  <c:pt idx="775">
                    <c:v>28/6/2016</c:v>
                  </c:pt>
                  <c:pt idx="776">
                    <c:v>28/6/2016</c:v>
                  </c:pt>
                  <c:pt idx="777">
                    <c:v>28/6/2016</c:v>
                  </c:pt>
                  <c:pt idx="778">
                    <c:v>28/6/2016</c:v>
                  </c:pt>
                  <c:pt idx="779">
                    <c:v>28/6/2016</c:v>
                  </c:pt>
                  <c:pt idx="780">
                    <c:v>28/6/2016</c:v>
                  </c:pt>
                  <c:pt idx="781">
                    <c:v>28/6/2016</c:v>
                  </c:pt>
                  <c:pt idx="782">
                    <c:v>28/6/2016</c:v>
                  </c:pt>
                  <c:pt idx="783">
                    <c:v>28/6/2016</c:v>
                  </c:pt>
                  <c:pt idx="784">
                    <c:v>28/6/2016</c:v>
                  </c:pt>
                  <c:pt idx="785">
                    <c:v>28/6/2016</c:v>
                  </c:pt>
                  <c:pt idx="786">
                    <c:v>28/6/2016</c:v>
                  </c:pt>
                  <c:pt idx="787">
                    <c:v>28/6/2016</c:v>
                  </c:pt>
                  <c:pt idx="788">
                    <c:v>28/6/2016</c:v>
                  </c:pt>
                  <c:pt idx="789">
                    <c:v>28/6/2016</c:v>
                  </c:pt>
                  <c:pt idx="790">
                    <c:v>28/6/2016</c:v>
                  </c:pt>
                  <c:pt idx="791">
                    <c:v>28/6/2016</c:v>
                  </c:pt>
                  <c:pt idx="792">
                    <c:v>28/6/2016</c:v>
                  </c:pt>
                  <c:pt idx="793">
                    <c:v>28/6/2016</c:v>
                  </c:pt>
                  <c:pt idx="794">
                    <c:v>28/6/2016</c:v>
                  </c:pt>
                  <c:pt idx="795">
                    <c:v>28/6/2016</c:v>
                  </c:pt>
                  <c:pt idx="796">
                    <c:v>28/6/2016</c:v>
                  </c:pt>
                  <c:pt idx="797">
                    <c:v>28/6/2016</c:v>
                  </c:pt>
                  <c:pt idx="798">
                    <c:v>28/6/2016</c:v>
                  </c:pt>
                  <c:pt idx="799">
                    <c:v>28/6/2016</c:v>
                  </c:pt>
                  <c:pt idx="800">
                    <c:v>28/6/2016</c:v>
                  </c:pt>
                  <c:pt idx="801">
                    <c:v>28/6/2016</c:v>
                  </c:pt>
                  <c:pt idx="802">
                    <c:v>28/6/2016</c:v>
                  </c:pt>
                  <c:pt idx="803">
                    <c:v>28/6/2016</c:v>
                  </c:pt>
                  <c:pt idx="804">
                    <c:v>28/6/2016</c:v>
                  </c:pt>
                  <c:pt idx="805">
                    <c:v>28/6/2016</c:v>
                  </c:pt>
                  <c:pt idx="806">
                    <c:v>28/6/2016</c:v>
                  </c:pt>
                  <c:pt idx="807">
                    <c:v>28/6/2016</c:v>
                  </c:pt>
                  <c:pt idx="808">
                    <c:v>28/6/2016</c:v>
                  </c:pt>
                  <c:pt idx="809">
                    <c:v>28/6/2016</c:v>
                  </c:pt>
                  <c:pt idx="810">
                    <c:v>28/6/2016</c:v>
                  </c:pt>
                  <c:pt idx="811">
                    <c:v>28/6/2016</c:v>
                  </c:pt>
                  <c:pt idx="812">
                    <c:v>28/6/2016</c:v>
                  </c:pt>
                  <c:pt idx="813">
                    <c:v>29/6/2016</c:v>
                  </c:pt>
                  <c:pt idx="814">
                    <c:v>29/6/2016</c:v>
                  </c:pt>
                  <c:pt idx="815">
                    <c:v>29/6/2016</c:v>
                  </c:pt>
                  <c:pt idx="816">
                    <c:v>29/6/2016</c:v>
                  </c:pt>
                  <c:pt idx="817">
                    <c:v>29/6/2016</c:v>
                  </c:pt>
                  <c:pt idx="818">
                    <c:v>29/6/2016</c:v>
                  </c:pt>
                  <c:pt idx="819">
                    <c:v>29/6/2016</c:v>
                  </c:pt>
                  <c:pt idx="820">
                    <c:v>29/6/2016</c:v>
                  </c:pt>
                  <c:pt idx="821">
                    <c:v>29/6/2016</c:v>
                  </c:pt>
                  <c:pt idx="822">
                    <c:v>29/6/2016</c:v>
                  </c:pt>
                  <c:pt idx="823">
                    <c:v>29/6/2016</c:v>
                  </c:pt>
                  <c:pt idx="824">
                    <c:v>29/6/2016</c:v>
                  </c:pt>
                  <c:pt idx="825">
                    <c:v>29/6/2016</c:v>
                  </c:pt>
                  <c:pt idx="826">
                    <c:v>29/6/2016</c:v>
                  </c:pt>
                  <c:pt idx="827">
                    <c:v>29/6/2016</c:v>
                  </c:pt>
                  <c:pt idx="828">
                    <c:v>29/6/2016</c:v>
                  </c:pt>
                  <c:pt idx="829">
                    <c:v>29/6/2016</c:v>
                  </c:pt>
                  <c:pt idx="830">
                    <c:v>29/6/2016</c:v>
                  </c:pt>
                  <c:pt idx="831">
                    <c:v>29/6/2016</c:v>
                  </c:pt>
                  <c:pt idx="832">
                    <c:v>29/6/2016</c:v>
                  </c:pt>
                  <c:pt idx="833">
                    <c:v>29/6/2016</c:v>
                  </c:pt>
                  <c:pt idx="834">
                    <c:v>29/6/2016</c:v>
                  </c:pt>
                  <c:pt idx="835">
                    <c:v>29/6/2016</c:v>
                  </c:pt>
                  <c:pt idx="836">
                    <c:v>29/6/2016</c:v>
                  </c:pt>
                  <c:pt idx="837">
                    <c:v>29/6/2016</c:v>
                  </c:pt>
                  <c:pt idx="838">
                    <c:v>29/6/2016</c:v>
                  </c:pt>
                  <c:pt idx="839">
                    <c:v>29/6/2016</c:v>
                  </c:pt>
                  <c:pt idx="840">
                    <c:v>29/6/2016</c:v>
                  </c:pt>
                  <c:pt idx="841">
                    <c:v>29/6/2016</c:v>
                  </c:pt>
                  <c:pt idx="842">
                    <c:v>29/6/2016</c:v>
                  </c:pt>
                  <c:pt idx="843">
                    <c:v>29/6/2016</c:v>
                  </c:pt>
                  <c:pt idx="844">
                    <c:v>29/6/2016</c:v>
                  </c:pt>
                  <c:pt idx="845">
                    <c:v>29/6/2016</c:v>
                  </c:pt>
                  <c:pt idx="846">
                    <c:v>29/6/2016</c:v>
                  </c:pt>
                  <c:pt idx="847">
                    <c:v>29/6/2016</c:v>
                  </c:pt>
                  <c:pt idx="848">
                    <c:v>29/6/2016</c:v>
                  </c:pt>
                  <c:pt idx="849">
                    <c:v>29/6/2016</c:v>
                  </c:pt>
                  <c:pt idx="850">
                    <c:v>29/6/2016</c:v>
                  </c:pt>
                  <c:pt idx="851">
                    <c:v>29/6/2016</c:v>
                  </c:pt>
                  <c:pt idx="852">
                    <c:v>29/6/2016</c:v>
                  </c:pt>
                  <c:pt idx="853">
                    <c:v>29/6/2016</c:v>
                  </c:pt>
                  <c:pt idx="854">
                    <c:v>29/6/2016</c:v>
                  </c:pt>
                  <c:pt idx="855">
                    <c:v>29/6/2016</c:v>
                  </c:pt>
                  <c:pt idx="856">
                    <c:v>29/6/2016</c:v>
                  </c:pt>
                  <c:pt idx="857">
                    <c:v>29/6/2016</c:v>
                  </c:pt>
                  <c:pt idx="858">
                    <c:v>29/6/2016</c:v>
                  </c:pt>
                  <c:pt idx="859">
                    <c:v>29/6/2016</c:v>
                  </c:pt>
                  <c:pt idx="860">
                    <c:v>29/6/2016</c:v>
                  </c:pt>
                  <c:pt idx="861">
                    <c:v>29/6/2016</c:v>
                  </c:pt>
                  <c:pt idx="862">
                    <c:v>29/6/2016</c:v>
                  </c:pt>
                  <c:pt idx="863">
                    <c:v>29/6/2016</c:v>
                  </c:pt>
                  <c:pt idx="864">
                    <c:v>29/6/2016</c:v>
                  </c:pt>
                  <c:pt idx="865">
                    <c:v>29/6/2016</c:v>
                  </c:pt>
                  <c:pt idx="866">
                    <c:v>29/6/2016</c:v>
                  </c:pt>
                  <c:pt idx="867">
                    <c:v>29/6/2016</c:v>
                  </c:pt>
                  <c:pt idx="868">
                    <c:v>29/6/2016</c:v>
                  </c:pt>
                  <c:pt idx="869">
                    <c:v>29/6/2016</c:v>
                  </c:pt>
                  <c:pt idx="870">
                    <c:v>29/6/2016</c:v>
                  </c:pt>
                  <c:pt idx="871">
                    <c:v>29/6/2016</c:v>
                  </c:pt>
                  <c:pt idx="872">
                    <c:v>29/6/2016</c:v>
                  </c:pt>
                  <c:pt idx="873">
                    <c:v>29/6/2016</c:v>
                  </c:pt>
                  <c:pt idx="874">
                    <c:v>29/6/2016</c:v>
                  </c:pt>
                  <c:pt idx="875">
                    <c:v>29/6/2016</c:v>
                  </c:pt>
                  <c:pt idx="876">
                    <c:v>29/6/2016</c:v>
                  </c:pt>
                  <c:pt idx="877">
                    <c:v>29/6/2016</c:v>
                  </c:pt>
                  <c:pt idx="878">
                    <c:v>29/6/2016</c:v>
                  </c:pt>
                  <c:pt idx="879">
                    <c:v>29/6/2016</c:v>
                  </c:pt>
                  <c:pt idx="880">
                    <c:v>29/6/2016</c:v>
                  </c:pt>
                  <c:pt idx="881">
                    <c:v>29/6/2016</c:v>
                  </c:pt>
                  <c:pt idx="882">
                    <c:v>29/6/2016</c:v>
                  </c:pt>
                  <c:pt idx="883">
                    <c:v>29/6/2016</c:v>
                  </c:pt>
                  <c:pt idx="884">
                    <c:v>29/6/2016</c:v>
                  </c:pt>
                  <c:pt idx="885">
                    <c:v>29/6/2016</c:v>
                  </c:pt>
                  <c:pt idx="886">
                    <c:v>29/6/2016</c:v>
                  </c:pt>
                  <c:pt idx="887">
                    <c:v>29/6/2016</c:v>
                  </c:pt>
                  <c:pt idx="888">
                    <c:v>29/6/2016</c:v>
                  </c:pt>
                  <c:pt idx="889">
                    <c:v>29/6/2016</c:v>
                  </c:pt>
                  <c:pt idx="890">
                    <c:v>29/6/2016</c:v>
                  </c:pt>
                  <c:pt idx="891">
                    <c:v>29/6/2016</c:v>
                  </c:pt>
                  <c:pt idx="892">
                    <c:v>29/6/2016</c:v>
                  </c:pt>
                  <c:pt idx="893">
                    <c:v>29/6/2016</c:v>
                  </c:pt>
                  <c:pt idx="894">
                    <c:v>29/6/2016</c:v>
                  </c:pt>
                  <c:pt idx="895">
                    <c:v>29/6/2016</c:v>
                  </c:pt>
                  <c:pt idx="896">
                    <c:v>29/6/2016</c:v>
                  </c:pt>
                  <c:pt idx="897">
                    <c:v>29/6/2016</c:v>
                  </c:pt>
                  <c:pt idx="898">
                    <c:v>29/6/2016</c:v>
                  </c:pt>
                  <c:pt idx="899">
                    <c:v>29/6/2016</c:v>
                  </c:pt>
                  <c:pt idx="900">
                    <c:v>29/6/2016</c:v>
                  </c:pt>
                  <c:pt idx="901">
                    <c:v>29/6/2016</c:v>
                  </c:pt>
                  <c:pt idx="902">
                    <c:v>29/6/2016</c:v>
                  </c:pt>
                  <c:pt idx="903">
                    <c:v>29/6/2016</c:v>
                  </c:pt>
                  <c:pt idx="904">
                    <c:v>29/6/2016</c:v>
                  </c:pt>
                  <c:pt idx="905">
                    <c:v>29/6/2016</c:v>
                  </c:pt>
                  <c:pt idx="906">
                    <c:v>29/6/2016</c:v>
                  </c:pt>
                  <c:pt idx="907">
                    <c:v>29/6/2016</c:v>
                  </c:pt>
                  <c:pt idx="908">
                    <c:v>29/6/2016</c:v>
                  </c:pt>
                  <c:pt idx="909">
                    <c:v>29/6/2016</c:v>
                  </c:pt>
                  <c:pt idx="910">
                    <c:v>29/6/2016</c:v>
                  </c:pt>
                  <c:pt idx="911">
                    <c:v>29/6/2016</c:v>
                  </c:pt>
                  <c:pt idx="912">
                    <c:v>29/6/2016</c:v>
                  </c:pt>
                  <c:pt idx="913">
                    <c:v>29/6/2016</c:v>
                  </c:pt>
                  <c:pt idx="914">
                    <c:v>29/6/2016</c:v>
                  </c:pt>
                  <c:pt idx="915">
                    <c:v>29/6/2016</c:v>
                  </c:pt>
                  <c:pt idx="916">
                    <c:v>29/6/2016</c:v>
                  </c:pt>
                  <c:pt idx="917">
                    <c:v>29/6/2016</c:v>
                  </c:pt>
                  <c:pt idx="918">
                    <c:v>29/6/2016</c:v>
                  </c:pt>
                  <c:pt idx="919">
                    <c:v>29/6/2016</c:v>
                  </c:pt>
                  <c:pt idx="920">
                    <c:v>29/6/2016</c:v>
                  </c:pt>
                  <c:pt idx="921">
                    <c:v>29/6/2016</c:v>
                  </c:pt>
                  <c:pt idx="922">
                    <c:v>29/6/2016</c:v>
                  </c:pt>
                  <c:pt idx="923">
                    <c:v>29/6/2016</c:v>
                  </c:pt>
                  <c:pt idx="924">
                    <c:v>29/6/2016</c:v>
                  </c:pt>
                  <c:pt idx="925">
                    <c:v>29/6/2016</c:v>
                  </c:pt>
                  <c:pt idx="926">
                    <c:v>29/6/2016</c:v>
                  </c:pt>
                  <c:pt idx="927">
                    <c:v>29/6/2016</c:v>
                  </c:pt>
                  <c:pt idx="928">
                    <c:v>29/6/2016</c:v>
                  </c:pt>
                  <c:pt idx="929">
                    <c:v>29/6/2016</c:v>
                  </c:pt>
                  <c:pt idx="930">
                    <c:v>29/6/2016</c:v>
                  </c:pt>
                  <c:pt idx="931">
                    <c:v>29/6/2016</c:v>
                  </c:pt>
                  <c:pt idx="932">
                    <c:v>29/6/2016</c:v>
                  </c:pt>
                  <c:pt idx="933">
                    <c:v>29/6/2016</c:v>
                  </c:pt>
                  <c:pt idx="934">
                    <c:v>29/6/2016</c:v>
                  </c:pt>
                  <c:pt idx="935">
                    <c:v>29/6/2016</c:v>
                  </c:pt>
                  <c:pt idx="936">
                    <c:v>29/6/2016</c:v>
                  </c:pt>
                  <c:pt idx="937">
                    <c:v>29/6/2016</c:v>
                  </c:pt>
                  <c:pt idx="938">
                    <c:v>29/6/2016</c:v>
                  </c:pt>
                  <c:pt idx="939">
                    <c:v>29/6/2016</c:v>
                  </c:pt>
                  <c:pt idx="940">
                    <c:v>29/6/2016</c:v>
                  </c:pt>
                  <c:pt idx="941">
                    <c:v>29/6/2016</c:v>
                  </c:pt>
                  <c:pt idx="942">
                    <c:v>29/6/2016</c:v>
                  </c:pt>
                  <c:pt idx="943">
                    <c:v>29/6/2016</c:v>
                  </c:pt>
                  <c:pt idx="944">
                    <c:v>29/6/2016</c:v>
                  </c:pt>
                  <c:pt idx="945">
                    <c:v>29/6/2016</c:v>
                  </c:pt>
                  <c:pt idx="946">
                    <c:v>29/6/2016</c:v>
                  </c:pt>
                  <c:pt idx="947">
                    <c:v>29/6/2016</c:v>
                  </c:pt>
                  <c:pt idx="948">
                    <c:v>29/6/2016</c:v>
                  </c:pt>
                  <c:pt idx="949">
                    <c:v>29/6/2016</c:v>
                  </c:pt>
                  <c:pt idx="950">
                    <c:v>29/6/2016</c:v>
                  </c:pt>
                  <c:pt idx="951">
                    <c:v>29/6/2016</c:v>
                  </c:pt>
                  <c:pt idx="952">
                    <c:v>29/6/2016</c:v>
                  </c:pt>
                  <c:pt idx="953">
                    <c:v>29/6/2016</c:v>
                  </c:pt>
                  <c:pt idx="954">
                    <c:v>29/6/2016</c:v>
                  </c:pt>
                  <c:pt idx="955">
                    <c:v>29/6/2016</c:v>
                  </c:pt>
                  <c:pt idx="956">
                    <c:v>29/6/2016</c:v>
                  </c:pt>
                  <c:pt idx="957">
                    <c:v>29/6/2016</c:v>
                  </c:pt>
                  <c:pt idx="958">
                    <c:v>29/6/2016</c:v>
                  </c:pt>
                  <c:pt idx="959">
                    <c:v>29/6/2016</c:v>
                  </c:pt>
                  <c:pt idx="960">
                    <c:v>29/6/2016</c:v>
                  </c:pt>
                  <c:pt idx="961">
                    <c:v>29/6/2016</c:v>
                  </c:pt>
                  <c:pt idx="962">
                    <c:v>29/6/2016</c:v>
                  </c:pt>
                  <c:pt idx="963">
                    <c:v>29/6/2016</c:v>
                  </c:pt>
                  <c:pt idx="964">
                    <c:v>29/6/2016</c:v>
                  </c:pt>
                  <c:pt idx="965">
                    <c:v>29/6/2016</c:v>
                  </c:pt>
                  <c:pt idx="966">
                    <c:v>29/6/2016</c:v>
                  </c:pt>
                  <c:pt idx="967">
                    <c:v>29/6/2016</c:v>
                  </c:pt>
                  <c:pt idx="968">
                    <c:v>29/6/2016</c:v>
                  </c:pt>
                  <c:pt idx="969">
                    <c:v>29/6/2016</c:v>
                  </c:pt>
                  <c:pt idx="970">
                    <c:v>29/6/2016</c:v>
                  </c:pt>
                  <c:pt idx="971">
                    <c:v>29/6/2016</c:v>
                  </c:pt>
                  <c:pt idx="972">
                    <c:v>29/6/2016</c:v>
                  </c:pt>
                  <c:pt idx="973">
                    <c:v>29/6/2016</c:v>
                  </c:pt>
                  <c:pt idx="974">
                    <c:v>29/6/2016</c:v>
                  </c:pt>
                  <c:pt idx="975">
                    <c:v>29/6/2016</c:v>
                  </c:pt>
                  <c:pt idx="976">
                    <c:v>29/6/2016</c:v>
                  </c:pt>
                  <c:pt idx="977">
                    <c:v>29/6/2016</c:v>
                  </c:pt>
                  <c:pt idx="978">
                    <c:v>29/6/2016</c:v>
                  </c:pt>
                  <c:pt idx="979">
                    <c:v>29/6/2016</c:v>
                  </c:pt>
                  <c:pt idx="980">
                    <c:v>29/6/2016</c:v>
                  </c:pt>
                  <c:pt idx="981">
                    <c:v>29/6/2016</c:v>
                  </c:pt>
                  <c:pt idx="982">
                    <c:v>29/6/2016</c:v>
                  </c:pt>
                  <c:pt idx="983">
                    <c:v>29/6/2016</c:v>
                  </c:pt>
                  <c:pt idx="984">
                    <c:v>29/6/2016</c:v>
                  </c:pt>
                  <c:pt idx="985">
                    <c:v>29/6/2016</c:v>
                  </c:pt>
                  <c:pt idx="986">
                    <c:v>29/6/2016</c:v>
                  </c:pt>
                  <c:pt idx="987">
                    <c:v>29/6/2016</c:v>
                  </c:pt>
                  <c:pt idx="988">
                    <c:v>29/6/2016</c:v>
                  </c:pt>
                  <c:pt idx="989">
                    <c:v>29/6/2016</c:v>
                  </c:pt>
                  <c:pt idx="990">
                    <c:v>29/6/2016</c:v>
                  </c:pt>
                  <c:pt idx="991">
                    <c:v>29/6/2016</c:v>
                  </c:pt>
                  <c:pt idx="992">
                    <c:v>29/6/2016</c:v>
                  </c:pt>
                  <c:pt idx="993">
                    <c:v>29/6/2016</c:v>
                  </c:pt>
                  <c:pt idx="994">
                    <c:v>29/6/2016</c:v>
                  </c:pt>
                  <c:pt idx="995">
                    <c:v>29/6/2016</c:v>
                  </c:pt>
                  <c:pt idx="996">
                    <c:v>29/6/2016</c:v>
                  </c:pt>
                  <c:pt idx="997">
                    <c:v>29/6/2016</c:v>
                  </c:pt>
                  <c:pt idx="998">
                    <c:v>29/6/2016</c:v>
                  </c:pt>
                  <c:pt idx="999">
                    <c:v>29/6/2016</c:v>
                  </c:pt>
                  <c:pt idx="1000">
                    <c:v>29/6/2016</c:v>
                  </c:pt>
                  <c:pt idx="1001">
                    <c:v>29/6/2016</c:v>
                  </c:pt>
                  <c:pt idx="1002">
                    <c:v>29/6/2016</c:v>
                  </c:pt>
                  <c:pt idx="1003">
                    <c:v>29/6/2016</c:v>
                  </c:pt>
                  <c:pt idx="1004">
                    <c:v>29/6/2016</c:v>
                  </c:pt>
                  <c:pt idx="1005">
                    <c:v>29/6/2016</c:v>
                  </c:pt>
                  <c:pt idx="1006">
                    <c:v>29/6/2016</c:v>
                  </c:pt>
                  <c:pt idx="1007">
                    <c:v>29/6/2016</c:v>
                  </c:pt>
                  <c:pt idx="1008">
                    <c:v>29/6/2016</c:v>
                  </c:pt>
                  <c:pt idx="1009">
                    <c:v>29/6/2016</c:v>
                  </c:pt>
                  <c:pt idx="1010">
                    <c:v>29/6/2016</c:v>
                  </c:pt>
                  <c:pt idx="1011">
                    <c:v>29/6/2016</c:v>
                  </c:pt>
                  <c:pt idx="1012">
                    <c:v>29/6/2016</c:v>
                  </c:pt>
                  <c:pt idx="1013">
                    <c:v>29/6/2016</c:v>
                  </c:pt>
                  <c:pt idx="1014">
                    <c:v>29/6/2016</c:v>
                  </c:pt>
                  <c:pt idx="1015">
                    <c:v>29/6/2016</c:v>
                  </c:pt>
                  <c:pt idx="1016">
                    <c:v>29/6/2016</c:v>
                  </c:pt>
                  <c:pt idx="1017">
                    <c:v>29/6/2016</c:v>
                  </c:pt>
                  <c:pt idx="1018">
                    <c:v>29/6/2016</c:v>
                  </c:pt>
                  <c:pt idx="1019">
                    <c:v>29/6/2016</c:v>
                  </c:pt>
                  <c:pt idx="1020">
                    <c:v>29/6/2016</c:v>
                  </c:pt>
                  <c:pt idx="1021">
                    <c:v>29/6/2016</c:v>
                  </c:pt>
                  <c:pt idx="1022">
                    <c:v>29/6/2016</c:v>
                  </c:pt>
                  <c:pt idx="1023">
                    <c:v>29/6/2016</c:v>
                  </c:pt>
                  <c:pt idx="1024">
                    <c:v>29/6/2016</c:v>
                  </c:pt>
                  <c:pt idx="1025">
                    <c:v>29/6/2016</c:v>
                  </c:pt>
                  <c:pt idx="1026">
                    <c:v>29/6/2016</c:v>
                  </c:pt>
                  <c:pt idx="1027">
                    <c:v>29/6/2016</c:v>
                  </c:pt>
                  <c:pt idx="1028">
                    <c:v>29/6/2016</c:v>
                  </c:pt>
                  <c:pt idx="1029">
                    <c:v>29/6/2016</c:v>
                  </c:pt>
                  <c:pt idx="1030">
                    <c:v>29/6/2016</c:v>
                  </c:pt>
                  <c:pt idx="1031">
                    <c:v>29/6/2016</c:v>
                  </c:pt>
                  <c:pt idx="1032">
                    <c:v>29/6/2016</c:v>
                  </c:pt>
                  <c:pt idx="1033">
                    <c:v>29/6/2016</c:v>
                  </c:pt>
                  <c:pt idx="1034">
                    <c:v>29/6/2016</c:v>
                  </c:pt>
                  <c:pt idx="1035">
                    <c:v>29/6/2016</c:v>
                  </c:pt>
                  <c:pt idx="1036">
                    <c:v>29/6/2016</c:v>
                  </c:pt>
                  <c:pt idx="1037">
                    <c:v>29/6/2016</c:v>
                  </c:pt>
                  <c:pt idx="1038">
                    <c:v>29/6/2016</c:v>
                  </c:pt>
                  <c:pt idx="1039">
                    <c:v>29/6/2016</c:v>
                  </c:pt>
                  <c:pt idx="1040">
                    <c:v>29/6/2016</c:v>
                  </c:pt>
                  <c:pt idx="1041">
                    <c:v>29/6/2016</c:v>
                  </c:pt>
                  <c:pt idx="1042">
                    <c:v>29/6/2016</c:v>
                  </c:pt>
                  <c:pt idx="1043">
                    <c:v>29/6/2016</c:v>
                  </c:pt>
                  <c:pt idx="1044">
                    <c:v>29/6/2016</c:v>
                  </c:pt>
                  <c:pt idx="1045">
                    <c:v>29/6/2016</c:v>
                  </c:pt>
                  <c:pt idx="1046">
                    <c:v>29/6/2016</c:v>
                  </c:pt>
                  <c:pt idx="1047">
                    <c:v>29/6/2016</c:v>
                  </c:pt>
                  <c:pt idx="1048">
                    <c:v>29/6/2016</c:v>
                  </c:pt>
                  <c:pt idx="1049">
                    <c:v>29/6/2016</c:v>
                  </c:pt>
                  <c:pt idx="1050">
                    <c:v>29/6/2016</c:v>
                  </c:pt>
                  <c:pt idx="1051">
                    <c:v>29/6/2016</c:v>
                  </c:pt>
                  <c:pt idx="1052">
                    <c:v>29/6/2016</c:v>
                  </c:pt>
                  <c:pt idx="1053">
                    <c:v>29/6/2016</c:v>
                  </c:pt>
                  <c:pt idx="1054">
                    <c:v>29/6/2016</c:v>
                  </c:pt>
                  <c:pt idx="1055">
                    <c:v>29/6/2016</c:v>
                  </c:pt>
                  <c:pt idx="1056">
                    <c:v>29/6/2016</c:v>
                  </c:pt>
                  <c:pt idx="1057">
                    <c:v>29/6/2016</c:v>
                  </c:pt>
                  <c:pt idx="1058">
                    <c:v>29/6/2016</c:v>
                  </c:pt>
                  <c:pt idx="1059">
                    <c:v>29/6/2016</c:v>
                  </c:pt>
                  <c:pt idx="1060">
                    <c:v>29/6/2016</c:v>
                  </c:pt>
                  <c:pt idx="1061">
                    <c:v>29/6/2016</c:v>
                  </c:pt>
                  <c:pt idx="1062">
                    <c:v>29/6/2016</c:v>
                  </c:pt>
                  <c:pt idx="1063">
                    <c:v>29/6/2016</c:v>
                  </c:pt>
                  <c:pt idx="1064">
                    <c:v>29/6/2016</c:v>
                  </c:pt>
                  <c:pt idx="1065">
                    <c:v>29/6/2016</c:v>
                  </c:pt>
                  <c:pt idx="1066">
                    <c:v>29/6/2016</c:v>
                  </c:pt>
                  <c:pt idx="1067">
                    <c:v>29/6/2016</c:v>
                  </c:pt>
                  <c:pt idx="1068">
                    <c:v>29/6/2016</c:v>
                  </c:pt>
                  <c:pt idx="1069">
                    <c:v>29/6/2016</c:v>
                  </c:pt>
                  <c:pt idx="1070">
                    <c:v>29/6/2016</c:v>
                  </c:pt>
                  <c:pt idx="1071">
                    <c:v>29/6/2016</c:v>
                  </c:pt>
                  <c:pt idx="1072">
                    <c:v>29/6/2016</c:v>
                  </c:pt>
                  <c:pt idx="1073">
                    <c:v>29/6/2016</c:v>
                  </c:pt>
                  <c:pt idx="1074">
                    <c:v>29/6/2016</c:v>
                  </c:pt>
                  <c:pt idx="1075">
                    <c:v>29/6/2016</c:v>
                  </c:pt>
                  <c:pt idx="1076">
                    <c:v>29/6/2016</c:v>
                  </c:pt>
                  <c:pt idx="1077">
                    <c:v>29/6/2016</c:v>
                  </c:pt>
                  <c:pt idx="1078">
                    <c:v>29/6/2016</c:v>
                  </c:pt>
                  <c:pt idx="1079">
                    <c:v>29/6/2016</c:v>
                  </c:pt>
                  <c:pt idx="1080">
                    <c:v>29/6/2016</c:v>
                  </c:pt>
                  <c:pt idx="1081">
                    <c:v>29/6/2016</c:v>
                  </c:pt>
                  <c:pt idx="1082">
                    <c:v>29/6/2016</c:v>
                  </c:pt>
                  <c:pt idx="1083">
                    <c:v>29/6/2016</c:v>
                  </c:pt>
                  <c:pt idx="1084">
                    <c:v>29/6/2016</c:v>
                  </c:pt>
                  <c:pt idx="1085">
                    <c:v>29/6/2016</c:v>
                  </c:pt>
                  <c:pt idx="1086">
                    <c:v>29/6/2016</c:v>
                  </c:pt>
                  <c:pt idx="1087">
                    <c:v>29/6/2016</c:v>
                  </c:pt>
                  <c:pt idx="1088">
                    <c:v>29/6/2016</c:v>
                  </c:pt>
                  <c:pt idx="1089">
                    <c:v>29/6/2016</c:v>
                  </c:pt>
                  <c:pt idx="1090">
                    <c:v>29/6/2016</c:v>
                  </c:pt>
                  <c:pt idx="1091">
                    <c:v>29/6/2016</c:v>
                  </c:pt>
                  <c:pt idx="1092">
                    <c:v>29/6/2016</c:v>
                  </c:pt>
                  <c:pt idx="1093">
                    <c:v>29/6/2016</c:v>
                  </c:pt>
                  <c:pt idx="1094">
                    <c:v>29/6/2016</c:v>
                  </c:pt>
                  <c:pt idx="1095">
                    <c:v>29/6/2016</c:v>
                  </c:pt>
                  <c:pt idx="1096">
                    <c:v>29/6/2016</c:v>
                  </c:pt>
                  <c:pt idx="1097">
                    <c:v>29/6/2016</c:v>
                  </c:pt>
                  <c:pt idx="1098">
                    <c:v>29/6/2016</c:v>
                  </c:pt>
                  <c:pt idx="1099">
                    <c:v>29/6/2016</c:v>
                  </c:pt>
                  <c:pt idx="1100">
                    <c:v>29/6/2016</c:v>
                  </c:pt>
                  <c:pt idx="1101">
                    <c:v>29/6/2016</c:v>
                  </c:pt>
                  <c:pt idx="1102">
                    <c:v>29/6/2016</c:v>
                  </c:pt>
                  <c:pt idx="1103">
                    <c:v>29/6/2016</c:v>
                  </c:pt>
                  <c:pt idx="1104">
                    <c:v>29/6/2016</c:v>
                  </c:pt>
                  <c:pt idx="1105">
                    <c:v>29/6/2016</c:v>
                  </c:pt>
                  <c:pt idx="1106">
                    <c:v>29/6/2016</c:v>
                  </c:pt>
                  <c:pt idx="1107">
                    <c:v>29/6/2016</c:v>
                  </c:pt>
                  <c:pt idx="1108">
                    <c:v>29/6/2016</c:v>
                  </c:pt>
                  <c:pt idx="1109">
                    <c:v>29/6/2016</c:v>
                  </c:pt>
                  <c:pt idx="1110">
                    <c:v>29/6/2016</c:v>
                  </c:pt>
                  <c:pt idx="1111">
                    <c:v>29/6/2016</c:v>
                  </c:pt>
                  <c:pt idx="1112">
                    <c:v>29/6/2016</c:v>
                  </c:pt>
                  <c:pt idx="1113">
                    <c:v>29/6/2016</c:v>
                  </c:pt>
                  <c:pt idx="1114">
                    <c:v>29/6/2016</c:v>
                  </c:pt>
                  <c:pt idx="1115">
                    <c:v>29/6/2016</c:v>
                  </c:pt>
                  <c:pt idx="1116">
                    <c:v>29/6/2016</c:v>
                  </c:pt>
                  <c:pt idx="1117">
                    <c:v>29/6/2016</c:v>
                  </c:pt>
                  <c:pt idx="1118">
                    <c:v>29/6/2016</c:v>
                  </c:pt>
                  <c:pt idx="1119">
                    <c:v>29/6/2016</c:v>
                  </c:pt>
                  <c:pt idx="1120">
                    <c:v>29/6/2016</c:v>
                  </c:pt>
                  <c:pt idx="1121">
                    <c:v>29/6/2016</c:v>
                  </c:pt>
                  <c:pt idx="1122">
                    <c:v>29/6/2016</c:v>
                  </c:pt>
                  <c:pt idx="1123">
                    <c:v>29/6/2016</c:v>
                  </c:pt>
                  <c:pt idx="1124">
                    <c:v>29/6/2016</c:v>
                  </c:pt>
                  <c:pt idx="1125">
                    <c:v>29/6/2016</c:v>
                  </c:pt>
                  <c:pt idx="1126">
                    <c:v>29/6/2016</c:v>
                  </c:pt>
                  <c:pt idx="1127">
                    <c:v>29/6/2016</c:v>
                  </c:pt>
                  <c:pt idx="1128">
                    <c:v>29/6/2016</c:v>
                  </c:pt>
                  <c:pt idx="1129">
                    <c:v>29/6/2016</c:v>
                  </c:pt>
                  <c:pt idx="1130">
                    <c:v>29/6/2016</c:v>
                  </c:pt>
                  <c:pt idx="1131">
                    <c:v>29/6/2016</c:v>
                  </c:pt>
                  <c:pt idx="1132">
                    <c:v>29/6/2016</c:v>
                  </c:pt>
                  <c:pt idx="1133">
                    <c:v>29/6/2016</c:v>
                  </c:pt>
                  <c:pt idx="1134">
                    <c:v>29/6/2016</c:v>
                  </c:pt>
                  <c:pt idx="1135">
                    <c:v>29/6/2016</c:v>
                  </c:pt>
                  <c:pt idx="1136">
                    <c:v>29/6/2016</c:v>
                  </c:pt>
                  <c:pt idx="1137">
                    <c:v>29/6/2016</c:v>
                  </c:pt>
                  <c:pt idx="1138">
                    <c:v>29/6/2016</c:v>
                  </c:pt>
                  <c:pt idx="1139">
                    <c:v>29/6/2016</c:v>
                  </c:pt>
                  <c:pt idx="1140">
                    <c:v>29/6/2016</c:v>
                  </c:pt>
                  <c:pt idx="1141">
                    <c:v>29/6/2016</c:v>
                  </c:pt>
                  <c:pt idx="1142">
                    <c:v>29/6/2016</c:v>
                  </c:pt>
                  <c:pt idx="1143">
                    <c:v>29/6/2016</c:v>
                  </c:pt>
                  <c:pt idx="1144">
                    <c:v>29/6/2016</c:v>
                  </c:pt>
                  <c:pt idx="1145">
                    <c:v>29/6/2016</c:v>
                  </c:pt>
                  <c:pt idx="1146">
                    <c:v>29/6/2016</c:v>
                  </c:pt>
                  <c:pt idx="1147">
                    <c:v>29/6/2016</c:v>
                  </c:pt>
                  <c:pt idx="1148">
                    <c:v>29/6/2016</c:v>
                  </c:pt>
                  <c:pt idx="1149">
                    <c:v>29/6/2016</c:v>
                  </c:pt>
                  <c:pt idx="1150">
                    <c:v>29/6/2016</c:v>
                  </c:pt>
                  <c:pt idx="1151">
                    <c:v>29/6/2016</c:v>
                  </c:pt>
                  <c:pt idx="1152">
                    <c:v>29/6/2016</c:v>
                  </c:pt>
                  <c:pt idx="1153">
                    <c:v>29/6/2016</c:v>
                  </c:pt>
                  <c:pt idx="1154">
                    <c:v>29/6/2016</c:v>
                  </c:pt>
                  <c:pt idx="1155">
                    <c:v>29/6/2016</c:v>
                  </c:pt>
                  <c:pt idx="1156">
                    <c:v>29/6/2016</c:v>
                  </c:pt>
                  <c:pt idx="1157">
                    <c:v>29/6/2016</c:v>
                  </c:pt>
                  <c:pt idx="1158">
                    <c:v>29/6/2016</c:v>
                  </c:pt>
                  <c:pt idx="1159">
                    <c:v>29/6/2016</c:v>
                  </c:pt>
                  <c:pt idx="1160">
                    <c:v>29/6/2016</c:v>
                  </c:pt>
                  <c:pt idx="1161">
                    <c:v>29/6/2016</c:v>
                  </c:pt>
                  <c:pt idx="1162">
                    <c:v>29/6/2016</c:v>
                  </c:pt>
                  <c:pt idx="1163">
                    <c:v>29/6/2016</c:v>
                  </c:pt>
                  <c:pt idx="1164">
                    <c:v>29/6/2016</c:v>
                  </c:pt>
                  <c:pt idx="1165">
                    <c:v>29/6/2016</c:v>
                  </c:pt>
                  <c:pt idx="1166">
                    <c:v>29/6/2016</c:v>
                  </c:pt>
                  <c:pt idx="1167">
                    <c:v>29/6/2016</c:v>
                  </c:pt>
                  <c:pt idx="1168">
                    <c:v>29/6/2016</c:v>
                  </c:pt>
                  <c:pt idx="1169">
                    <c:v>29/6/2016</c:v>
                  </c:pt>
                  <c:pt idx="1170">
                    <c:v>29/6/2016</c:v>
                  </c:pt>
                  <c:pt idx="1171">
                    <c:v>29/6/2016</c:v>
                  </c:pt>
                  <c:pt idx="1172">
                    <c:v>29/6/2016</c:v>
                  </c:pt>
                  <c:pt idx="1173">
                    <c:v>29/6/2016</c:v>
                  </c:pt>
                  <c:pt idx="1174">
                    <c:v>29/6/2016</c:v>
                  </c:pt>
                  <c:pt idx="1175">
                    <c:v>29/6/2016</c:v>
                  </c:pt>
                  <c:pt idx="1176">
                    <c:v>29/6/2016</c:v>
                  </c:pt>
                  <c:pt idx="1177">
                    <c:v>29/6/2016</c:v>
                  </c:pt>
                  <c:pt idx="1178">
                    <c:v>29/6/2016</c:v>
                  </c:pt>
                  <c:pt idx="1179">
                    <c:v>29/6/2016</c:v>
                  </c:pt>
                  <c:pt idx="1180">
                    <c:v>29/6/2016</c:v>
                  </c:pt>
                  <c:pt idx="1181">
                    <c:v>29/6/2016</c:v>
                  </c:pt>
                  <c:pt idx="1182">
                    <c:v>29/6/2016</c:v>
                  </c:pt>
                  <c:pt idx="1183">
                    <c:v>29/6/2016</c:v>
                  </c:pt>
                  <c:pt idx="1184">
                    <c:v>29/6/2016</c:v>
                  </c:pt>
                  <c:pt idx="1185">
                    <c:v>29/6/2016</c:v>
                  </c:pt>
                  <c:pt idx="1186">
                    <c:v>29/6/2016</c:v>
                  </c:pt>
                  <c:pt idx="1187">
                    <c:v>29/6/2016</c:v>
                  </c:pt>
                  <c:pt idx="1188">
                    <c:v>29/6/2016</c:v>
                  </c:pt>
                  <c:pt idx="1189">
                    <c:v>29/6/2016</c:v>
                  </c:pt>
                  <c:pt idx="1190">
                    <c:v>29/6/2016</c:v>
                  </c:pt>
                  <c:pt idx="1191">
                    <c:v>29/6/2016</c:v>
                  </c:pt>
                  <c:pt idx="1192">
                    <c:v>29/6/2016</c:v>
                  </c:pt>
                  <c:pt idx="1193">
                    <c:v>29/6/2016</c:v>
                  </c:pt>
                  <c:pt idx="1194">
                    <c:v>29/6/2016</c:v>
                  </c:pt>
                  <c:pt idx="1195">
                    <c:v>29/6/2016</c:v>
                  </c:pt>
                  <c:pt idx="1196">
                    <c:v>29/6/2016</c:v>
                  </c:pt>
                  <c:pt idx="1197">
                    <c:v>29/6/2016</c:v>
                  </c:pt>
                  <c:pt idx="1198">
                    <c:v>29/6/2016</c:v>
                  </c:pt>
                  <c:pt idx="1199">
                    <c:v>29/6/2016</c:v>
                  </c:pt>
                  <c:pt idx="1200">
                    <c:v>29/6/2016</c:v>
                  </c:pt>
                  <c:pt idx="1201">
                    <c:v>29/6/2016</c:v>
                  </c:pt>
                  <c:pt idx="1202">
                    <c:v>29/6/2016</c:v>
                  </c:pt>
                  <c:pt idx="1203">
                    <c:v>29/6/2016</c:v>
                  </c:pt>
                  <c:pt idx="1204">
                    <c:v>29/6/2016</c:v>
                  </c:pt>
                  <c:pt idx="1205">
                    <c:v>29/6/2016</c:v>
                  </c:pt>
                  <c:pt idx="1206">
                    <c:v>29/6/2016</c:v>
                  </c:pt>
                  <c:pt idx="1207">
                    <c:v>29/6/2016</c:v>
                  </c:pt>
                  <c:pt idx="1208">
                    <c:v>29/6/2016</c:v>
                  </c:pt>
                  <c:pt idx="1209">
                    <c:v>29/6/2016</c:v>
                  </c:pt>
                  <c:pt idx="1210">
                    <c:v>29/6/2016</c:v>
                  </c:pt>
                  <c:pt idx="1211">
                    <c:v>29/6/2016</c:v>
                  </c:pt>
                  <c:pt idx="1212">
                    <c:v>29/6/2016</c:v>
                  </c:pt>
                  <c:pt idx="1213">
                    <c:v>29/6/2016</c:v>
                  </c:pt>
                  <c:pt idx="1214">
                    <c:v>29/6/2016</c:v>
                  </c:pt>
                  <c:pt idx="1215">
                    <c:v>29/6/2016</c:v>
                  </c:pt>
                  <c:pt idx="1216">
                    <c:v>29/6/2016</c:v>
                  </c:pt>
                  <c:pt idx="1217">
                    <c:v>29/6/2016</c:v>
                  </c:pt>
                  <c:pt idx="1218">
                    <c:v>29/6/2016</c:v>
                  </c:pt>
                  <c:pt idx="1219">
                    <c:v>29/6/2016</c:v>
                  </c:pt>
                  <c:pt idx="1220">
                    <c:v>29/6/2016</c:v>
                  </c:pt>
                  <c:pt idx="1221">
                    <c:v>29/6/2016</c:v>
                  </c:pt>
                  <c:pt idx="1222">
                    <c:v>29/6/2016</c:v>
                  </c:pt>
                  <c:pt idx="1223">
                    <c:v>29/6/2016</c:v>
                  </c:pt>
                  <c:pt idx="1224">
                    <c:v>29/6/2016</c:v>
                  </c:pt>
                  <c:pt idx="1225">
                    <c:v>29/6/2016</c:v>
                  </c:pt>
                  <c:pt idx="1226">
                    <c:v>29/6/2016</c:v>
                  </c:pt>
                  <c:pt idx="1227">
                    <c:v>29/6/2016</c:v>
                  </c:pt>
                  <c:pt idx="1228">
                    <c:v>29/6/2016</c:v>
                  </c:pt>
                  <c:pt idx="1229">
                    <c:v>29/6/2016</c:v>
                  </c:pt>
                  <c:pt idx="1230">
                    <c:v>29/6/2016</c:v>
                  </c:pt>
                  <c:pt idx="1231">
                    <c:v>29/6/2016</c:v>
                  </c:pt>
                  <c:pt idx="1232">
                    <c:v>29/6/2016</c:v>
                  </c:pt>
                  <c:pt idx="1233">
                    <c:v>29/6/2016</c:v>
                  </c:pt>
                  <c:pt idx="1234">
                    <c:v>29/6/2016</c:v>
                  </c:pt>
                  <c:pt idx="1235">
                    <c:v>29/6/2016</c:v>
                  </c:pt>
                  <c:pt idx="1236">
                    <c:v>29/6/2016</c:v>
                  </c:pt>
                  <c:pt idx="1237">
                    <c:v>29/6/2016</c:v>
                  </c:pt>
                  <c:pt idx="1238">
                    <c:v>29/6/2016</c:v>
                  </c:pt>
                  <c:pt idx="1239">
                    <c:v>29/6/2016</c:v>
                  </c:pt>
                  <c:pt idx="1240">
                    <c:v>29/6/2016</c:v>
                  </c:pt>
                  <c:pt idx="1241">
                    <c:v>29/6/2016</c:v>
                  </c:pt>
                  <c:pt idx="1242">
                    <c:v>29/6/2016</c:v>
                  </c:pt>
                  <c:pt idx="1243">
                    <c:v>29/6/2016</c:v>
                  </c:pt>
                  <c:pt idx="1244">
                    <c:v>29/6/2016</c:v>
                  </c:pt>
                  <c:pt idx="1245">
                    <c:v>29/6/2016</c:v>
                  </c:pt>
                  <c:pt idx="1246">
                    <c:v>29/6/2016</c:v>
                  </c:pt>
                  <c:pt idx="1247">
                    <c:v>29/6/2016</c:v>
                  </c:pt>
                  <c:pt idx="1248">
                    <c:v>29/6/2016</c:v>
                  </c:pt>
                  <c:pt idx="1249">
                    <c:v>29/6/2016</c:v>
                  </c:pt>
                  <c:pt idx="1250">
                    <c:v>29/6/2016</c:v>
                  </c:pt>
                  <c:pt idx="1251">
                    <c:v>29/6/2016</c:v>
                  </c:pt>
                  <c:pt idx="1252">
                    <c:v>29/6/2016</c:v>
                  </c:pt>
                  <c:pt idx="1253">
                    <c:v>29/6/2016</c:v>
                  </c:pt>
                  <c:pt idx="1254">
                    <c:v>29/6/2016</c:v>
                  </c:pt>
                  <c:pt idx="1255">
                    <c:v>29/6/2016</c:v>
                  </c:pt>
                  <c:pt idx="1256">
                    <c:v>29/6/2016</c:v>
                  </c:pt>
                  <c:pt idx="1257">
                    <c:v>29/6/2016</c:v>
                  </c:pt>
                  <c:pt idx="1258">
                    <c:v>29/6/2016</c:v>
                  </c:pt>
                  <c:pt idx="1259">
                    <c:v>29/6/2016</c:v>
                  </c:pt>
                  <c:pt idx="1260">
                    <c:v>29/6/2016</c:v>
                  </c:pt>
                  <c:pt idx="1261">
                    <c:v>29/6/2016</c:v>
                  </c:pt>
                  <c:pt idx="1262">
                    <c:v>29/6/2016</c:v>
                  </c:pt>
                  <c:pt idx="1263">
                    <c:v>29/6/2016</c:v>
                  </c:pt>
                  <c:pt idx="1264">
                    <c:v>29/6/2016</c:v>
                  </c:pt>
                  <c:pt idx="1265">
                    <c:v>29/6/2016</c:v>
                  </c:pt>
                  <c:pt idx="1266">
                    <c:v>29/6/2016</c:v>
                  </c:pt>
                  <c:pt idx="1267">
                    <c:v>29/6/2016</c:v>
                  </c:pt>
                  <c:pt idx="1268">
                    <c:v>29/6/2016</c:v>
                  </c:pt>
                  <c:pt idx="1269">
                    <c:v>29/6/2016</c:v>
                  </c:pt>
                  <c:pt idx="1270">
                    <c:v>29/6/2016</c:v>
                  </c:pt>
                  <c:pt idx="1271">
                    <c:v>29/6/2016</c:v>
                  </c:pt>
                  <c:pt idx="1272">
                    <c:v>29/6/2016</c:v>
                  </c:pt>
                  <c:pt idx="1273">
                    <c:v>29/6/2016</c:v>
                  </c:pt>
                  <c:pt idx="1274">
                    <c:v>29/6/2016</c:v>
                  </c:pt>
                  <c:pt idx="1275">
                    <c:v>29/6/2016</c:v>
                  </c:pt>
                  <c:pt idx="1276">
                    <c:v>29/6/2016</c:v>
                  </c:pt>
                  <c:pt idx="1277">
                    <c:v>29/6/2016</c:v>
                  </c:pt>
                  <c:pt idx="1278">
                    <c:v>29/6/2016</c:v>
                  </c:pt>
                  <c:pt idx="1279">
                    <c:v>29/6/2016</c:v>
                  </c:pt>
                  <c:pt idx="1280">
                    <c:v>29/6/2016</c:v>
                  </c:pt>
                  <c:pt idx="1281">
                    <c:v>29/6/2016</c:v>
                  </c:pt>
                  <c:pt idx="1282">
                    <c:v>29/6/2016</c:v>
                  </c:pt>
                  <c:pt idx="1283">
                    <c:v>29/6/2016</c:v>
                  </c:pt>
                  <c:pt idx="1284">
                    <c:v>29/6/2016</c:v>
                  </c:pt>
                  <c:pt idx="1285">
                    <c:v>29/6/2016</c:v>
                  </c:pt>
                  <c:pt idx="1286">
                    <c:v>29/6/2016</c:v>
                  </c:pt>
                  <c:pt idx="1287">
                    <c:v>29/6/2016</c:v>
                  </c:pt>
                  <c:pt idx="1288">
                    <c:v>29/6/2016</c:v>
                  </c:pt>
                  <c:pt idx="1289">
                    <c:v>29/6/2016</c:v>
                  </c:pt>
                  <c:pt idx="1290">
                    <c:v>29/6/2016</c:v>
                  </c:pt>
                  <c:pt idx="1291">
                    <c:v>29/6/2016</c:v>
                  </c:pt>
                  <c:pt idx="1292">
                    <c:v>29/6/2016</c:v>
                  </c:pt>
                  <c:pt idx="1293">
                    <c:v>29/6/2016</c:v>
                  </c:pt>
                  <c:pt idx="1294">
                    <c:v>29/6/2016</c:v>
                  </c:pt>
                  <c:pt idx="1295">
                    <c:v>29/6/2016</c:v>
                  </c:pt>
                  <c:pt idx="1296">
                    <c:v>29/6/2016</c:v>
                  </c:pt>
                  <c:pt idx="1297">
                    <c:v>29/6/2016</c:v>
                  </c:pt>
                  <c:pt idx="1298">
                    <c:v>29/6/2016</c:v>
                  </c:pt>
                  <c:pt idx="1299">
                    <c:v>29/6/2016</c:v>
                  </c:pt>
                  <c:pt idx="1300">
                    <c:v>29/6/2016</c:v>
                  </c:pt>
                  <c:pt idx="1301">
                    <c:v>29/6/2016</c:v>
                  </c:pt>
                  <c:pt idx="1302">
                    <c:v>29/6/2016</c:v>
                  </c:pt>
                  <c:pt idx="1303">
                    <c:v>29/6/2016</c:v>
                  </c:pt>
                  <c:pt idx="1304">
                    <c:v>29/6/2016</c:v>
                  </c:pt>
                  <c:pt idx="1305">
                    <c:v>29/6/2016</c:v>
                  </c:pt>
                  <c:pt idx="1306">
                    <c:v>29/6/2016</c:v>
                  </c:pt>
                  <c:pt idx="1307">
                    <c:v>29/6/2016</c:v>
                  </c:pt>
                  <c:pt idx="1308">
                    <c:v>29/6/2016</c:v>
                  </c:pt>
                  <c:pt idx="1309">
                    <c:v>29/6/2016</c:v>
                  </c:pt>
                  <c:pt idx="1310">
                    <c:v>29/6/2016</c:v>
                  </c:pt>
                  <c:pt idx="1311">
                    <c:v>29/6/2016</c:v>
                  </c:pt>
                  <c:pt idx="1312">
                    <c:v>29/6/2016</c:v>
                  </c:pt>
                  <c:pt idx="1313">
                    <c:v>29/6/2016</c:v>
                  </c:pt>
                  <c:pt idx="1314">
                    <c:v>29/6/2016</c:v>
                  </c:pt>
                  <c:pt idx="1315">
                    <c:v>29/6/2016</c:v>
                  </c:pt>
                  <c:pt idx="1316">
                    <c:v>29/6/2016</c:v>
                  </c:pt>
                  <c:pt idx="1317">
                    <c:v>29/6/2016</c:v>
                  </c:pt>
                  <c:pt idx="1318">
                    <c:v>29/6/2016</c:v>
                  </c:pt>
                  <c:pt idx="1319">
                    <c:v>29/6/2016</c:v>
                  </c:pt>
                  <c:pt idx="1320">
                    <c:v>29/6/2016</c:v>
                  </c:pt>
                  <c:pt idx="1321">
                    <c:v>29/6/2016</c:v>
                  </c:pt>
                  <c:pt idx="1322">
                    <c:v>29/6/2016</c:v>
                  </c:pt>
                  <c:pt idx="1323">
                    <c:v>29/6/2016</c:v>
                  </c:pt>
                  <c:pt idx="1324">
                    <c:v>29/6/2016</c:v>
                  </c:pt>
                  <c:pt idx="1325">
                    <c:v>29/6/2016</c:v>
                  </c:pt>
                  <c:pt idx="1326">
                    <c:v>29/6/2016</c:v>
                  </c:pt>
                  <c:pt idx="1327">
                    <c:v>29/6/2016</c:v>
                  </c:pt>
                  <c:pt idx="1328">
                    <c:v>29/6/2016</c:v>
                  </c:pt>
                  <c:pt idx="1329">
                    <c:v>29/6/2016</c:v>
                  </c:pt>
                  <c:pt idx="1330">
                    <c:v>29/6/2016</c:v>
                  </c:pt>
                  <c:pt idx="1331">
                    <c:v>29/6/2016</c:v>
                  </c:pt>
                  <c:pt idx="1332">
                    <c:v>29/6/2016</c:v>
                  </c:pt>
                  <c:pt idx="1333">
                    <c:v>29/6/2016</c:v>
                  </c:pt>
                  <c:pt idx="1334">
                    <c:v>29/6/2016</c:v>
                  </c:pt>
                  <c:pt idx="1335">
                    <c:v>29/6/2016</c:v>
                  </c:pt>
                  <c:pt idx="1336">
                    <c:v>29/6/2016</c:v>
                  </c:pt>
                  <c:pt idx="1337">
                    <c:v>29/6/2016</c:v>
                  </c:pt>
                  <c:pt idx="1338">
                    <c:v>29/6/2016</c:v>
                  </c:pt>
                  <c:pt idx="1339">
                    <c:v>29/6/2016</c:v>
                  </c:pt>
                  <c:pt idx="1340">
                    <c:v>29/6/2016</c:v>
                  </c:pt>
                  <c:pt idx="1341">
                    <c:v>29/6/2016</c:v>
                  </c:pt>
                  <c:pt idx="1342">
                    <c:v>29/6/2016</c:v>
                  </c:pt>
                  <c:pt idx="1343">
                    <c:v>29/6/2016</c:v>
                  </c:pt>
                  <c:pt idx="1344">
                    <c:v>29/6/2016</c:v>
                  </c:pt>
                  <c:pt idx="1345">
                    <c:v>29/6/2016</c:v>
                  </c:pt>
                  <c:pt idx="1346">
                    <c:v>29/6/2016</c:v>
                  </c:pt>
                  <c:pt idx="1347">
                    <c:v>29/6/2016</c:v>
                  </c:pt>
                  <c:pt idx="1348">
                    <c:v>29/6/2016</c:v>
                  </c:pt>
                  <c:pt idx="1349">
                    <c:v>29/6/2016</c:v>
                  </c:pt>
                  <c:pt idx="1350">
                    <c:v>29/6/2016</c:v>
                  </c:pt>
                  <c:pt idx="1351">
                    <c:v>29/6/2016</c:v>
                  </c:pt>
                  <c:pt idx="1352">
                    <c:v>29/6/2016</c:v>
                  </c:pt>
                  <c:pt idx="1353">
                    <c:v>29/6/2016</c:v>
                  </c:pt>
                  <c:pt idx="1354">
                    <c:v>29/6/2016</c:v>
                  </c:pt>
                  <c:pt idx="1355">
                    <c:v>29/6/2016</c:v>
                  </c:pt>
                  <c:pt idx="1356">
                    <c:v>29/6/2016</c:v>
                  </c:pt>
                  <c:pt idx="1357">
                    <c:v>29/6/2016</c:v>
                  </c:pt>
                  <c:pt idx="1358">
                    <c:v>29/6/2016</c:v>
                  </c:pt>
                  <c:pt idx="1359">
                    <c:v>29/6/2016</c:v>
                  </c:pt>
                  <c:pt idx="1360">
                    <c:v>29/6/2016</c:v>
                  </c:pt>
                  <c:pt idx="1361">
                    <c:v>29/6/2016</c:v>
                  </c:pt>
                  <c:pt idx="1362">
                    <c:v>29/6/2016</c:v>
                  </c:pt>
                  <c:pt idx="1363">
                    <c:v>29/6/2016</c:v>
                  </c:pt>
                  <c:pt idx="1364">
                    <c:v>29/6/2016</c:v>
                  </c:pt>
                  <c:pt idx="1365">
                    <c:v>29/6/2016</c:v>
                  </c:pt>
                  <c:pt idx="1366">
                    <c:v>29/6/2016</c:v>
                  </c:pt>
                  <c:pt idx="1367">
                    <c:v>29/6/2016</c:v>
                  </c:pt>
                  <c:pt idx="1368">
                    <c:v>29/6/2016</c:v>
                  </c:pt>
                  <c:pt idx="1369">
                    <c:v>29/6/2016</c:v>
                  </c:pt>
                  <c:pt idx="1370">
                    <c:v>29/6/2016</c:v>
                  </c:pt>
                  <c:pt idx="1371">
                    <c:v>29/6/2016</c:v>
                  </c:pt>
                  <c:pt idx="1372">
                    <c:v>29/6/2016</c:v>
                  </c:pt>
                  <c:pt idx="1373">
                    <c:v>29/6/2016</c:v>
                  </c:pt>
                  <c:pt idx="1374">
                    <c:v>29/6/2016</c:v>
                  </c:pt>
                  <c:pt idx="1375">
                    <c:v>29/6/2016</c:v>
                  </c:pt>
                  <c:pt idx="1376">
                    <c:v>29/6/2016</c:v>
                  </c:pt>
                  <c:pt idx="1377">
                    <c:v>29/6/2016</c:v>
                  </c:pt>
                  <c:pt idx="1378">
                    <c:v>29/6/2016</c:v>
                  </c:pt>
                  <c:pt idx="1379">
                    <c:v>29/6/2016</c:v>
                  </c:pt>
                  <c:pt idx="1380">
                    <c:v>29/6/2016</c:v>
                  </c:pt>
                  <c:pt idx="1381">
                    <c:v>29/6/2016</c:v>
                  </c:pt>
                  <c:pt idx="1382">
                    <c:v>29/6/2016</c:v>
                  </c:pt>
                  <c:pt idx="1383">
                    <c:v>29/6/2016</c:v>
                  </c:pt>
                  <c:pt idx="1384">
                    <c:v>29/6/2016</c:v>
                  </c:pt>
                  <c:pt idx="1385">
                    <c:v>29/6/2016</c:v>
                  </c:pt>
                  <c:pt idx="1386">
                    <c:v>29/6/2016</c:v>
                  </c:pt>
                  <c:pt idx="1387">
                    <c:v>29/6/2016</c:v>
                  </c:pt>
                  <c:pt idx="1388">
                    <c:v>29/6/2016</c:v>
                  </c:pt>
                  <c:pt idx="1389">
                    <c:v>29/6/2016</c:v>
                  </c:pt>
                  <c:pt idx="1390">
                    <c:v>29/6/2016</c:v>
                  </c:pt>
                  <c:pt idx="1391">
                    <c:v>29/6/2016</c:v>
                  </c:pt>
                  <c:pt idx="1392">
                    <c:v>29/6/2016</c:v>
                  </c:pt>
                  <c:pt idx="1393">
                    <c:v>29/6/2016</c:v>
                  </c:pt>
                  <c:pt idx="1394">
                    <c:v>29/6/2016</c:v>
                  </c:pt>
                  <c:pt idx="1395">
                    <c:v>29/6/2016</c:v>
                  </c:pt>
                  <c:pt idx="1396">
                    <c:v>29/6/2016</c:v>
                  </c:pt>
                  <c:pt idx="1397">
                    <c:v>29/6/2016</c:v>
                  </c:pt>
                  <c:pt idx="1398">
                    <c:v>29/6/2016</c:v>
                  </c:pt>
                  <c:pt idx="1399">
                    <c:v>29/6/2016</c:v>
                  </c:pt>
                  <c:pt idx="1400">
                    <c:v>29/6/2016</c:v>
                  </c:pt>
                  <c:pt idx="1401">
                    <c:v>29/6/2016</c:v>
                  </c:pt>
                  <c:pt idx="1402">
                    <c:v>29/6/2016</c:v>
                  </c:pt>
                  <c:pt idx="1403">
                    <c:v>29/6/2016</c:v>
                  </c:pt>
                  <c:pt idx="1404">
                    <c:v>29/6/2016</c:v>
                  </c:pt>
                  <c:pt idx="1405">
                    <c:v>29/6/2016</c:v>
                  </c:pt>
                  <c:pt idx="1406">
                    <c:v>29/6/2016</c:v>
                  </c:pt>
                  <c:pt idx="1407">
                    <c:v>29/6/2016</c:v>
                  </c:pt>
                  <c:pt idx="1408">
                    <c:v>29/6/2016</c:v>
                  </c:pt>
                  <c:pt idx="1409">
                    <c:v>29/6/2016</c:v>
                  </c:pt>
                  <c:pt idx="1410">
                    <c:v>29/6/2016</c:v>
                  </c:pt>
                  <c:pt idx="1411">
                    <c:v>29/6/2016</c:v>
                  </c:pt>
                  <c:pt idx="1412">
                    <c:v>29/6/2016</c:v>
                  </c:pt>
                  <c:pt idx="1413">
                    <c:v>29/6/2016</c:v>
                  </c:pt>
                  <c:pt idx="1414">
                    <c:v>29/6/2016</c:v>
                  </c:pt>
                  <c:pt idx="1415">
                    <c:v>29/6/2016</c:v>
                  </c:pt>
                  <c:pt idx="1416">
                    <c:v>29/6/2016</c:v>
                  </c:pt>
                  <c:pt idx="1417">
                    <c:v>29/6/2016</c:v>
                  </c:pt>
                  <c:pt idx="1418">
                    <c:v>29/6/2016</c:v>
                  </c:pt>
                  <c:pt idx="1419">
                    <c:v>29/6/2016</c:v>
                  </c:pt>
                  <c:pt idx="1420">
                    <c:v>29/6/2016</c:v>
                  </c:pt>
                  <c:pt idx="1421">
                    <c:v>29/6/2016</c:v>
                  </c:pt>
                  <c:pt idx="1422">
                    <c:v>29/6/2016</c:v>
                  </c:pt>
                  <c:pt idx="1423">
                    <c:v>29/6/2016</c:v>
                  </c:pt>
                  <c:pt idx="1424">
                    <c:v>29/6/2016</c:v>
                  </c:pt>
                  <c:pt idx="1425">
                    <c:v>29/6/2016</c:v>
                  </c:pt>
                  <c:pt idx="1426">
                    <c:v>29/6/2016</c:v>
                  </c:pt>
                  <c:pt idx="1427">
                    <c:v>29/6/2016</c:v>
                  </c:pt>
                  <c:pt idx="1428">
                    <c:v>29/6/2016</c:v>
                  </c:pt>
                  <c:pt idx="1429">
                    <c:v>29/6/2016</c:v>
                  </c:pt>
                  <c:pt idx="1430">
                    <c:v>29/6/2016</c:v>
                  </c:pt>
                  <c:pt idx="1431">
                    <c:v>29/6/2016</c:v>
                  </c:pt>
                  <c:pt idx="1432">
                    <c:v>29/6/2016</c:v>
                  </c:pt>
                  <c:pt idx="1433">
                    <c:v>29/6/2016</c:v>
                  </c:pt>
                  <c:pt idx="1434">
                    <c:v>29/6/2016</c:v>
                  </c:pt>
                  <c:pt idx="1435">
                    <c:v>29/6/2016</c:v>
                  </c:pt>
                  <c:pt idx="1436">
                    <c:v>29/6/2016</c:v>
                  </c:pt>
                  <c:pt idx="1437">
                    <c:v>29/6/2016</c:v>
                  </c:pt>
                  <c:pt idx="1438">
                    <c:v>29/6/2016</c:v>
                  </c:pt>
                </c:lvl>
              </c:multiLvlStrCache>
            </c:multiLvlStrRef>
          </c:cat>
          <c:val>
            <c:numRef>
              <c:f>Summary!$BQ$3:$BQ$1441</c:f>
            </c:numRef>
          </c:val>
          <c:smooth val="0"/>
          <c:extLst>
            <c:ext xmlns:c16="http://schemas.microsoft.com/office/drawing/2014/chart" uri="{C3380CC4-5D6E-409C-BE32-E72D297353CC}">
              <c16:uniqueId val="{00000005-CBE8-4C0E-85E8-1CE4A3C86B32}"/>
            </c:ext>
          </c:extLst>
        </c:ser>
        <c:ser>
          <c:idx val="6"/>
          <c:order val="6"/>
          <c:spPr>
            <a:ln w="28575" cap="rnd">
              <a:solidFill>
                <a:schemeClr val="accent1">
                  <a:lumMod val="60000"/>
                </a:schemeClr>
              </a:solidFill>
              <a:round/>
            </a:ln>
            <a:effectLst/>
          </c:spPr>
          <c:marker>
            <c:symbol val="circle"/>
            <c:size val="5"/>
            <c:spPr>
              <a:solidFill>
                <a:schemeClr val="accent1">
                  <a:lumMod val="60000"/>
                </a:schemeClr>
              </a:solidFill>
              <a:ln w="9525">
                <a:solidFill>
                  <a:schemeClr val="accent1">
                    <a:lumMod val="60000"/>
                  </a:schemeClr>
                </a:solidFill>
              </a:ln>
              <a:effectLst/>
            </c:spPr>
          </c:marker>
          <c:cat>
            <c:multiLvlStrRef>
              <c:f>Summary!$A$3:$BK$1441</c:f>
              <c:multiLvlStrCache>
                <c:ptCount val="1439"/>
                <c:lvl>
                  <c:pt idx="0">
                    <c:v>10:27:00</c:v>
                  </c:pt>
                  <c:pt idx="1">
                    <c:v>10:28:00</c:v>
                  </c:pt>
                  <c:pt idx="2">
                    <c:v>10:29:00</c:v>
                  </c:pt>
                  <c:pt idx="3">
                    <c:v>10:30:00</c:v>
                  </c:pt>
                  <c:pt idx="4">
                    <c:v>10:31:00</c:v>
                  </c:pt>
                  <c:pt idx="5">
                    <c:v>10:32:00</c:v>
                  </c:pt>
                  <c:pt idx="6">
                    <c:v>10:33:00</c:v>
                  </c:pt>
                  <c:pt idx="7">
                    <c:v>10:34:00</c:v>
                  </c:pt>
                  <c:pt idx="8">
                    <c:v>10:35:00</c:v>
                  </c:pt>
                  <c:pt idx="9">
                    <c:v>10:36:00</c:v>
                  </c:pt>
                  <c:pt idx="10">
                    <c:v>10:37:00</c:v>
                  </c:pt>
                  <c:pt idx="11">
                    <c:v>10:38:00</c:v>
                  </c:pt>
                  <c:pt idx="12">
                    <c:v>10:39:00</c:v>
                  </c:pt>
                  <c:pt idx="13">
                    <c:v>10:40:00</c:v>
                  </c:pt>
                  <c:pt idx="14">
                    <c:v>10:41:00</c:v>
                  </c:pt>
                  <c:pt idx="15">
                    <c:v>10:42:00</c:v>
                  </c:pt>
                  <c:pt idx="16">
                    <c:v>10:43:00</c:v>
                  </c:pt>
                  <c:pt idx="17">
                    <c:v>10:44:00</c:v>
                  </c:pt>
                  <c:pt idx="18">
                    <c:v>10:45:00</c:v>
                  </c:pt>
                  <c:pt idx="19">
                    <c:v>10:46:00</c:v>
                  </c:pt>
                  <c:pt idx="20">
                    <c:v>10:47:00</c:v>
                  </c:pt>
                  <c:pt idx="21">
                    <c:v>10:48:00</c:v>
                  </c:pt>
                  <c:pt idx="22">
                    <c:v>10:49:00</c:v>
                  </c:pt>
                  <c:pt idx="23">
                    <c:v>10:50:00</c:v>
                  </c:pt>
                  <c:pt idx="24">
                    <c:v>10:51:00</c:v>
                  </c:pt>
                  <c:pt idx="25">
                    <c:v>10:52:00</c:v>
                  </c:pt>
                  <c:pt idx="26">
                    <c:v>10:53:00</c:v>
                  </c:pt>
                  <c:pt idx="27">
                    <c:v>10:54:00</c:v>
                  </c:pt>
                  <c:pt idx="28">
                    <c:v>10:55:00</c:v>
                  </c:pt>
                  <c:pt idx="29">
                    <c:v>10:56:00</c:v>
                  </c:pt>
                  <c:pt idx="30">
                    <c:v>10:57:00</c:v>
                  </c:pt>
                  <c:pt idx="31">
                    <c:v>10:58:00</c:v>
                  </c:pt>
                  <c:pt idx="32">
                    <c:v>10:59:00</c:v>
                  </c:pt>
                  <c:pt idx="33">
                    <c:v>11:00:00</c:v>
                  </c:pt>
                  <c:pt idx="34">
                    <c:v>11:01:00</c:v>
                  </c:pt>
                  <c:pt idx="35">
                    <c:v>11:02:00</c:v>
                  </c:pt>
                  <c:pt idx="36">
                    <c:v>11:03:00</c:v>
                  </c:pt>
                  <c:pt idx="37">
                    <c:v>11:04:00</c:v>
                  </c:pt>
                  <c:pt idx="38">
                    <c:v>11:05:00</c:v>
                  </c:pt>
                  <c:pt idx="39">
                    <c:v>11:06:00</c:v>
                  </c:pt>
                  <c:pt idx="40">
                    <c:v>11:07:00</c:v>
                  </c:pt>
                  <c:pt idx="41">
                    <c:v>11:08:00</c:v>
                  </c:pt>
                  <c:pt idx="42">
                    <c:v>11:09:00</c:v>
                  </c:pt>
                  <c:pt idx="43">
                    <c:v>11:10:00</c:v>
                  </c:pt>
                  <c:pt idx="44">
                    <c:v>11:11:00</c:v>
                  </c:pt>
                  <c:pt idx="45">
                    <c:v>11:12:00</c:v>
                  </c:pt>
                  <c:pt idx="46">
                    <c:v>11:13:00</c:v>
                  </c:pt>
                  <c:pt idx="47">
                    <c:v>11:14:00</c:v>
                  </c:pt>
                  <c:pt idx="48">
                    <c:v>11:15:00</c:v>
                  </c:pt>
                  <c:pt idx="49">
                    <c:v>11:16:00</c:v>
                  </c:pt>
                  <c:pt idx="50">
                    <c:v>11:17:00</c:v>
                  </c:pt>
                  <c:pt idx="51">
                    <c:v>11:18:00</c:v>
                  </c:pt>
                  <c:pt idx="52">
                    <c:v>11:19:00</c:v>
                  </c:pt>
                  <c:pt idx="53">
                    <c:v>11:20:00</c:v>
                  </c:pt>
                  <c:pt idx="54">
                    <c:v>11:21:00</c:v>
                  </c:pt>
                  <c:pt idx="55">
                    <c:v>11:22:00</c:v>
                  </c:pt>
                  <c:pt idx="56">
                    <c:v>11:23:00</c:v>
                  </c:pt>
                  <c:pt idx="57">
                    <c:v>11:24:00</c:v>
                  </c:pt>
                  <c:pt idx="58">
                    <c:v>11:25:00</c:v>
                  </c:pt>
                  <c:pt idx="59">
                    <c:v>11:26:00</c:v>
                  </c:pt>
                  <c:pt idx="60">
                    <c:v>11:27:00</c:v>
                  </c:pt>
                  <c:pt idx="61">
                    <c:v>11:28:00</c:v>
                  </c:pt>
                  <c:pt idx="62">
                    <c:v>11:29:00</c:v>
                  </c:pt>
                  <c:pt idx="63">
                    <c:v>11:30:00</c:v>
                  </c:pt>
                  <c:pt idx="64">
                    <c:v>11:31:00</c:v>
                  </c:pt>
                  <c:pt idx="65">
                    <c:v>11:32:00</c:v>
                  </c:pt>
                  <c:pt idx="66">
                    <c:v>11:33:00</c:v>
                  </c:pt>
                  <c:pt idx="67">
                    <c:v>11:34:00</c:v>
                  </c:pt>
                  <c:pt idx="68">
                    <c:v>11:35:00</c:v>
                  </c:pt>
                  <c:pt idx="69">
                    <c:v>11:36:00</c:v>
                  </c:pt>
                  <c:pt idx="70">
                    <c:v>11:37:00</c:v>
                  </c:pt>
                  <c:pt idx="71">
                    <c:v>11:38:00</c:v>
                  </c:pt>
                  <c:pt idx="72">
                    <c:v>11:39:00</c:v>
                  </c:pt>
                  <c:pt idx="73">
                    <c:v>11:40:00</c:v>
                  </c:pt>
                  <c:pt idx="74">
                    <c:v>11:41:00</c:v>
                  </c:pt>
                  <c:pt idx="75">
                    <c:v>11:42:00</c:v>
                  </c:pt>
                  <c:pt idx="76">
                    <c:v>11:43:00</c:v>
                  </c:pt>
                  <c:pt idx="77">
                    <c:v>11:44:00</c:v>
                  </c:pt>
                  <c:pt idx="78">
                    <c:v>11:45:00</c:v>
                  </c:pt>
                  <c:pt idx="79">
                    <c:v>11:46:00</c:v>
                  </c:pt>
                  <c:pt idx="80">
                    <c:v>11:47:00</c:v>
                  </c:pt>
                  <c:pt idx="81">
                    <c:v>11:48:00</c:v>
                  </c:pt>
                  <c:pt idx="82">
                    <c:v>11:49:00</c:v>
                  </c:pt>
                  <c:pt idx="83">
                    <c:v>11:50:00</c:v>
                  </c:pt>
                  <c:pt idx="84">
                    <c:v>11:51:00</c:v>
                  </c:pt>
                  <c:pt idx="85">
                    <c:v>11:52:00</c:v>
                  </c:pt>
                  <c:pt idx="86">
                    <c:v>11:53:00</c:v>
                  </c:pt>
                  <c:pt idx="87">
                    <c:v>11:54:00</c:v>
                  </c:pt>
                  <c:pt idx="88">
                    <c:v>11:55:00</c:v>
                  </c:pt>
                  <c:pt idx="89">
                    <c:v>11:56:00</c:v>
                  </c:pt>
                  <c:pt idx="90">
                    <c:v>11:57:00</c:v>
                  </c:pt>
                  <c:pt idx="91">
                    <c:v>11:58:00</c:v>
                  </c:pt>
                  <c:pt idx="92">
                    <c:v>11:59:00</c:v>
                  </c:pt>
                  <c:pt idx="93">
                    <c:v>12:00:00</c:v>
                  </c:pt>
                  <c:pt idx="94">
                    <c:v>12:01:00</c:v>
                  </c:pt>
                  <c:pt idx="95">
                    <c:v>12:02:00</c:v>
                  </c:pt>
                  <c:pt idx="96">
                    <c:v>12:03:00</c:v>
                  </c:pt>
                  <c:pt idx="97">
                    <c:v>12:04:00</c:v>
                  </c:pt>
                  <c:pt idx="98">
                    <c:v>12:05:00</c:v>
                  </c:pt>
                  <c:pt idx="99">
                    <c:v>12:06:00</c:v>
                  </c:pt>
                  <c:pt idx="100">
                    <c:v>12:07:00</c:v>
                  </c:pt>
                  <c:pt idx="101">
                    <c:v>12:08:00</c:v>
                  </c:pt>
                  <c:pt idx="102">
                    <c:v>12:09:00</c:v>
                  </c:pt>
                  <c:pt idx="103">
                    <c:v>12:10:00</c:v>
                  </c:pt>
                  <c:pt idx="104">
                    <c:v>12:11:00</c:v>
                  </c:pt>
                  <c:pt idx="105">
                    <c:v>12:12:00</c:v>
                  </c:pt>
                  <c:pt idx="106">
                    <c:v>12:13:00</c:v>
                  </c:pt>
                  <c:pt idx="107">
                    <c:v>12:14:00</c:v>
                  </c:pt>
                  <c:pt idx="108">
                    <c:v>12:15:00</c:v>
                  </c:pt>
                  <c:pt idx="109">
                    <c:v>12:16:00</c:v>
                  </c:pt>
                  <c:pt idx="110">
                    <c:v>12:17:00</c:v>
                  </c:pt>
                  <c:pt idx="111">
                    <c:v>12:18:00</c:v>
                  </c:pt>
                  <c:pt idx="112">
                    <c:v>12:19:00</c:v>
                  </c:pt>
                  <c:pt idx="113">
                    <c:v>12:20:00</c:v>
                  </c:pt>
                  <c:pt idx="114">
                    <c:v>12:21:00</c:v>
                  </c:pt>
                  <c:pt idx="115">
                    <c:v>12:22:00</c:v>
                  </c:pt>
                  <c:pt idx="116">
                    <c:v>12:23:00</c:v>
                  </c:pt>
                  <c:pt idx="117">
                    <c:v>12:24:00</c:v>
                  </c:pt>
                  <c:pt idx="118">
                    <c:v>12:25:00</c:v>
                  </c:pt>
                  <c:pt idx="119">
                    <c:v>12:26:00</c:v>
                  </c:pt>
                  <c:pt idx="120">
                    <c:v>12:27:00</c:v>
                  </c:pt>
                  <c:pt idx="121">
                    <c:v>12:28:00</c:v>
                  </c:pt>
                  <c:pt idx="122">
                    <c:v>12:29:00</c:v>
                  </c:pt>
                  <c:pt idx="123">
                    <c:v>12:30:00</c:v>
                  </c:pt>
                  <c:pt idx="124">
                    <c:v>12:31:00</c:v>
                  </c:pt>
                  <c:pt idx="125">
                    <c:v>12:32:00</c:v>
                  </c:pt>
                  <c:pt idx="126">
                    <c:v>12:33:00</c:v>
                  </c:pt>
                  <c:pt idx="127">
                    <c:v>12:34:00</c:v>
                  </c:pt>
                  <c:pt idx="128">
                    <c:v>12:35:00</c:v>
                  </c:pt>
                  <c:pt idx="129">
                    <c:v>12:36:00</c:v>
                  </c:pt>
                  <c:pt idx="130">
                    <c:v>12:37:00</c:v>
                  </c:pt>
                  <c:pt idx="131">
                    <c:v>12:38:00</c:v>
                  </c:pt>
                  <c:pt idx="132">
                    <c:v>12:39:00</c:v>
                  </c:pt>
                  <c:pt idx="133">
                    <c:v>12:40:00</c:v>
                  </c:pt>
                  <c:pt idx="134">
                    <c:v>12:41:00</c:v>
                  </c:pt>
                  <c:pt idx="135">
                    <c:v>12:42:00</c:v>
                  </c:pt>
                  <c:pt idx="136">
                    <c:v>12:43:00</c:v>
                  </c:pt>
                  <c:pt idx="137">
                    <c:v>12:44:00</c:v>
                  </c:pt>
                  <c:pt idx="138">
                    <c:v>12:45:00</c:v>
                  </c:pt>
                  <c:pt idx="139">
                    <c:v>12:46:00</c:v>
                  </c:pt>
                  <c:pt idx="140">
                    <c:v>12:47:00</c:v>
                  </c:pt>
                  <c:pt idx="141">
                    <c:v>12:48:00</c:v>
                  </c:pt>
                  <c:pt idx="142">
                    <c:v>12:49:00</c:v>
                  </c:pt>
                  <c:pt idx="143">
                    <c:v>12:50:00</c:v>
                  </c:pt>
                  <c:pt idx="144">
                    <c:v>12:51:00</c:v>
                  </c:pt>
                  <c:pt idx="145">
                    <c:v>12:52:00</c:v>
                  </c:pt>
                  <c:pt idx="146">
                    <c:v>12:53:00</c:v>
                  </c:pt>
                  <c:pt idx="147">
                    <c:v>12:54:00</c:v>
                  </c:pt>
                  <c:pt idx="148">
                    <c:v>12:55:00</c:v>
                  </c:pt>
                  <c:pt idx="149">
                    <c:v>12:56:00</c:v>
                  </c:pt>
                  <c:pt idx="150">
                    <c:v>12:57:00</c:v>
                  </c:pt>
                  <c:pt idx="151">
                    <c:v>12:58:00</c:v>
                  </c:pt>
                  <c:pt idx="152">
                    <c:v>12:59:00</c:v>
                  </c:pt>
                  <c:pt idx="153">
                    <c:v>13:00:00</c:v>
                  </c:pt>
                  <c:pt idx="154">
                    <c:v>13:01:00</c:v>
                  </c:pt>
                  <c:pt idx="155">
                    <c:v>13:02:00</c:v>
                  </c:pt>
                  <c:pt idx="156">
                    <c:v>13:03:00</c:v>
                  </c:pt>
                  <c:pt idx="157">
                    <c:v>13:04:00</c:v>
                  </c:pt>
                  <c:pt idx="158">
                    <c:v>13:05:00</c:v>
                  </c:pt>
                  <c:pt idx="159">
                    <c:v>13:06:00</c:v>
                  </c:pt>
                  <c:pt idx="160">
                    <c:v>13:07:00</c:v>
                  </c:pt>
                  <c:pt idx="161">
                    <c:v>13:08:00</c:v>
                  </c:pt>
                  <c:pt idx="162">
                    <c:v>13:09:00</c:v>
                  </c:pt>
                  <c:pt idx="163">
                    <c:v>13:10:00</c:v>
                  </c:pt>
                  <c:pt idx="164">
                    <c:v>13:11:00</c:v>
                  </c:pt>
                  <c:pt idx="165">
                    <c:v>13:12:00</c:v>
                  </c:pt>
                  <c:pt idx="166">
                    <c:v>13:13:00</c:v>
                  </c:pt>
                  <c:pt idx="167">
                    <c:v>13:14:00</c:v>
                  </c:pt>
                  <c:pt idx="168">
                    <c:v>13:15:00</c:v>
                  </c:pt>
                  <c:pt idx="169">
                    <c:v>13:16:00</c:v>
                  </c:pt>
                  <c:pt idx="170">
                    <c:v>13:17:00</c:v>
                  </c:pt>
                  <c:pt idx="171">
                    <c:v>13:18:00</c:v>
                  </c:pt>
                  <c:pt idx="172">
                    <c:v>13:19:00</c:v>
                  </c:pt>
                  <c:pt idx="173">
                    <c:v>13:20:00</c:v>
                  </c:pt>
                  <c:pt idx="174">
                    <c:v>13:21:00</c:v>
                  </c:pt>
                  <c:pt idx="175">
                    <c:v>13:22:00</c:v>
                  </c:pt>
                  <c:pt idx="176">
                    <c:v>13:23:00</c:v>
                  </c:pt>
                  <c:pt idx="177">
                    <c:v>13:24:00</c:v>
                  </c:pt>
                  <c:pt idx="178">
                    <c:v>13:25:00</c:v>
                  </c:pt>
                  <c:pt idx="179">
                    <c:v>13:26:00</c:v>
                  </c:pt>
                  <c:pt idx="180">
                    <c:v>13:27:00</c:v>
                  </c:pt>
                  <c:pt idx="181">
                    <c:v>13:28:00</c:v>
                  </c:pt>
                  <c:pt idx="182">
                    <c:v>13:29:00</c:v>
                  </c:pt>
                  <c:pt idx="183">
                    <c:v>13:30:00</c:v>
                  </c:pt>
                  <c:pt idx="184">
                    <c:v>13:31:00</c:v>
                  </c:pt>
                  <c:pt idx="185">
                    <c:v>13:32:00</c:v>
                  </c:pt>
                  <c:pt idx="186">
                    <c:v>13:33:00</c:v>
                  </c:pt>
                  <c:pt idx="187">
                    <c:v>13:34:00</c:v>
                  </c:pt>
                  <c:pt idx="188">
                    <c:v>13:35:00</c:v>
                  </c:pt>
                  <c:pt idx="189">
                    <c:v>13:36:00</c:v>
                  </c:pt>
                  <c:pt idx="190">
                    <c:v>13:37:00</c:v>
                  </c:pt>
                  <c:pt idx="191">
                    <c:v>13:38:00</c:v>
                  </c:pt>
                  <c:pt idx="192">
                    <c:v>13:39:00</c:v>
                  </c:pt>
                  <c:pt idx="193">
                    <c:v>13:40:00</c:v>
                  </c:pt>
                  <c:pt idx="194">
                    <c:v>13:41:00</c:v>
                  </c:pt>
                  <c:pt idx="195">
                    <c:v>13:42:00</c:v>
                  </c:pt>
                  <c:pt idx="196">
                    <c:v>13:43:00</c:v>
                  </c:pt>
                  <c:pt idx="197">
                    <c:v>13:44:00</c:v>
                  </c:pt>
                  <c:pt idx="198">
                    <c:v>13:45:00</c:v>
                  </c:pt>
                  <c:pt idx="199">
                    <c:v>13:46:00</c:v>
                  </c:pt>
                  <c:pt idx="200">
                    <c:v>13:47:00</c:v>
                  </c:pt>
                  <c:pt idx="201">
                    <c:v>13:48:00</c:v>
                  </c:pt>
                  <c:pt idx="202">
                    <c:v>13:49:00</c:v>
                  </c:pt>
                  <c:pt idx="203">
                    <c:v>13:50:00</c:v>
                  </c:pt>
                  <c:pt idx="204">
                    <c:v>13:51:00</c:v>
                  </c:pt>
                  <c:pt idx="205">
                    <c:v>13:52:00</c:v>
                  </c:pt>
                  <c:pt idx="206">
                    <c:v>13:53:00</c:v>
                  </c:pt>
                  <c:pt idx="207">
                    <c:v>13:54:00</c:v>
                  </c:pt>
                  <c:pt idx="208">
                    <c:v>13:55:00</c:v>
                  </c:pt>
                  <c:pt idx="209">
                    <c:v>13:56:00</c:v>
                  </c:pt>
                  <c:pt idx="210">
                    <c:v>13:57:00</c:v>
                  </c:pt>
                  <c:pt idx="211">
                    <c:v>13:58:00</c:v>
                  </c:pt>
                  <c:pt idx="212">
                    <c:v>13:59:00</c:v>
                  </c:pt>
                  <c:pt idx="213">
                    <c:v>14:00:00</c:v>
                  </c:pt>
                  <c:pt idx="214">
                    <c:v>14:01:00</c:v>
                  </c:pt>
                  <c:pt idx="215">
                    <c:v>14:02:00</c:v>
                  </c:pt>
                  <c:pt idx="216">
                    <c:v>14:03:00</c:v>
                  </c:pt>
                  <c:pt idx="217">
                    <c:v>14:04:00</c:v>
                  </c:pt>
                  <c:pt idx="218">
                    <c:v>14:05:00</c:v>
                  </c:pt>
                  <c:pt idx="219">
                    <c:v>14:06:00</c:v>
                  </c:pt>
                  <c:pt idx="220">
                    <c:v>14:07:00</c:v>
                  </c:pt>
                  <c:pt idx="221">
                    <c:v>14:08:00</c:v>
                  </c:pt>
                  <c:pt idx="222">
                    <c:v>14:09:00</c:v>
                  </c:pt>
                  <c:pt idx="223">
                    <c:v>14:10:00</c:v>
                  </c:pt>
                  <c:pt idx="224">
                    <c:v>14:11:00</c:v>
                  </c:pt>
                  <c:pt idx="225">
                    <c:v>14:12:00</c:v>
                  </c:pt>
                  <c:pt idx="226">
                    <c:v>14:13:00</c:v>
                  </c:pt>
                  <c:pt idx="227">
                    <c:v>14:14:00</c:v>
                  </c:pt>
                  <c:pt idx="228">
                    <c:v>14:15:00</c:v>
                  </c:pt>
                  <c:pt idx="229">
                    <c:v>14:16:00</c:v>
                  </c:pt>
                  <c:pt idx="230">
                    <c:v>14:17:00</c:v>
                  </c:pt>
                  <c:pt idx="231">
                    <c:v>14:18:00</c:v>
                  </c:pt>
                  <c:pt idx="232">
                    <c:v>14:19:00</c:v>
                  </c:pt>
                  <c:pt idx="233">
                    <c:v>14:20:00</c:v>
                  </c:pt>
                  <c:pt idx="234">
                    <c:v>14:21:00</c:v>
                  </c:pt>
                  <c:pt idx="235">
                    <c:v>14:22:00</c:v>
                  </c:pt>
                  <c:pt idx="236">
                    <c:v>14:23:00</c:v>
                  </c:pt>
                  <c:pt idx="237">
                    <c:v>14:24:00</c:v>
                  </c:pt>
                  <c:pt idx="238">
                    <c:v>14:25:00</c:v>
                  </c:pt>
                  <c:pt idx="239">
                    <c:v>14:26:00</c:v>
                  </c:pt>
                  <c:pt idx="240">
                    <c:v>14:27:00</c:v>
                  </c:pt>
                  <c:pt idx="241">
                    <c:v>14:28:00</c:v>
                  </c:pt>
                  <c:pt idx="242">
                    <c:v>14:29:00</c:v>
                  </c:pt>
                  <c:pt idx="243">
                    <c:v>14:30:00</c:v>
                  </c:pt>
                  <c:pt idx="244">
                    <c:v>14:31:00</c:v>
                  </c:pt>
                  <c:pt idx="245">
                    <c:v>14:32:00</c:v>
                  </c:pt>
                  <c:pt idx="246">
                    <c:v>14:33:00</c:v>
                  </c:pt>
                  <c:pt idx="247">
                    <c:v>14:34:00</c:v>
                  </c:pt>
                  <c:pt idx="248">
                    <c:v>14:35:00</c:v>
                  </c:pt>
                  <c:pt idx="249">
                    <c:v>14:36:00</c:v>
                  </c:pt>
                  <c:pt idx="250">
                    <c:v>14:37:00</c:v>
                  </c:pt>
                  <c:pt idx="251">
                    <c:v>14:38:00</c:v>
                  </c:pt>
                  <c:pt idx="252">
                    <c:v>14:39:00</c:v>
                  </c:pt>
                  <c:pt idx="253">
                    <c:v>14:40:00</c:v>
                  </c:pt>
                  <c:pt idx="254">
                    <c:v>14:41:00</c:v>
                  </c:pt>
                  <c:pt idx="255">
                    <c:v>14:42:00</c:v>
                  </c:pt>
                  <c:pt idx="256">
                    <c:v>14:43:00</c:v>
                  </c:pt>
                  <c:pt idx="257">
                    <c:v>14:44:00</c:v>
                  </c:pt>
                  <c:pt idx="258">
                    <c:v>14:45:00</c:v>
                  </c:pt>
                  <c:pt idx="259">
                    <c:v>14:46:00</c:v>
                  </c:pt>
                  <c:pt idx="260">
                    <c:v>14:47:00</c:v>
                  </c:pt>
                  <c:pt idx="261">
                    <c:v>14:48:00</c:v>
                  </c:pt>
                  <c:pt idx="262">
                    <c:v>14:49:00</c:v>
                  </c:pt>
                  <c:pt idx="263">
                    <c:v>14:50:00</c:v>
                  </c:pt>
                  <c:pt idx="264">
                    <c:v>14:51:00</c:v>
                  </c:pt>
                  <c:pt idx="265">
                    <c:v>14:52:00</c:v>
                  </c:pt>
                  <c:pt idx="266">
                    <c:v>14:53:00</c:v>
                  </c:pt>
                  <c:pt idx="267">
                    <c:v>14:54:00</c:v>
                  </c:pt>
                  <c:pt idx="268">
                    <c:v>14:55:00</c:v>
                  </c:pt>
                  <c:pt idx="269">
                    <c:v>14:56:00</c:v>
                  </c:pt>
                  <c:pt idx="270">
                    <c:v>14:57:00</c:v>
                  </c:pt>
                  <c:pt idx="271">
                    <c:v>14:58:00</c:v>
                  </c:pt>
                  <c:pt idx="272">
                    <c:v>14:59:00</c:v>
                  </c:pt>
                  <c:pt idx="273">
                    <c:v>15:00:00</c:v>
                  </c:pt>
                  <c:pt idx="274">
                    <c:v>15:01:00</c:v>
                  </c:pt>
                  <c:pt idx="275">
                    <c:v>15:02:00</c:v>
                  </c:pt>
                  <c:pt idx="276">
                    <c:v>15:03:00</c:v>
                  </c:pt>
                  <c:pt idx="277">
                    <c:v>15:04:00</c:v>
                  </c:pt>
                  <c:pt idx="278">
                    <c:v>15:05:00</c:v>
                  </c:pt>
                  <c:pt idx="279">
                    <c:v>15:06:00</c:v>
                  </c:pt>
                  <c:pt idx="280">
                    <c:v>15:07:00</c:v>
                  </c:pt>
                  <c:pt idx="281">
                    <c:v>15:08:00</c:v>
                  </c:pt>
                  <c:pt idx="282">
                    <c:v>15:09:00</c:v>
                  </c:pt>
                  <c:pt idx="283">
                    <c:v>15:10:00</c:v>
                  </c:pt>
                  <c:pt idx="284">
                    <c:v>15:11:00</c:v>
                  </c:pt>
                  <c:pt idx="285">
                    <c:v>15:12:00</c:v>
                  </c:pt>
                  <c:pt idx="286">
                    <c:v>15:13:00</c:v>
                  </c:pt>
                  <c:pt idx="287">
                    <c:v>15:14:00</c:v>
                  </c:pt>
                  <c:pt idx="288">
                    <c:v>15:15:00</c:v>
                  </c:pt>
                  <c:pt idx="289">
                    <c:v>15:16:00</c:v>
                  </c:pt>
                  <c:pt idx="290">
                    <c:v>15:17:00</c:v>
                  </c:pt>
                  <c:pt idx="291">
                    <c:v>15:18:00</c:v>
                  </c:pt>
                  <c:pt idx="292">
                    <c:v>15:19:00</c:v>
                  </c:pt>
                  <c:pt idx="293">
                    <c:v>15:20:00</c:v>
                  </c:pt>
                  <c:pt idx="294">
                    <c:v>15:21:00</c:v>
                  </c:pt>
                  <c:pt idx="295">
                    <c:v>15:22:00</c:v>
                  </c:pt>
                  <c:pt idx="296">
                    <c:v>15:23:00</c:v>
                  </c:pt>
                  <c:pt idx="297">
                    <c:v>15:24:00</c:v>
                  </c:pt>
                  <c:pt idx="298">
                    <c:v>15:25:00</c:v>
                  </c:pt>
                  <c:pt idx="299">
                    <c:v>15:26:00</c:v>
                  </c:pt>
                  <c:pt idx="300">
                    <c:v>15:27:00</c:v>
                  </c:pt>
                  <c:pt idx="301">
                    <c:v>15:28:00</c:v>
                  </c:pt>
                  <c:pt idx="302">
                    <c:v>15:29:00</c:v>
                  </c:pt>
                  <c:pt idx="303">
                    <c:v>15:30:00</c:v>
                  </c:pt>
                  <c:pt idx="304">
                    <c:v>15:31:00</c:v>
                  </c:pt>
                  <c:pt idx="305">
                    <c:v>15:32:00</c:v>
                  </c:pt>
                  <c:pt idx="306">
                    <c:v>15:33:00</c:v>
                  </c:pt>
                  <c:pt idx="307">
                    <c:v>15:34:00</c:v>
                  </c:pt>
                  <c:pt idx="308">
                    <c:v>15:35:00</c:v>
                  </c:pt>
                  <c:pt idx="309">
                    <c:v>15:36:00</c:v>
                  </c:pt>
                  <c:pt idx="310">
                    <c:v>15:37:00</c:v>
                  </c:pt>
                  <c:pt idx="311">
                    <c:v>15:38:00</c:v>
                  </c:pt>
                  <c:pt idx="312">
                    <c:v>15:39:00</c:v>
                  </c:pt>
                  <c:pt idx="313">
                    <c:v>15:40:00</c:v>
                  </c:pt>
                  <c:pt idx="314">
                    <c:v>15:41:00</c:v>
                  </c:pt>
                  <c:pt idx="315">
                    <c:v>15:42:00</c:v>
                  </c:pt>
                  <c:pt idx="316">
                    <c:v>15:43:00</c:v>
                  </c:pt>
                  <c:pt idx="317">
                    <c:v>15:44:00</c:v>
                  </c:pt>
                  <c:pt idx="318">
                    <c:v>15:45:00</c:v>
                  </c:pt>
                  <c:pt idx="319">
                    <c:v>15:46:00</c:v>
                  </c:pt>
                  <c:pt idx="320">
                    <c:v>15:47:00</c:v>
                  </c:pt>
                  <c:pt idx="321">
                    <c:v>15:48:00</c:v>
                  </c:pt>
                  <c:pt idx="322">
                    <c:v>15:49:00</c:v>
                  </c:pt>
                  <c:pt idx="323">
                    <c:v>15:50:00</c:v>
                  </c:pt>
                  <c:pt idx="324">
                    <c:v>15:51:00</c:v>
                  </c:pt>
                  <c:pt idx="325">
                    <c:v>15:52:00</c:v>
                  </c:pt>
                  <c:pt idx="326">
                    <c:v>15:53:00</c:v>
                  </c:pt>
                  <c:pt idx="327">
                    <c:v>15:54:00</c:v>
                  </c:pt>
                  <c:pt idx="328">
                    <c:v>15:55:00</c:v>
                  </c:pt>
                  <c:pt idx="329">
                    <c:v>15:56:00</c:v>
                  </c:pt>
                  <c:pt idx="330">
                    <c:v>15:57:00</c:v>
                  </c:pt>
                  <c:pt idx="331">
                    <c:v>15:58:00</c:v>
                  </c:pt>
                  <c:pt idx="332">
                    <c:v>15:59:00</c:v>
                  </c:pt>
                  <c:pt idx="333">
                    <c:v>16:00:00</c:v>
                  </c:pt>
                  <c:pt idx="334">
                    <c:v>16:01:00</c:v>
                  </c:pt>
                  <c:pt idx="335">
                    <c:v>16:02:00</c:v>
                  </c:pt>
                  <c:pt idx="336">
                    <c:v>16:03:00</c:v>
                  </c:pt>
                  <c:pt idx="337">
                    <c:v>16:04:00</c:v>
                  </c:pt>
                  <c:pt idx="338">
                    <c:v>16:05:00</c:v>
                  </c:pt>
                  <c:pt idx="339">
                    <c:v>16:06:00</c:v>
                  </c:pt>
                  <c:pt idx="340">
                    <c:v>16:07:00</c:v>
                  </c:pt>
                  <c:pt idx="341">
                    <c:v>16:08:00</c:v>
                  </c:pt>
                  <c:pt idx="342">
                    <c:v>16:09:00</c:v>
                  </c:pt>
                  <c:pt idx="343">
                    <c:v>16:10:00</c:v>
                  </c:pt>
                  <c:pt idx="344">
                    <c:v>16:11:00</c:v>
                  </c:pt>
                  <c:pt idx="345">
                    <c:v>16:12:00</c:v>
                  </c:pt>
                  <c:pt idx="346">
                    <c:v>16:13:00</c:v>
                  </c:pt>
                  <c:pt idx="347">
                    <c:v>16:14:00</c:v>
                  </c:pt>
                  <c:pt idx="348">
                    <c:v>16:15:00</c:v>
                  </c:pt>
                  <c:pt idx="349">
                    <c:v>16:16:00</c:v>
                  </c:pt>
                  <c:pt idx="350">
                    <c:v>16:17:00</c:v>
                  </c:pt>
                  <c:pt idx="351">
                    <c:v>16:18:00</c:v>
                  </c:pt>
                  <c:pt idx="352">
                    <c:v>16:19:00</c:v>
                  </c:pt>
                  <c:pt idx="353">
                    <c:v>16:20:00</c:v>
                  </c:pt>
                  <c:pt idx="354">
                    <c:v>16:21:00</c:v>
                  </c:pt>
                  <c:pt idx="355">
                    <c:v>16:22:00</c:v>
                  </c:pt>
                  <c:pt idx="356">
                    <c:v>16:23:00</c:v>
                  </c:pt>
                  <c:pt idx="357">
                    <c:v>16:24:00</c:v>
                  </c:pt>
                  <c:pt idx="358">
                    <c:v>16:25:00</c:v>
                  </c:pt>
                  <c:pt idx="359">
                    <c:v>16:26:00</c:v>
                  </c:pt>
                  <c:pt idx="360">
                    <c:v>16:27:00</c:v>
                  </c:pt>
                  <c:pt idx="361">
                    <c:v>16:28:00</c:v>
                  </c:pt>
                  <c:pt idx="362">
                    <c:v>16:29:00</c:v>
                  </c:pt>
                  <c:pt idx="363">
                    <c:v>16:30:00</c:v>
                  </c:pt>
                  <c:pt idx="364">
                    <c:v>16:31:00</c:v>
                  </c:pt>
                  <c:pt idx="365">
                    <c:v>16:32:00</c:v>
                  </c:pt>
                  <c:pt idx="366">
                    <c:v>16:33:00</c:v>
                  </c:pt>
                  <c:pt idx="367">
                    <c:v>16:34:00</c:v>
                  </c:pt>
                  <c:pt idx="368">
                    <c:v>16:35:00</c:v>
                  </c:pt>
                  <c:pt idx="369">
                    <c:v>16:36:00</c:v>
                  </c:pt>
                  <c:pt idx="370">
                    <c:v>16:37:00</c:v>
                  </c:pt>
                  <c:pt idx="371">
                    <c:v>16:38:00</c:v>
                  </c:pt>
                  <c:pt idx="372">
                    <c:v>16:39:00</c:v>
                  </c:pt>
                  <c:pt idx="373">
                    <c:v>16:40:00</c:v>
                  </c:pt>
                  <c:pt idx="374">
                    <c:v>16:41:00</c:v>
                  </c:pt>
                  <c:pt idx="375">
                    <c:v>16:42:00</c:v>
                  </c:pt>
                  <c:pt idx="376">
                    <c:v>16:43:00</c:v>
                  </c:pt>
                  <c:pt idx="377">
                    <c:v>16:44:00</c:v>
                  </c:pt>
                  <c:pt idx="378">
                    <c:v>16:45:00</c:v>
                  </c:pt>
                  <c:pt idx="379">
                    <c:v>16:46:00</c:v>
                  </c:pt>
                  <c:pt idx="380">
                    <c:v>16:47:00</c:v>
                  </c:pt>
                  <c:pt idx="381">
                    <c:v>16:48:00</c:v>
                  </c:pt>
                  <c:pt idx="382">
                    <c:v>16:49:00</c:v>
                  </c:pt>
                  <c:pt idx="383">
                    <c:v>16:50:00</c:v>
                  </c:pt>
                  <c:pt idx="384">
                    <c:v>16:51:00</c:v>
                  </c:pt>
                  <c:pt idx="385">
                    <c:v>16:52:00</c:v>
                  </c:pt>
                  <c:pt idx="386">
                    <c:v>16:53:00</c:v>
                  </c:pt>
                  <c:pt idx="387">
                    <c:v>16:54:00</c:v>
                  </c:pt>
                  <c:pt idx="388">
                    <c:v>16:55:00</c:v>
                  </c:pt>
                  <c:pt idx="389">
                    <c:v>16:56:00</c:v>
                  </c:pt>
                  <c:pt idx="390">
                    <c:v>16:57:00</c:v>
                  </c:pt>
                  <c:pt idx="391">
                    <c:v>16:58:00</c:v>
                  </c:pt>
                  <c:pt idx="392">
                    <c:v>16:59:00</c:v>
                  </c:pt>
                  <c:pt idx="393">
                    <c:v>17:00:00</c:v>
                  </c:pt>
                  <c:pt idx="394">
                    <c:v>17:01:00</c:v>
                  </c:pt>
                  <c:pt idx="395">
                    <c:v>17:02:00</c:v>
                  </c:pt>
                  <c:pt idx="396">
                    <c:v>17:03:00</c:v>
                  </c:pt>
                  <c:pt idx="397">
                    <c:v>17:04:00</c:v>
                  </c:pt>
                  <c:pt idx="398">
                    <c:v>17:05:00</c:v>
                  </c:pt>
                  <c:pt idx="399">
                    <c:v>17:06:00</c:v>
                  </c:pt>
                  <c:pt idx="400">
                    <c:v>17:07:00</c:v>
                  </c:pt>
                  <c:pt idx="401">
                    <c:v>17:08:00</c:v>
                  </c:pt>
                  <c:pt idx="402">
                    <c:v>17:09:00</c:v>
                  </c:pt>
                  <c:pt idx="403">
                    <c:v>17:10:00</c:v>
                  </c:pt>
                  <c:pt idx="404">
                    <c:v>17:11:00</c:v>
                  </c:pt>
                  <c:pt idx="405">
                    <c:v>17:12:00</c:v>
                  </c:pt>
                  <c:pt idx="406">
                    <c:v>17:13:00</c:v>
                  </c:pt>
                  <c:pt idx="407">
                    <c:v>17:14:00</c:v>
                  </c:pt>
                  <c:pt idx="408">
                    <c:v>17:15:00</c:v>
                  </c:pt>
                  <c:pt idx="409">
                    <c:v>17:16:00</c:v>
                  </c:pt>
                  <c:pt idx="410">
                    <c:v>17:17:00</c:v>
                  </c:pt>
                  <c:pt idx="411">
                    <c:v>17:18:00</c:v>
                  </c:pt>
                  <c:pt idx="412">
                    <c:v>17:19:00</c:v>
                  </c:pt>
                  <c:pt idx="413">
                    <c:v>17:20:00</c:v>
                  </c:pt>
                  <c:pt idx="414">
                    <c:v>17:21:00</c:v>
                  </c:pt>
                  <c:pt idx="415">
                    <c:v>17:22:00</c:v>
                  </c:pt>
                  <c:pt idx="416">
                    <c:v>17:23:00</c:v>
                  </c:pt>
                  <c:pt idx="417">
                    <c:v>17:24:00</c:v>
                  </c:pt>
                  <c:pt idx="418">
                    <c:v>17:25:00</c:v>
                  </c:pt>
                  <c:pt idx="419">
                    <c:v>17:26:00</c:v>
                  </c:pt>
                  <c:pt idx="420">
                    <c:v>17:27:00</c:v>
                  </c:pt>
                  <c:pt idx="421">
                    <c:v>17:28:00</c:v>
                  </c:pt>
                  <c:pt idx="422">
                    <c:v>17:29:00</c:v>
                  </c:pt>
                  <c:pt idx="423">
                    <c:v>17:30:00</c:v>
                  </c:pt>
                  <c:pt idx="424">
                    <c:v>17:31:00</c:v>
                  </c:pt>
                  <c:pt idx="425">
                    <c:v>17:32:00</c:v>
                  </c:pt>
                  <c:pt idx="426">
                    <c:v>17:33:00</c:v>
                  </c:pt>
                  <c:pt idx="427">
                    <c:v>17:34:00</c:v>
                  </c:pt>
                  <c:pt idx="428">
                    <c:v>17:35:00</c:v>
                  </c:pt>
                  <c:pt idx="429">
                    <c:v>17:36:00</c:v>
                  </c:pt>
                  <c:pt idx="430">
                    <c:v>17:37:00</c:v>
                  </c:pt>
                  <c:pt idx="431">
                    <c:v>17:38:00</c:v>
                  </c:pt>
                  <c:pt idx="432">
                    <c:v>17:39:00</c:v>
                  </c:pt>
                  <c:pt idx="433">
                    <c:v>17:40:00</c:v>
                  </c:pt>
                  <c:pt idx="434">
                    <c:v>17:41:00</c:v>
                  </c:pt>
                  <c:pt idx="435">
                    <c:v>17:42:00</c:v>
                  </c:pt>
                  <c:pt idx="436">
                    <c:v>17:43:00</c:v>
                  </c:pt>
                  <c:pt idx="437">
                    <c:v>17:44:00</c:v>
                  </c:pt>
                  <c:pt idx="438">
                    <c:v>17:45:00</c:v>
                  </c:pt>
                  <c:pt idx="439">
                    <c:v>17:46:00</c:v>
                  </c:pt>
                  <c:pt idx="440">
                    <c:v>17:47:00</c:v>
                  </c:pt>
                  <c:pt idx="441">
                    <c:v>17:48:00</c:v>
                  </c:pt>
                  <c:pt idx="442">
                    <c:v>17:49:00</c:v>
                  </c:pt>
                  <c:pt idx="443">
                    <c:v>17:50:00</c:v>
                  </c:pt>
                  <c:pt idx="444">
                    <c:v>17:51:00</c:v>
                  </c:pt>
                  <c:pt idx="445">
                    <c:v>17:52:00</c:v>
                  </c:pt>
                  <c:pt idx="446">
                    <c:v>17:53:00</c:v>
                  </c:pt>
                  <c:pt idx="447">
                    <c:v>17:54:00</c:v>
                  </c:pt>
                  <c:pt idx="448">
                    <c:v>17:55:00</c:v>
                  </c:pt>
                  <c:pt idx="449">
                    <c:v>17:56:00</c:v>
                  </c:pt>
                  <c:pt idx="450">
                    <c:v>17:57:00</c:v>
                  </c:pt>
                  <c:pt idx="451">
                    <c:v>17:58:00</c:v>
                  </c:pt>
                  <c:pt idx="452">
                    <c:v>17:59:00</c:v>
                  </c:pt>
                  <c:pt idx="453">
                    <c:v>18:00:00</c:v>
                  </c:pt>
                  <c:pt idx="454">
                    <c:v>18:01:00</c:v>
                  </c:pt>
                  <c:pt idx="455">
                    <c:v>18:02:00</c:v>
                  </c:pt>
                  <c:pt idx="456">
                    <c:v>18:03:00</c:v>
                  </c:pt>
                  <c:pt idx="457">
                    <c:v>18:04:00</c:v>
                  </c:pt>
                  <c:pt idx="458">
                    <c:v>18:05:00</c:v>
                  </c:pt>
                  <c:pt idx="459">
                    <c:v>18:06:00</c:v>
                  </c:pt>
                  <c:pt idx="460">
                    <c:v>18:07:00</c:v>
                  </c:pt>
                  <c:pt idx="461">
                    <c:v>18:08:00</c:v>
                  </c:pt>
                  <c:pt idx="462">
                    <c:v>18:09:00</c:v>
                  </c:pt>
                  <c:pt idx="463">
                    <c:v>18:10:00</c:v>
                  </c:pt>
                  <c:pt idx="464">
                    <c:v>18:11:00</c:v>
                  </c:pt>
                  <c:pt idx="465">
                    <c:v>18:12:00</c:v>
                  </c:pt>
                  <c:pt idx="466">
                    <c:v>18:13:00</c:v>
                  </c:pt>
                  <c:pt idx="467">
                    <c:v>18:14:00</c:v>
                  </c:pt>
                  <c:pt idx="468">
                    <c:v>18:15:00</c:v>
                  </c:pt>
                  <c:pt idx="469">
                    <c:v>18:16:00</c:v>
                  </c:pt>
                  <c:pt idx="470">
                    <c:v>18:17:00</c:v>
                  </c:pt>
                  <c:pt idx="471">
                    <c:v>18:18:00</c:v>
                  </c:pt>
                  <c:pt idx="472">
                    <c:v>18:19:00</c:v>
                  </c:pt>
                  <c:pt idx="473">
                    <c:v>18:20:00</c:v>
                  </c:pt>
                  <c:pt idx="474">
                    <c:v>18:21:00</c:v>
                  </c:pt>
                  <c:pt idx="475">
                    <c:v>18:22:00</c:v>
                  </c:pt>
                  <c:pt idx="476">
                    <c:v>18:23:00</c:v>
                  </c:pt>
                  <c:pt idx="477">
                    <c:v>18:24:00</c:v>
                  </c:pt>
                  <c:pt idx="478">
                    <c:v>18:25:00</c:v>
                  </c:pt>
                  <c:pt idx="479">
                    <c:v>18:26:00</c:v>
                  </c:pt>
                  <c:pt idx="480">
                    <c:v>18:27:00</c:v>
                  </c:pt>
                  <c:pt idx="481">
                    <c:v>18:28:00</c:v>
                  </c:pt>
                  <c:pt idx="482">
                    <c:v>18:29:00</c:v>
                  </c:pt>
                  <c:pt idx="483">
                    <c:v>18:30:00</c:v>
                  </c:pt>
                  <c:pt idx="484">
                    <c:v>18:31:00</c:v>
                  </c:pt>
                  <c:pt idx="485">
                    <c:v>18:32:00</c:v>
                  </c:pt>
                  <c:pt idx="486">
                    <c:v>18:33:00</c:v>
                  </c:pt>
                  <c:pt idx="487">
                    <c:v>18:34:00</c:v>
                  </c:pt>
                  <c:pt idx="488">
                    <c:v>18:35:00</c:v>
                  </c:pt>
                  <c:pt idx="489">
                    <c:v>18:36:00</c:v>
                  </c:pt>
                  <c:pt idx="490">
                    <c:v>18:37:00</c:v>
                  </c:pt>
                  <c:pt idx="491">
                    <c:v>18:38:00</c:v>
                  </c:pt>
                  <c:pt idx="492">
                    <c:v>18:39:00</c:v>
                  </c:pt>
                  <c:pt idx="493">
                    <c:v>18:40:00</c:v>
                  </c:pt>
                  <c:pt idx="494">
                    <c:v>18:41:00</c:v>
                  </c:pt>
                  <c:pt idx="495">
                    <c:v>18:42:00</c:v>
                  </c:pt>
                  <c:pt idx="496">
                    <c:v>18:43:00</c:v>
                  </c:pt>
                  <c:pt idx="497">
                    <c:v>18:44:00</c:v>
                  </c:pt>
                  <c:pt idx="498">
                    <c:v>18:45:00</c:v>
                  </c:pt>
                  <c:pt idx="499">
                    <c:v>18:46:00</c:v>
                  </c:pt>
                  <c:pt idx="500">
                    <c:v>18:47:00</c:v>
                  </c:pt>
                  <c:pt idx="501">
                    <c:v>18:48:00</c:v>
                  </c:pt>
                  <c:pt idx="502">
                    <c:v>18:49:00</c:v>
                  </c:pt>
                  <c:pt idx="503">
                    <c:v>18:50:00</c:v>
                  </c:pt>
                  <c:pt idx="504">
                    <c:v>18:51:00</c:v>
                  </c:pt>
                  <c:pt idx="505">
                    <c:v>18:52:00</c:v>
                  </c:pt>
                  <c:pt idx="506">
                    <c:v>18:53:00</c:v>
                  </c:pt>
                  <c:pt idx="507">
                    <c:v>18:54:00</c:v>
                  </c:pt>
                  <c:pt idx="508">
                    <c:v>18:55:00</c:v>
                  </c:pt>
                  <c:pt idx="509">
                    <c:v>18:56:00</c:v>
                  </c:pt>
                  <c:pt idx="510">
                    <c:v>18:57:00</c:v>
                  </c:pt>
                  <c:pt idx="511">
                    <c:v>18:58:00</c:v>
                  </c:pt>
                  <c:pt idx="512">
                    <c:v>18:59:00</c:v>
                  </c:pt>
                  <c:pt idx="513">
                    <c:v>19:00:00</c:v>
                  </c:pt>
                  <c:pt idx="514">
                    <c:v>19:01:00</c:v>
                  </c:pt>
                  <c:pt idx="515">
                    <c:v>19:02:00</c:v>
                  </c:pt>
                  <c:pt idx="516">
                    <c:v>19:03:00</c:v>
                  </c:pt>
                  <c:pt idx="517">
                    <c:v>19:04:00</c:v>
                  </c:pt>
                  <c:pt idx="518">
                    <c:v>19:05:00</c:v>
                  </c:pt>
                  <c:pt idx="519">
                    <c:v>19:06:00</c:v>
                  </c:pt>
                  <c:pt idx="520">
                    <c:v>19:07:00</c:v>
                  </c:pt>
                  <c:pt idx="521">
                    <c:v>19:08:00</c:v>
                  </c:pt>
                  <c:pt idx="522">
                    <c:v>19:09:00</c:v>
                  </c:pt>
                  <c:pt idx="523">
                    <c:v>19:10:00</c:v>
                  </c:pt>
                  <c:pt idx="524">
                    <c:v>19:11:00</c:v>
                  </c:pt>
                  <c:pt idx="525">
                    <c:v>19:12:00</c:v>
                  </c:pt>
                  <c:pt idx="526">
                    <c:v>19:13:00</c:v>
                  </c:pt>
                  <c:pt idx="527">
                    <c:v>19:14:00</c:v>
                  </c:pt>
                  <c:pt idx="528">
                    <c:v>19:15:00</c:v>
                  </c:pt>
                  <c:pt idx="529">
                    <c:v>19:16:00</c:v>
                  </c:pt>
                  <c:pt idx="530">
                    <c:v>19:17:00</c:v>
                  </c:pt>
                  <c:pt idx="531">
                    <c:v>19:18:00</c:v>
                  </c:pt>
                  <c:pt idx="532">
                    <c:v>19:19:00</c:v>
                  </c:pt>
                  <c:pt idx="533">
                    <c:v>19:20:00</c:v>
                  </c:pt>
                  <c:pt idx="534">
                    <c:v>19:21:00</c:v>
                  </c:pt>
                  <c:pt idx="535">
                    <c:v>19:22:00</c:v>
                  </c:pt>
                  <c:pt idx="536">
                    <c:v>19:23:00</c:v>
                  </c:pt>
                  <c:pt idx="537">
                    <c:v>19:24:00</c:v>
                  </c:pt>
                  <c:pt idx="538">
                    <c:v>19:25:00</c:v>
                  </c:pt>
                  <c:pt idx="539">
                    <c:v>19:26:00</c:v>
                  </c:pt>
                  <c:pt idx="540">
                    <c:v>19:27:00</c:v>
                  </c:pt>
                  <c:pt idx="541">
                    <c:v>19:28:00</c:v>
                  </c:pt>
                  <c:pt idx="542">
                    <c:v>19:29:00</c:v>
                  </c:pt>
                  <c:pt idx="543">
                    <c:v>19:30:00</c:v>
                  </c:pt>
                  <c:pt idx="544">
                    <c:v>19:31:00</c:v>
                  </c:pt>
                  <c:pt idx="545">
                    <c:v>19:32:00</c:v>
                  </c:pt>
                  <c:pt idx="546">
                    <c:v>19:33:00</c:v>
                  </c:pt>
                  <c:pt idx="547">
                    <c:v>19:34:00</c:v>
                  </c:pt>
                  <c:pt idx="548">
                    <c:v>19:35:00</c:v>
                  </c:pt>
                  <c:pt idx="549">
                    <c:v>19:36:00</c:v>
                  </c:pt>
                  <c:pt idx="550">
                    <c:v>19:37:00</c:v>
                  </c:pt>
                  <c:pt idx="551">
                    <c:v>19:38:00</c:v>
                  </c:pt>
                  <c:pt idx="552">
                    <c:v>19:39:00</c:v>
                  </c:pt>
                  <c:pt idx="553">
                    <c:v>19:40:00</c:v>
                  </c:pt>
                  <c:pt idx="554">
                    <c:v>19:41:00</c:v>
                  </c:pt>
                  <c:pt idx="555">
                    <c:v>19:42:00</c:v>
                  </c:pt>
                  <c:pt idx="556">
                    <c:v>19:43:00</c:v>
                  </c:pt>
                  <c:pt idx="557">
                    <c:v>19:44:00</c:v>
                  </c:pt>
                  <c:pt idx="558">
                    <c:v>19:45:00</c:v>
                  </c:pt>
                  <c:pt idx="559">
                    <c:v>19:46:00</c:v>
                  </c:pt>
                  <c:pt idx="560">
                    <c:v>19:47:00</c:v>
                  </c:pt>
                  <c:pt idx="561">
                    <c:v>19:48:00</c:v>
                  </c:pt>
                  <c:pt idx="562">
                    <c:v>19:49:00</c:v>
                  </c:pt>
                  <c:pt idx="563">
                    <c:v>19:50:00</c:v>
                  </c:pt>
                  <c:pt idx="564">
                    <c:v>19:51:00</c:v>
                  </c:pt>
                  <c:pt idx="565">
                    <c:v>19:52:00</c:v>
                  </c:pt>
                  <c:pt idx="566">
                    <c:v>19:53:00</c:v>
                  </c:pt>
                  <c:pt idx="567">
                    <c:v>19:54:00</c:v>
                  </c:pt>
                  <c:pt idx="568">
                    <c:v>19:55:00</c:v>
                  </c:pt>
                  <c:pt idx="569">
                    <c:v>19:56:00</c:v>
                  </c:pt>
                  <c:pt idx="570">
                    <c:v>19:57:00</c:v>
                  </c:pt>
                  <c:pt idx="571">
                    <c:v>19:58:00</c:v>
                  </c:pt>
                  <c:pt idx="572">
                    <c:v>19:59:00</c:v>
                  </c:pt>
                  <c:pt idx="573">
                    <c:v>20:00:00</c:v>
                  </c:pt>
                  <c:pt idx="574">
                    <c:v>20:01:00</c:v>
                  </c:pt>
                  <c:pt idx="575">
                    <c:v>20:02:00</c:v>
                  </c:pt>
                  <c:pt idx="576">
                    <c:v>20:03:00</c:v>
                  </c:pt>
                  <c:pt idx="577">
                    <c:v>20:04:00</c:v>
                  </c:pt>
                  <c:pt idx="578">
                    <c:v>20:05:00</c:v>
                  </c:pt>
                  <c:pt idx="579">
                    <c:v>20:06:00</c:v>
                  </c:pt>
                  <c:pt idx="580">
                    <c:v>20:07:00</c:v>
                  </c:pt>
                  <c:pt idx="581">
                    <c:v>20:08:00</c:v>
                  </c:pt>
                  <c:pt idx="582">
                    <c:v>20:09:00</c:v>
                  </c:pt>
                  <c:pt idx="583">
                    <c:v>20:10:00</c:v>
                  </c:pt>
                  <c:pt idx="584">
                    <c:v>20:11:00</c:v>
                  </c:pt>
                  <c:pt idx="585">
                    <c:v>20:12:00</c:v>
                  </c:pt>
                  <c:pt idx="586">
                    <c:v>20:13:00</c:v>
                  </c:pt>
                  <c:pt idx="587">
                    <c:v>20:14:00</c:v>
                  </c:pt>
                  <c:pt idx="588">
                    <c:v>20:15:00</c:v>
                  </c:pt>
                  <c:pt idx="589">
                    <c:v>20:16:00</c:v>
                  </c:pt>
                  <c:pt idx="590">
                    <c:v>20:17:00</c:v>
                  </c:pt>
                  <c:pt idx="591">
                    <c:v>20:18:00</c:v>
                  </c:pt>
                  <c:pt idx="592">
                    <c:v>20:19:00</c:v>
                  </c:pt>
                  <c:pt idx="593">
                    <c:v>20:20:00</c:v>
                  </c:pt>
                  <c:pt idx="594">
                    <c:v>20:21:00</c:v>
                  </c:pt>
                  <c:pt idx="595">
                    <c:v>20:22:00</c:v>
                  </c:pt>
                  <c:pt idx="596">
                    <c:v>20:23:00</c:v>
                  </c:pt>
                  <c:pt idx="597">
                    <c:v>20:24:00</c:v>
                  </c:pt>
                  <c:pt idx="598">
                    <c:v>20:25:00</c:v>
                  </c:pt>
                  <c:pt idx="599">
                    <c:v>20:26:00</c:v>
                  </c:pt>
                  <c:pt idx="600">
                    <c:v>20:27:00</c:v>
                  </c:pt>
                  <c:pt idx="601">
                    <c:v>20:28:00</c:v>
                  </c:pt>
                  <c:pt idx="602">
                    <c:v>20:29:00</c:v>
                  </c:pt>
                  <c:pt idx="603">
                    <c:v>20:30:00</c:v>
                  </c:pt>
                  <c:pt idx="604">
                    <c:v>20:31:00</c:v>
                  </c:pt>
                  <c:pt idx="605">
                    <c:v>20:32:00</c:v>
                  </c:pt>
                  <c:pt idx="606">
                    <c:v>20:33:00</c:v>
                  </c:pt>
                  <c:pt idx="607">
                    <c:v>20:34:00</c:v>
                  </c:pt>
                  <c:pt idx="608">
                    <c:v>20:35:00</c:v>
                  </c:pt>
                  <c:pt idx="609">
                    <c:v>20:36:00</c:v>
                  </c:pt>
                  <c:pt idx="610">
                    <c:v>20:37:00</c:v>
                  </c:pt>
                  <c:pt idx="611">
                    <c:v>20:38:00</c:v>
                  </c:pt>
                  <c:pt idx="612">
                    <c:v>20:39:00</c:v>
                  </c:pt>
                  <c:pt idx="613">
                    <c:v>20:40:00</c:v>
                  </c:pt>
                  <c:pt idx="614">
                    <c:v>20:41:00</c:v>
                  </c:pt>
                  <c:pt idx="615">
                    <c:v>20:42:00</c:v>
                  </c:pt>
                  <c:pt idx="616">
                    <c:v>20:43:00</c:v>
                  </c:pt>
                  <c:pt idx="617">
                    <c:v>20:44:00</c:v>
                  </c:pt>
                  <c:pt idx="618">
                    <c:v>20:45:00</c:v>
                  </c:pt>
                  <c:pt idx="619">
                    <c:v>20:46:00</c:v>
                  </c:pt>
                  <c:pt idx="620">
                    <c:v>20:47:00</c:v>
                  </c:pt>
                  <c:pt idx="621">
                    <c:v>20:48:00</c:v>
                  </c:pt>
                  <c:pt idx="622">
                    <c:v>20:49:00</c:v>
                  </c:pt>
                  <c:pt idx="623">
                    <c:v>20:50:00</c:v>
                  </c:pt>
                  <c:pt idx="624">
                    <c:v>20:51:00</c:v>
                  </c:pt>
                  <c:pt idx="625">
                    <c:v>20:52:00</c:v>
                  </c:pt>
                  <c:pt idx="626">
                    <c:v>20:53:00</c:v>
                  </c:pt>
                  <c:pt idx="627">
                    <c:v>20:54:00</c:v>
                  </c:pt>
                  <c:pt idx="628">
                    <c:v>20:55:00</c:v>
                  </c:pt>
                  <c:pt idx="629">
                    <c:v>20:56:00</c:v>
                  </c:pt>
                  <c:pt idx="630">
                    <c:v>20:57:00</c:v>
                  </c:pt>
                  <c:pt idx="631">
                    <c:v>20:58:00</c:v>
                  </c:pt>
                  <c:pt idx="632">
                    <c:v>20:59:00</c:v>
                  </c:pt>
                  <c:pt idx="633">
                    <c:v>21:00:00</c:v>
                  </c:pt>
                  <c:pt idx="634">
                    <c:v>21:01:00</c:v>
                  </c:pt>
                  <c:pt idx="635">
                    <c:v>21:02:00</c:v>
                  </c:pt>
                  <c:pt idx="636">
                    <c:v>21:03:00</c:v>
                  </c:pt>
                  <c:pt idx="637">
                    <c:v>21:04:00</c:v>
                  </c:pt>
                  <c:pt idx="638">
                    <c:v>21:05:00</c:v>
                  </c:pt>
                  <c:pt idx="639">
                    <c:v>21:06:00</c:v>
                  </c:pt>
                  <c:pt idx="640">
                    <c:v>21:07:00</c:v>
                  </c:pt>
                  <c:pt idx="641">
                    <c:v>21:08:00</c:v>
                  </c:pt>
                  <c:pt idx="642">
                    <c:v>21:09:00</c:v>
                  </c:pt>
                  <c:pt idx="643">
                    <c:v>21:10:00</c:v>
                  </c:pt>
                  <c:pt idx="644">
                    <c:v>21:11:00</c:v>
                  </c:pt>
                  <c:pt idx="645">
                    <c:v>21:12:00</c:v>
                  </c:pt>
                  <c:pt idx="646">
                    <c:v>21:13:00</c:v>
                  </c:pt>
                  <c:pt idx="647">
                    <c:v>21:14:00</c:v>
                  </c:pt>
                  <c:pt idx="648">
                    <c:v>21:15:00</c:v>
                  </c:pt>
                  <c:pt idx="649">
                    <c:v>21:16:00</c:v>
                  </c:pt>
                  <c:pt idx="650">
                    <c:v>21:17:00</c:v>
                  </c:pt>
                  <c:pt idx="651">
                    <c:v>21:18:00</c:v>
                  </c:pt>
                  <c:pt idx="652">
                    <c:v>21:19:00</c:v>
                  </c:pt>
                  <c:pt idx="653">
                    <c:v>21:20:00</c:v>
                  </c:pt>
                  <c:pt idx="654">
                    <c:v>21:21:00</c:v>
                  </c:pt>
                  <c:pt idx="655">
                    <c:v>21:22:00</c:v>
                  </c:pt>
                  <c:pt idx="656">
                    <c:v>21:23:00</c:v>
                  </c:pt>
                  <c:pt idx="657">
                    <c:v>21:24:00</c:v>
                  </c:pt>
                  <c:pt idx="658">
                    <c:v>21:25:00</c:v>
                  </c:pt>
                  <c:pt idx="659">
                    <c:v>21:26:00</c:v>
                  </c:pt>
                  <c:pt idx="660">
                    <c:v>21:27:00</c:v>
                  </c:pt>
                  <c:pt idx="661">
                    <c:v>21:28:00</c:v>
                  </c:pt>
                  <c:pt idx="662">
                    <c:v>21:29:00</c:v>
                  </c:pt>
                  <c:pt idx="663">
                    <c:v>21:30:00</c:v>
                  </c:pt>
                  <c:pt idx="664">
                    <c:v>21:31:00</c:v>
                  </c:pt>
                  <c:pt idx="665">
                    <c:v>21:32:00</c:v>
                  </c:pt>
                  <c:pt idx="666">
                    <c:v>21:33:00</c:v>
                  </c:pt>
                  <c:pt idx="667">
                    <c:v>21:34:00</c:v>
                  </c:pt>
                  <c:pt idx="668">
                    <c:v>21:35:00</c:v>
                  </c:pt>
                  <c:pt idx="669">
                    <c:v>21:36:00</c:v>
                  </c:pt>
                  <c:pt idx="670">
                    <c:v>21:37:00</c:v>
                  </c:pt>
                  <c:pt idx="671">
                    <c:v>21:38:00</c:v>
                  </c:pt>
                  <c:pt idx="672">
                    <c:v>21:39:00</c:v>
                  </c:pt>
                  <c:pt idx="673">
                    <c:v>21:40:00</c:v>
                  </c:pt>
                  <c:pt idx="674">
                    <c:v>21:41:00</c:v>
                  </c:pt>
                  <c:pt idx="675">
                    <c:v>21:42:00</c:v>
                  </c:pt>
                  <c:pt idx="676">
                    <c:v>21:43:00</c:v>
                  </c:pt>
                  <c:pt idx="677">
                    <c:v>21:44:00</c:v>
                  </c:pt>
                  <c:pt idx="678">
                    <c:v>21:45:00</c:v>
                  </c:pt>
                  <c:pt idx="679">
                    <c:v>21:46:00</c:v>
                  </c:pt>
                  <c:pt idx="680">
                    <c:v>21:47:00</c:v>
                  </c:pt>
                  <c:pt idx="681">
                    <c:v>21:48:00</c:v>
                  </c:pt>
                  <c:pt idx="682">
                    <c:v>21:49:00</c:v>
                  </c:pt>
                  <c:pt idx="683">
                    <c:v>21:50:00</c:v>
                  </c:pt>
                  <c:pt idx="684">
                    <c:v>21:51:00</c:v>
                  </c:pt>
                  <c:pt idx="685">
                    <c:v>21:52:00</c:v>
                  </c:pt>
                  <c:pt idx="686">
                    <c:v>21:53:00</c:v>
                  </c:pt>
                  <c:pt idx="687">
                    <c:v>21:54:00</c:v>
                  </c:pt>
                  <c:pt idx="688">
                    <c:v>21:55:00</c:v>
                  </c:pt>
                  <c:pt idx="689">
                    <c:v>21:56:00</c:v>
                  </c:pt>
                  <c:pt idx="690">
                    <c:v>21:57:00</c:v>
                  </c:pt>
                  <c:pt idx="691">
                    <c:v>21:58:00</c:v>
                  </c:pt>
                  <c:pt idx="692">
                    <c:v>21:59:00</c:v>
                  </c:pt>
                  <c:pt idx="693">
                    <c:v>22:00:00</c:v>
                  </c:pt>
                  <c:pt idx="694">
                    <c:v>22:01:00</c:v>
                  </c:pt>
                  <c:pt idx="695">
                    <c:v>22:02:00</c:v>
                  </c:pt>
                  <c:pt idx="696">
                    <c:v>22:03:00</c:v>
                  </c:pt>
                  <c:pt idx="697">
                    <c:v>22:04:00</c:v>
                  </c:pt>
                  <c:pt idx="698">
                    <c:v>22:05:00</c:v>
                  </c:pt>
                  <c:pt idx="699">
                    <c:v>22:06:00</c:v>
                  </c:pt>
                  <c:pt idx="700">
                    <c:v>22:07:00</c:v>
                  </c:pt>
                  <c:pt idx="701">
                    <c:v>22:08:00</c:v>
                  </c:pt>
                  <c:pt idx="702">
                    <c:v>22:09:00</c:v>
                  </c:pt>
                  <c:pt idx="703">
                    <c:v>22:10:00</c:v>
                  </c:pt>
                  <c:pt idx="704">
                    <c:v>22:11:00</c:v>
                  </c:pt>
                  <c:pt idx="705">
                    <c:v>22:12:00</c:v>
                  </c:pt>
                  <c:pt idx="706">
                    <c:v>22:13:00</c:v>
                  </c:pt>
                  <c:pt idx="707">
                    <c:v>22:14:00</c:v>
                  </c:pt>
                  <c:pt idx="708">
                    <c:v>22:15:00</c:v>
                  </c:pt>
                  <c:pt idx="709">
                    <c:v>22:16:00</c:v>
                  </c:pt>
                  <c:pt idx="710">
                    <c:v>22:17:00</c:v>
                  </c:pt>
                  <c:pt idx="711">
                    <c:v>22:18:00</c:v>
                  </c:pt>
                  <c:pt idx="712">
                    <c:v>22:19:00</c:v>
                  </c:pt>
                  <c:pt idx="713">
                    <c:v>22:20:00</c:v>
                  </c:pt>
                  <c:pt idx="714">
                    <c:v>22:21:00</c:v>
                  </c:pt>
                  <c:pt idx="715">
                    <c:v>22:22:00</c:v>
                  </c:pt>
                  <c:pt idx="716">
                    <c:v>22:23:00</c:v>
                  </c:pt>
                  <c:pt idx="717">
                    <c:v>22:24:00</c:v>
                  </c:pt>
                  <c:pt idx="718">
                    <c:v>22:25:00</c:v>
                  </c:pt>
                  <c:pt idx="719">
                    <c:v>22:26:00</c:v>
                  </c:pt>
                  <c:pt idx="720">
                    <c:v>22:27:00</c:v>
                  </c:pt>
                  <c:pt idx="721">
                    <c:v>22:28:00</c:v>
                  </c:pt>
                  <c:pt idx="722">
                    <c:v>22:29:00</c:v>
                  </c:pt>
                  <c:pt idx="723">
                    <c:v>22:30:00</c:v>
                  </c:pt>
                  <c:pt idx="724">
                    <c:v>22:31:00</c:v>
                  </c:pt>
                  <c:pt idx="725">
                    <c:v>22:32:00</c:v>
                  </c:pt>
                  <c:pt idx="726">
                    <c:v>22:33:00</c:v>
                  </c:pt>
                  <c:pt idx="727">
                    <c:v>22:34:00</c:v>
                  </c:pt>
                  <c:pt idx="728">
                    <c:v>22:35:00</c:v>
                  </c:pt>
                  <c:pt idx="729">
                    <c:v>22:36:00</c:v>
                  </c:pt>
                  <c:pt idx="730">
                    <c:v>22:37:00</c:v>
                  </c:pt>
                  <c:pt idx="731">
                    <c:v>22:38:00</c:v>
                  </c:pt>
                  <c:pt idx="732">
                    <c:v>22:39:00</c:v>
                  </c:pt>
                  <c:pt idx="733">
                    <c:v>22:40:00</c:v>
                  </c:pt>
                  <c:pt idx="734">
                    <c:v>22:41:00</c:v>
                  </c:pt>
                  <c:pt idx="735">
                    <c:v>22:42:00</c:v>
                  </c:pt>
                  <c:pt idx="736">
                    <c:v>22:43:00</c:v>
                  </c:pt>
                  <c:pt idx="737">
                    <c:v>22:44:00</c:v>
                  </c:pt>
                  <c:pt idx="738">
                    <c:v>22:45:00</c:v>
                  </c:pt>
                  <c:pt idx="739">
                    <c:v>22:46:00</c:v>
                  </c:pt>
                  <c:pt idx="740">
                    <c:v>22:47:00</c:v>
                  </c:pt>
                  <c:pt idx="741">
                    <c:v>22:48:00</c:v>
                  </c:pt>
                  <c:pt idx="742">
                    <c:v>22:49:00</c:v>
                  </c:pt>
                  <c:pt idx="743">
                    <c:v>22:50:00</c:v>
                  </c:pt>
                  <c:pt idx="744">
                    <c:v>22:51:00</c:v>
                  </c:pt>
                  <c:pt idx="745">
                    <c:v>22:52:00</c:v>
                  </c:pt>
                  <c:pt idx="746">
                    <c:v>22:53:00</c:v>
                  </c:pt>
                  <c:pt idx="747">
                    <c:v>22:54:00</c:v>
                  </c:pt>
                  <c:pt idx="748">
                    <c:v>22:55:00</c:v>
                  </c:pt>
                  <c:pt idx="749">
                    <c:v>22:56:00</c:v>
                  </c:pt>
                  <c:pt idx="750">
                    <c:v>22:57:00</c:v>
                  </c:pt>
                  <c:pt idx="751">
                    <c:v>22:58:00</c:v>
                  </c:pt>
                  <c:pt idx="752">
                    <c:v>22:59:00</c:v>
                  </c:pt>
                  <c:pt idx="753">
                    <c:v>23:00:00</c:v>
                  </c:pt>
                  <c:pt idx="754">
                    <c:v>23:01:00</c:v>
                  </c:pt>
                  <c:pt idx="755">
                    <c:v>23:02:00</c:v>
                  </c:pt>
                  <c:pt idx="756">
                    <c:v>23:03:00</c:v>
                  </c:pt>
                  <c:pt idx="757">
                    <c:v>23:04:00</c:v>
                  </c:pt>
                  <c:pt idx="758">
                    <c:v>23:05:00</c:v>
                  </c:pt>
                  <c:pt idx="759">
                    <c:v>23:06:00</c:v>
                  </c:pt>
                  <c:pt idx="760">
                    <c:v>23:07:00</c:v>
                  </c:pt>
                  <c:pt idx="761">
                    <c:v>23:08:00</c:v>
                  </c:pt>
                  <c:pt idx="762">
                    <c:v>23:09:00</c:v>
                  </c:pt>
                  <c:pt idx="763">
                    <c:v>23:10:00</c:v>
                  </c:pt>
                  <c:pt idx="764">
                    <c:v>23:11:00</c:v>
                  </c:pt>
                  <c:pt idx="765">
                    <c:v>23:12:00</c:v>
                  </c:pt>
                  <c:pt idx="766">
                    <c:v>23:13:00</c:v>
                  </c:pt>
                  <c:pt idx="767">
                    <c:v>23:14:00</c:v>
                  </c:pt>
                  <c:pt idx="768">
                    <c:v>23:15:00</c:v>
                  </c:pt>
                  <c:pt idx="769">
                    <c:v>23:16:00</c:v>
                  </c:pt>
                  <c:pt idx="770">
                    <c:v>23:17:00</c:v>
                  </c:pt>
                  <c:pt idx="771">
                    <c:v>23:18:00</c:v>
                  </c:pt>
                  <c:pt idx="772">
                    <c:v>23:19:00</c:v>
                  </c:pt>
                  <c:pt idx="773">
                    <c:v>23:20:00</c:v>
                  </c:pt>
                  <c:pt idx="774">
                    <c:v>23:21:00</c:v>
                  </c:pt>
                  <c:pt idx="775">
                    <c:v>23:22:00</c:v>
                  </c:pt>
                  <c:pt idx="776">
                    <c:v>23:23:00</c:v>
                  </c:pt>
                  <c:pt idx="777">
                    <c:v>23:24:00</c:v>
                  </c:pt>
                  <c:pt idx="778">
                    <c:v>23:25:00</c:v>
                  </c:pt>
                  <c:pt idx="779">
                    <c:v>23:26:00</c:v>
                  </c:pt>
                  <c:pt idx="780">
                    <c:v>23:27:00</c:v>
                  </c:pt>
                  <c:pt idx="781">
                    <c:v>23:28:00</c:v>
                  </c:pt>
                  <c:pt idx="782">
                    <c:v>23:29:00</c:v>
                  </c:pt>
                  <c:pt idx="783">
                    <c:v>23:30:00</c:v>
                  </c:pt>
                  <c:pt idx="784">
                    <c:v>23:31:00</c:v>
                  </c:pt>
                  <c:pt idx="785">
                    <c:v>23:32:00</c:v>
                  </c:pt>
                  <c:pt idx="786">
                    <c:v>23:33:00</c:v>
                  </c:pt>
                  <c:pt idx="787">
                    <c:v>23:34:00</c:v>
                  </c:pt>
                  <c:pt idx="788">
                    <c:v>23:35:00</c:v>
                  </c:pt>
                  <c:pt idx="789">
                    <c:v>23:36:00</c:v>
                  </c:pt>
                  <c:pt idx="790">
                    <c:v>23:37:00</c:v>
                  </c:pt>
                  <c:pt idx="791">
                    <c:v>23:38:00</c:v>
                  </c:pt>
                  <c:pt idx="792">
                    <c:v>23:39:00</c:v>
                  </c:pt>
                  <c:pt idx="793">
                    <c:v>23:40:00</c:v>
                  </c:pt>
                  <c:pt idx="794">
                    <c:v>23:41:00</c:v>
                  </c:pt>
                  <c:pt idx="795">
                    <c:v>23:42:00</c:v>
                  </c:pt>
                  <c:pt idx="796">
                    <c:v>23:43:00</c:v>
                  </c:pt>
                  <c:pt idx="797">
                    <c:v>23:44:00</c:v>
                  </c:pt>
                  <c:pt idx="798">
                    <c:v>23:45:00</c:v>
                  </c:pt>
                  <c:pt idx="799">
                    <c:v>23:46:00</c:v>
                  </c:pt>
                  <c:pt idx="800">
                    <c:v>23:47:00</c:v>
                  </c:pt>
                  <c:pt idx="801">
                    <c:v>23:48:00</c:v>
                  </c:pt>
                  <c:pt idx="802">
                    <c:v>23:49:00</c:v>
                  </c:pt>
                  <c:pt idx="803">
                    <c:v>23:50:00</c:v>
                  </c:pt>
                  <c:pt idx="804">
                    <c:v>23:51:00</c:v>
                  </c:pt>
                  <c:pt idx="805">
                    <c:v>23:52:00</c:v>
                  </c:pt>
                  <c:pt idx="806">
                    <c:v>23:53:00</c:v>
                  </c:pt>
                  <c:pt idx="807">
                    <c:v>23:54:00</c:v>
                  </c:pt>
                  <c:pt idx="808">
                    <c:v>23:55:00</c:v>
                  </c:pt>
                  <c:pt idx="809">
                    <c:v>23:56:00</c:v>
                  </c:pt>
                  <c:pt idx="810">
                    <c:v>23:57:00</c:v>
                  </c:pt>
                  <c:pt idx="811">
                    <c:v>23:58:00</c:v>
                  </c:pt>
                  <c:pt idx="812">
                    <c:v>23:59:00</c:v>
                  </c:pt>
                  <c:pt idx="813">
                    <c:v>00:00:00</c:v>
                  </c:pt>
                  <c:pt idx="814">
                    <c:v>00:01:00</c:v>
                  </c:pt>
                  <c:pt idx="815">
                    <c:v>00:02:00</c:v>
                  </c:pt>
                  <c:pt idx="816">
                    <c:v>00:03:00</c:v>
                  </c:pt>
                  <c:pt idx="817">
                    <c:v>00:04:00</c:v>
                  </c:pt>
                  <c:pt idx="818">
                    <c:v>00:05:00</c:v>
                  </c:pt>
                  <c:pt idx="819">
                    <c:v>00:06:00</c:v>
                  </c:pt>
                  <c:pt idx="820">
                    <c:v>00:07:00</c:v>
                  </c:pt>
                  <c:pt idx="821">
                    <c:v>00:08:00</c:v>
                  </c:pt>
                  <c:pt idx="822">
                    <c:v>00:09:00</c:v>
                  </c:pt>
                  <c:pt idx="823">
                    <c:v>00:10:00</c:v>
                  </c:pt>
                  <c:pt idx="824">
                    <c:v>00:11:00</c:v>
                  </c:pt>
                  <c:pt idx="825">
                    <c:v>00:12:00</c:v>
                  </c:pt>
                  <c:pt idx="826">
                    <c:v>00:13:00</c:v>
                  </c:pt>
                  <c:pt idx="827">
                    <c:v>00:14:00</c:v>
                  </c:pt>
                  <c:pt idx="828">
                    <c:v>00:15:00</c:v>
                  </c:pt>
                  <c:pt idx="829">
                    <c:v>00:16:00</c:v>
                  </c:pt>
                  <c:pt idx="830">
                    <c:v>00:17:00</c:v>
                  </c:pt>
                  <c:pt idx="831">
                    <c:v>00:18:00</c:v>
                  </c:pt>
                  <c:pt idx="832">
                    <c:v>00:19:00</c:v>
                  </c:pt>
                  <c:pt idx="833">
                    <c:v>00:20:00</c:v>
                  </c:pt>
                  <c:pt idx="834">
                    <c:v>00:21:00</c:v>
                  </c:pt>
                  <c:pt idx="835">
                    <c:v>00:22:00</c:v>
                  </c:pt>
                  <c:pt idx="836">
                    <c:v>00:23:00</c:v>
                  </c:pt>
                  <c:pt idx="837">
                    <c:v>00:24:00</c:v>
                  </c:pt>
                  <c:pt idx="838">
                    <c:v>00:25:00</c:v>
                  </c:pt>
                  <c:pt idx="839">
                    <c:v>00:26:00</c:v>
                  </c:pt>
                  <c:pt idx="840">
                    <c:v>00:27:00</c:v>
                  </c:pt>
                  <c:pt idx="841">
                    <c:v>00:28:00</c:v>
                  </c:pt>
                  <c:pt idx="842">
                    <c:v>00:29:00</c:v>
                  </c:pt>
                  <c:pt idx="843">
                    <c:v>00:30:00</c:v>
                  </c:pt>
                  <c:pt idx="844">
                    <c:v>00:31:00</c:v>
                  </c:pt>
                  <c:pt idx="845">
                    <c:v>00:32:00</c:v>
                  </c:pt>
                  <c:pt idx="846">
                    <c:v>00:33:00</c:v>
                  </c:pt>
                  <c:pt idx="847">
                    <c:v>00:34:00</c:v>
                  </c:pt>
                  <c:pt idx="848">
                    <c:v>00:35:00</c:v>
                  </c:pt>
                  <c:pt idx="849">
                    <c:v>00:36:00</c:v>
                  </c:pt>
                  <c:pt idx="850">
                    <c:v>00:37:00</c:v>
                  </c:pt>
                  <c:pt idx="851">
                    <c:v>00:38:00</c:v>
                  </c:pt>
                  <c:pt idx="852">
                    <c:v>00:39:00</c:v>
                  </c:pt>
                  <c:pt idx="853">
                    <c:v>00:40:00</c:v>
                  </c:pt>
                  <c:pt idx="854">
                    <c:v>00:41:00</c:v>
                  </c:pt>
                  <c:pt idx="855">
                    <c:v>00:42:00</c:v>
                  </c:pt>
                  <c:pt idx="856">
                    <c:v>00:43:00</c:v>
                  </c:pt>
                  <c:pt idx="857">
                    <c:v>00:44:00</c:v>
                  </c:pt>
                  <c:pt idx="858">
                    <c:v>00:45:00</c:v>
                  </c:pt>
                  <c:pt idx="859">
                    <c:v>00:46:00</c:v>
                  </c:pt>
                  <c:pt idx="860">
                    <c:v>00:47:00</c:v>
                  </c:pt>
                  <c:pt idx="861">
                    <c:v>00:48:00</c:v>
                  </c:pt>
                  <c:pt idx="862">
                    <c:v>00:49:00</c:v>
                  </c:pt>
                  <c:pt idx="863">
                    <c:v>00:50:00</c:v>
                  </c:pt>
                  <c:pt idx="864">
                    <c:v>00:51:00</c:v>
                  </c:pt>
                  <c:pt idx="865">
                    <c:v>00:52:00</c:v>
                  </c:pt>
                  <c:pt idx="866">
                    <c:v>00:53:00</c:v>
                  </c:pt>
                  <c:pt idx="867">
                    <c:v>00:54:00</c:v>
                  </c:pt>
                  <c:pt idx="868">
                    <c:v>00:55:00</c:v>
                  </c:pt>
                  <c:pt idx="869">
                    <c:v>00:56:00</c:v>
                  </c:pt>
                  <c:pt idx="870">
                    <c:v>00:57:00</c:v>
                  </c:pt>
                  <c:pt idx="871">
                    <c:v>00:58:00</c:v>
                  </c:pt>
                  <c:pt idx="872">
                    <c:v>00:59:00</c:v>
                  </c:pt>
                  <c:pt idx="873">
                    <c:v>01:00:00</c:v>
                  </c:pt>
                  <c:pt idx="874">
                    <c:v>01:01:00</c:v>
                  </c:pt>
                  <c:pt idx="875">
                    <c:v>01:02:00</c:v>
                  </c:pt>
                  <c:pt idx="876">
                    <c:v>01:03:00</c:v>
                  </c:pt>
                  <c:pt idx="877">
                    <c:v>01:04:00</c:v>
                  </c:pt>
                  <c:pt idx="878">
                    <c:v>01:05:00</c:v>
                  </c:pt>
                  <c:pt idx="879">
                    <c:v>01:06:00</c:v>
                  </c:pt>
                  <c:pt idx="880">
                    <c:v>01:07:00</c:v>
                  </c:pt>
                  <c:pt idx="881">
                    <c:v>01:08:00</c:v>
                  </c:pt>
                  <c:pt idx="882">
                    <c:v>01:09:00</c:v>
                  </c:pt>
                  <c:pt idx="883">
                    <c:v>01:10:00</c:v>
                  </c:pt>
                  <c:pt idx="884">
                    <c:v>01:11:00</c:v>
                  </c:pt>
                  <c:pt idx="885">
                    <c:v>01:12:00</c:v>
                  </c:pt>
                  <c:pt idx="886">
                    <c:v>01:13:00</c:v>
                  </c:pt>
                  <c:pt idx="887">
                    <c:v>01:14:00</c:v>
                  </c:pt>
                  <c:pt idx="888">
                    <c:v>01:15:00</c:v>
                  </c:pt>
                  <c:pt idx="889">
                    <c:v>01:16:00</c:v>
                  </c:pt>
                  <c:pt idx="890">
                    <c:v>01:17:00</c:v>
                  </c:pt>
                  <c:pt idx="891">
                    <c:v>01:18:00</c:v>
                  </c:pt>
                  <c:pt idx="892">
                    <c:v>01:19:00</c:v>
                  </c:pt>
                  <c:pt idx="893">
                    <c:v>01:20:00</c:v>
                  </c:pt>
                  <c:pt idx="894">
                    <c:v>01:21:00</c:v>
                  </c:pt>
                  <c:pt idx="895">
                    <c:v>01:22:00</c:v>
                  </c:pt>
                  <c:pt idx="896">
                    <c:v>01:23:00</c:v>
                  </c:pt>
                  <c:pt idx="897">
                    <c:v>01:24:00</c:v>
                  </c:pt>
                  <c:pt idx="898">
                    <c:v>01:25:00</c:v>
                  </c:pt>
                  <c:pt idx="899">
                    <c:v>01:26:00</c:v>
                  </c:pt>
                  <c:pt idx="900">
                    <c:v>01:27:00</c:v>
                  </c:pt>
                  <c:pt idx="901">
                    <c:v>01:28:00</c:v>
                  </c:pt>
                  <c:pt idx="902">
                    <c:v>01:29:00</c:v>
                  </c:pt>
                  <c:pt idx="903">
                    <c:v>01:30:00</c:v>
                  </c:pt>
                  <c:pt idx="904">
                    <c:v>01:31:00</c:v>
                  </c:pt>
                  <c:pt idx="905">
                    <c:v>01:32:00</c:v>
                  </c:pt>
                  <c:pt idx="906">
                    <c:v>01:33:00</c:v>
                  </c:pt>
                  <c:pt idx="907">
                    <c:v>01:34:00</c:v>
                  </c:pt>
                  <c:pt idx="908">
                    <c:v>01:35:00</c:v>
                  </c:pt>
                  <c:pt idx="909">
                    <c:v>01:36:00</c:v>
                  </c:pt>
                  <c:pt idx="910">
                    <c:v>01:37:00</c:v>
                  </c:pt>
                  <c:pt idx="911">
                    <c:v>01:38:00</c:v>
                  </c:pt>
                  <c:pt idx="912">
                    <c:v>01:39:00</c:v>
                  </c:pt>
                  <c:pt idx="913">
                    <c:v>01:40:00</c:v>
                  </c:pt>
                  <c:pt idx="914">
                    <c:v>01:41:00</c:v>
                  </c:pt>
                  <c:pt idx="915">
                    <c:v>01:42:00</c:v>
                  </c:pt>
                  <c:pt idx="916">
                    <c:v>01:43:00</c:v>
                  </c:pt>
                  <c:pt idx="917">
                    <c:v>01:44:00</c:v>
                  </c:pt>
                  <c:pt idx="918">
                    <c:v>01:45:00</c:v>
                  </c:pt>
                  <c:pt idx="919">
                    <c:v>01:46:00</c:v>
                  </c:pt>
                  <c:pt idx="920">
                    <c:v>01:47:00</c:v>
                  </c:pt>
                  <c:pt idx="921">
                    <c:v>01:48:00</c:v>
                  </c:pt>
                  <c:pt idx="922">
                    <c:v>01:49:00</c:v>
                  </c:pt>
                  <c:pt idx="923">
                    <c:v>01:50:00</c:v>
                  </c:pt>
                  <c:pt idx="924">
                    <c:v>01:51:00</c:v>
                  </c:pt>
                  <c:pt idx="925">
                    <c:v>01:52:00</c:v>
                  </c:pt>
                  <c:pt idx="926">
                    <c:v>01:53:00</c:v>
                  </c:pt>
                  <c:pt idx="927">
                    <c:v>01:54:00</c:v>
                  </c:pt>
                  <c:pt idx="928">
                    <c:v>01:55:00</c:v>
                  </c:pt>
                  <c:pt idx="929">
                    <c:v>01:56:00</c:v>
                  </c:pt>
                  <c:pt idx="930">
                    <c:v>01:57:00</c:v>
                  </c:pt>
                  <c:pt idx="931">
                    <c:v>01:58:00</c:v>
                  </c:pt>
                  <c:pt idx="932">
                    <c:v>01:59:00</c:v>
                  </c:pt>
                  <c:pt idx="933">
                    <c:v>02:00:00</c:v>
                  </c:pt>
                  <c:pt idx="934">
                    <c:v>02:01:00</c:v>
                  </c:pt>
                  <c:pt idx="935">
                    <c:v>02:02:00</c:v>
                  </c:pt>
                  <c:pt idx="936">
                    <c:v>02:03:00</c:v>
                  </c:pt>
                  <c:pt idx="937">
                    <c:v>02:04:00</c:v>
                  </c:pt>
                  <c:pt idx="938">
                    <c:v>02:05:00</c:v>
                  </c:pt>
                  <c:pt idx="939">
                    <c:v>02:06:00</c:v>
                  </c:pt>
                  <c:pt idx="940">
                    <c:v>02:07:00</c:v>
                  </c:pt>
                  <c:pt idx="941">
                    <c:v>02:08:00</c:v>
                  </c:pt>
                  <c:pt idx="942">
                    <c:v>02:09:00</c:v>
                  </c:pt>
                  <c:pt idx="943">
                    <c:v>02:10:00</c:v>
                  </c:pt>
                  <c:pt idx="944">
                    <c:v>02:11:00</c:v>
                  </c:pt>
                  <c:pt idx="945">
                    <c:v>02:12:00</c:v>
                  </c:pt>
                  <c:pt idx="946">
                    <c:v>02:13:00</c:v>
                  </c:pt>
                  <c:pt idx="947">
                    <c:v>02:14:00</c:v>
                  </c:pt>
                  <c:pt idx="948">
                    <c:v>02:15:00</c:v>
                  </c:pt>
                  <c:pt idx="949">
                    <c:v>02:16:00</c:v>
                  </c:pt>
                  <c:pt idx="950">
                    <c:v>02:17:00</c:v>
                  </c:pt>
                  <c:pt idx="951">
                    <c:v>02:18:00</c:v>
                  </c:pt>
                  <c:pt idx="952">
                    <c:v>02:19:00</c:v>
                  </c:pt>
                  <c:pt idx="953">
                    <c:v>02:20:00</c:v>
                  </c:pt>
                  <c:pt idx="954">
                    <c:v>02:21:00</c:v>
                  </c:pt>
                  <c:pt idx="955">
                    <c:v>02:22:00</c:v>
                  </c:pt>
                  <c:pt idx="956">
                    <c:v>02:23:00</c:v>
                  </c:pt>
                  <c:pt idx="957">
                    <c:v>02:24:00</c:v>
                  </c:pt>
                  <c:pt idx="958">
                    <c:v>02:25:00</c:v>
                  </c:pt>
                  <c:pt idx="959">
                    <c:v>02:26:00</c:v>
                  </c:pt>
                  <c:pt idx="960">
                    <c:v>02:27:00</c:v>
                  </c:pt>
                  <c:pt idx="961">
                    <c:v>02:28:00</c:v>
                  </c:pt>
                  <c:pt idx="962">
                    <c:v>02:29:00</c:v>
                  </c:pt>
                  <c:pt idx="963">
                    <c:v>02:30:00</c:v>
                  </c:pt>
                  <c:pt idx="964">
                    <c:v>02:31:00</c:v>
                  </c:pt>
                  <c:pt idx="965">
                    <c:v>02:32:00</c:v>
                  </c:pt>
                  <c:pt idx="966">
                    <c:v>02:33:00</c:v>
                  </c:pt>
                  <c:pt idx="967">
                    <c:v>02:34:00</c:v>
                  </c:pt>
                  <c:pt idx="968">
                    <c:v>02:35:00</c:v>
                  </c:pt>
                  <c:pt idx="969">
                    <c:v>02:36:00</c:v>
                  </c:pt>
                  <c:pt idx="970">
                    <c:v>02:37:00</c:v>
                  </c:pt>
                  <c:pt idx="971">
                    <c:v>02:38:00</c:v>
                  </c:pt>
                  <c:pt idx="972">
                    <c:v>02:39:00</c:v>
                  </c:pt>
                  <c:pt idx="973">
                    <c:v>02:40:00</c:v>
                  </c:pt>
                  <c:pt idx="974">
                    <c:v>02:41:00</c:v>
                  </c:pt>
                  <c:pt idx="975">
                    <c:v>02:42:00</c:v>
                  </c:pt>
                  <c:pt idx="976">
                    <c:v>02:43:00</c:v>
                  </c:pt>
                  <c:pt idx="977">
                    <c:v>02:44:00</c:v>
                  </c:pt>
                  <c:pt idx="978">
                    <c:v>02:45:00</c:v>
                  </c:pt>
                  <c:pt idx="979">
                    <c:v>02:46:00</c:v>
                  </c:pt>
                  <c:pt idx="980">
                    <c:v>02:47:00</c:v>
                  </c:pt>
                  <c:pt idx="981">
                    <c:v>02:48:00</c:v>
                  </c:pt>
                  <c:pt idx="982">
                    <c:v>02:49:00</c:v>
                  </c:pt>
                  <c:pt idx="983">
                    <c:v>02:50:00</c:v>
                  </c:pt>
                  <c:pt idx="984">
                    <c:v>02:51:00</c:v>
                  </c:pt>
                  <c:pt idx="985">
                    <c:v>02:52:00</c:v>
                  </c:pt>
                  <c:pt idx="986">
                    <c:v>02:53:00</c:v>
                  </c:pt>
                  <c:pt idx="987">
                    <c:v>02:54:00</c:v>
                  </c:pt>
                  <c:pt idx="988">
                    <c:v>02:55:00</c:v>
                  </c:pt>
                  <c:pt idx="989">
                    <c:v>02:56:00</c:v>
                  </c:pt>
                  <c:pt idx="990">
                    <c:v>02:57:00</c:v>
                  </c:pt>
                  <c:pt idx="991">
                    <c:v>02:58:00</c:v>
                  </c:pt>
                  <c:pt idx="992">
                    <c:v>02:59:00</c:v>
                  </c:pt>
                  <c:pt idx="993">
                    <c:v>03:00:00</c:v>
                  </c:pt>
                  <c:pt idx="994">
                    <c:v>03:01:00</c:v>
                  </c:pt>
                  <c:pt idx="995">
                    <c:v>03:02:00</c:v>
                  </c:pt>
                  <c:pt idx="996">
                    <c:v>03:03:00</c:v>
                  </c:pt>
                  <c:pt idx="997">
                    <c:v>03:04:00</c:v>
                  </c:pt>
                  <c:pt idx="998">
                    <c:v>03:05:00</c:v>
                  </c:pt>
                  <c:pt idx="999">
                    <c:v>03:06:00</c:v>
                  </c:pt>
                  <c:pt idx="1000">
                    <c:v>03:07:00</c:v>
                  </c:pt>
                  <c:pt idx="1001">
                    <c:v>03:08:00</c:v>
                  </c:pt>
                  <c:pt idx="1002">
                    <c:v>03:09:00</c:v>
                  </c:pt>
                  <c:pt idx="1003">
                    <c:v>03:10:00</c:v>
                  </c:pt>
                  <c:pt idx="1004">
                    <c:v>03:11:00</c:v>
                  </c:pt>
                  <c:pt idx="1005">
                    <c:v>03:12:00</c:v>
                  </c:pt>
                  <c:pt idx="1006">
                    <c:v>03:13:00</c:v>
                  </c:pt>
                  <c:pt idx="1007">
                    <c:v>03:14:00</c:v>
                  </c:pt>
                  <c:pt idx="1008">
                    <c:v>03:15:00</c:v>
                  </c:pt>
                  <c:pt idx="1009">
                    <c:v>03:16:00</c:v>
                  </c:pt>
                  <c:pt idx="1010">
                    <c:v>03:17:00</c:v>
                  </c:pt>
                  <c:pt idx="1011">
                    <c:v>03:18:00</c:v>
                  </c:pt>
                  <c:pt idx="1012">
                    <c:v>03:19:00</c:v>
                  </c:pt>
                  <c:pt idx="1013">
                    <c:v>03:20:00</c:v>
                  </c:pt>
                  <c:pt idx="1014">
                    <c:v>03:21:00</c:v>
                  </c:pt>
                  <c:pt idx="1015">
                    <c:v>03:22:00</c:v>
                  </c:pt>
                  <c:pt idx="1016">
                    <c:v>03:23:00</c:v>
                  </c:pt>
                  <c:pt idx="1017">
                    <c:v>03:24:00</c:v>
                  </c:pt>
                  <c:pt idx="1018">
                    <c:v>03:25:00</c:v>
                  </c:pt>
                  <c:pt idx="1019">
                    <c:v>03:26:00</c:v>
                  </c:pt>
                  <c:pt idx="1020">
                    <c:v>03:27:00</c:v>
                  </c:pt>
                  <c:pt idx="1021">
                    <c:v>03:28:00</c:v>
                  </c:pt>
                  <c:pt idx="1022">
                    <c:v>03:29:00</c:v>
                  </c:pt>
                  <c:pt idx="1023">
                    <c:v>03:30:00</c:v>
                  </c:pt>
                  <c:pt idx="1024">
                    <c:v>03:31:00</c:v>
                  </c:pt>
                  <c:pt idx="1025">
                    <c:v>03:32:00</c:v>
                  </c:pt>
                  <c:pt idx="1026">
                    <c:v>03:33:00</c:v>
                  </c:pt>
                  <c:pt idx="1027">
                    <c:v>03:34:00</c:v>
                  </c:pt>
                  <c:pt idx="1028">
                    <c:v>03:35:00</c:v>
                  </c:pt>
                  <c:pt idx="1029">
                    <c:v>03:36:00</c:v>
                  </c:pt>
                  <c:pt idx="1030">
                    <c:v>03:37:00</c:v>
                  </c:pt>
                  <c:pt idx="1031">
                    <c:v>03:38:00</c:v>
                  </c:pt>
                  <c:pt idx="1032">
                    <c:v>03:39:00</c:v>
                  </c:pt>
                  <c:pt idx="1033">
                    <c:v>03:40:00</c:v>
                  </c:pt>
                  <c:pt idx="1034">
                    <c:v>03:41:00</c:v>
                  </c:pt>
                  <c:pt idx="1035">
                    <c:v>03:42:00</c:v>
                  </c:pt>
                  <c:pt idx="1036">
                    <c:v>03:43:00</c:v>
                  </c:pt>
                  <c:pt idx="1037">
                    <c:v>03:44:00</c:v>
                  </c:pt>
                  <c:pt idx="1038">
                    <c:v>03:45:00</c:v>
                  </c:pt>
                  <c:pt idx="1039">
                    <c:v>03:46:00</c:v>
                  </c:pt>
                  <c:pt idx="1040">
                    <c:v>03:47:00</c:v>
                  </c:pt>
                  <c:pt idx="1041">
                    <c:v>03:48:00</c:v>
                  </c:pt>
                  <c:pt idx="1042">
                    <c:v>03:49:00</c:v>
                  </c:pt>
                  <c:pt idx="1043">
                    <c:v>03:50:00</c:v>
                  </c:pt>
                  <c:pt idx="1044">
                    <c:v>03:51:00</c:v>
                  </c:pt>
                  <c:pt idx="1045">
                    <c:v>03:52:00</c:v>
                  </c:pt>
                  <c:pt idx="1046">
                    <c:v>03:53:00</c:v>
                  </c:pt>
                  <c:pt idx="1047">
                    <c:v>03:54:00</c:v>
                  </c:pt>
                  <c:pt idx="1048">
                    <c:v>03:55:00</c:v>
                  </c:pt>
                  <c:pt idx="1049">
                    <c:v>03:56:00</c:v>
                  </c:pt>
                  <c:pt idx="1050">
                    <c:v>03:57:00</c:v>
                  </c:pt>
                  <c:pt idx="1051">
                    <c:v>03:58:00</c:v>
                  </c:pt>
                  <c:pt idx="1052">
                    <c:v>03:59:00</c:v>
                  </c:pt>
                  <c:pt idx="1053">
                    <c:v>04:00:00</c:v>
                  </c:pt>
                  <c:pt idx="1054">
                    <c:v>04:01:00</c:v>
                  </c:pt>
                  <c:pt idx="1055">
                    <c:v>04:02:00</c:v>
                  </c:pt>
                  <c:pt idx="1056">
                    <c:v>04:03:00</c:v>
                  </c:pt>
                  <c:pt idx="1057">
                    <c:v>04:04:00</c:v>
                  </c:pt>
                  <c:pt idx="1058">
                    <c:v>04:05:00</c:v>
                  </c:pt>
                  <c:pt idx="1059">
                    <c:v>04:06:00</c:v>
                  </c:pt>
                  <c:pt idx="1060">
                    <c:v>04:07:00</c:v>
                  </c:pt>
                  <c:pt idx="1061">
                    <c:v>04:08:00</c:v>
                  </c:pt>
                  <c:pt idx="1062">
                    <c:v>04:09:00</c:v>
                  </c:pt>
                  <c:pt idx="1063">
                    <c:v>04:10:00</c:v>
                  </c:pt>
                  <c:pt idx="1064">
                    <c:v>04:11:00</c:v>
                  </c:pt>
                  <c:pt idx="1065">
                    <c:v>04:12:00</c:v>
                  </c:pt>
                  <c:pt idx="1066">
                    <c:v>04:13:00</c:v>
                  </c:pt>
                  <c:pt idx="1067">
                    <c:v>04:14:00</c:v>
                  </c:pt>
                  <c:pt idx="1068">
                    <c:v>04:15:00</c:v>
                  </c:pt>
                  <c:pt idx="1069">
                    <c:v>04:16:00</c:v>
                  </c:pt>
                  <c:pt idx="1070">
                    <c:v>04:17:00</c:v>
                  </c:pt>
                  <c:pt idx="1071">
                    <c:v>04:18:00</c:v>
                  </c:pt>
                  <c:pt idx="1072">
                    <c:v>04:19:00</c:v>
                  </c:pt>
                  <c:pt idx="1073">
                    <c:v>04:20:00</c:v>
                  </c:pt>
                  <c:pt idx="1074">
                    <c:v>04:21:00</c:v>
                  </c:pt>
                  <c:pt idx="1075">
                    <c:v>04:22:00</c:v>
                  </c:pt>
                  <c:pt idx="1076">
                    <c:v>04:23:00</c:v>
                  </c:pt>
                  <c:pt idx="1077">
                    <c:v>04:24:00</c:v>
                  </c:pt>
                  <c:pt idx="1078">
                    <c:v>04:25:00</c:v>
                  </c:pt>
                  <c:pt idx="1079">
                    <c:v>04:26:00</c:v>
                  </c:pt>
                  <c:pt idx="1080">
                    <c:v>04:27:00</c:v>
                  </c:pt>
                  <c:pt idx="1081">
                    <c:v>04:28:00</c:v>
                  </c:pt>
                  <c:pt idx="1082">
                    <c:v>04:29:00</c:v>
                  </c:pt>
                  <c:pt idx="1083">
                    <c:v>04:30:00</c:v>
                  </c:pt>
                  <c:pt idx="1084">
                    <c:v>04:31:00</c:v>
                  </c:pt>
                  <c:pt idx="1085">
                    <c:v>04:32:00</c:v>
                  </c:pt>
                  <c:pt idx="1086">
                    <c:v>04:33:00</c:v>
                  </c:pt>
                  <c:pt idx="1087">
                    <c:v>04:34:00</c:v>
                  </c:pt>
                  <c:pt idx="1088">
                    <c:v>04:35:00</c:v>
                  </c:pt>
                  <c:pt idx="1089">
                    <c:v>04:36:00</c:v>
                  </c:pt>
                  <c:pt idx="1090">
                    <c:v>04:37:00</c:v>
                  </c:pt>
                  <c:pt idx="1091">
                    <c:v>04:38:00</c:v>
                  </c:pt>
                  <c:pt idx="1092">
                    <c:v>04:39:00</c:v>
                  </c:pt>
                  <c:pt idx="1093">
                    <c:v>04:40:00</c:v>
                  </c:pt>
                  <c:pt idx="1094">
                    <c:v>04:41:00</c:v>
                  </c:pt>
                  <c:pt idx="1095">
                    <c:v>04:42:00</c:v>
                  </c:pt>
                  <c:pt idx="1096">
                    <c:v>04:43:00</c:v>
                  </c:pt>
                  <c:pt idx="1097">
                    <c:v>04:44:00</c:v>
                  </c:pt>
                  <c:pt idx="1098">
                    <c:v>04:45:00</c:v>
                  </c:pt>
                  <c:pt idx="1099">
                    <c:v>04:46:00</c:v>
                  </c:pt>
                  <c:pt idx="1100">
                    <c:v>04:47:00</c:v>
                  </c:pt>
                  <c:pt idx="1101">
                    <c:v>04:48:00</c:v>
                  </c:pt>
                  <c:pt idx="1102">
                    <c:v>04:49:00</c:v>
                  </c:pt>
                  <c:pt idx="1103">
                    <c:v>04:50:00</c:v>
                  </c:pt>
                  <c:pt idx="1104">
                    <c:v>04:51:00</c:v>
                  </c:pt>
                  <c:pt idx="1105">
                    <c:v>04:52:00</c:v>
                  </c:pt>
                  <c:pt idx="1106">
                    <c:v>04:53:00</c:v>
                  </c:pt>
                  <c:pt idx="1107">
                    <c:v>04:54:00</c:v>
                  </c:pt>
                  <c:pt idx="1108">
                    <c:v>04:55:00</c:v>
                  </c:pt>
                  <c:pt idx="1109">
                    <c:v>04:56:00</c:v>
                  </c:pt>
                  <c:pt idx="1110">
                    <c:v>04:57:00</c:v>
                  </c:pt>
                  <c:pt idx="1111">
                    <c:v>04:58:00</c:v>
                  </c:pt>
                  <c:pt idx="1112">
                    <c:v>04:59:00</c:v>
                  </c:pt>
                  <c:pt idx="1113">
                    <c:v>05:00:00</c:v>
                  </c:pt>
                  <c:pt idx="1114">
                    <c:v>05:01:00</c:v>
                  </c:pt>
                  <c:pt idx="1115">
                    <c:v>05:02:00</c:v>
                  </c:pt>
                  <c:pt idx="1116">
                    <c:v>05:03:00</c:v>
                  </c:pt>
                  <c:pt idx="1117">
                    <c:v>05:04:00</c:v>
                  </c:pt>
                  <c:pt idx="1118">
                    <c:v>05:05:00</c:v>
                  </c:pt>
                  <c:pt idx="1119">
                    <c:v>05:06:00</c:v>
                  </c:pt>
                  <c:pt idx="1120">
                    <c:v>05:07:00</c:v>
                  </c:pt>
                  <c:pt idx="1121">
                    <c:v>05:08:00</c:v>
                  </c:pt>
                  <c:pt idx="1122">
                    <c:v>05:09:00</c:v>
                  </c:pt>
                  <c:pt idx="1123">
                    <c:v>05:10:00</c:v>
                  </c:pt>
                  <c:pt idx="1124">
                    <c:v>05:11:00</c:v>
                  </c:pt>
                  <c:pt idx="1125">
                    <c:v>05:12:00</c:v>
                  </c:pt>
                  <c:pt idx="1126">
                    <c:v>05:13:00</c:v>
                  </c:pt>
                  <c:pt idx="1127">
                    <c:v>05:14:00</c:v>
                  </c:pt>
                  <c:pt idx="1128">
                    <c:v>05:15:00</c:v>
                  </c:pt>
                  <c:pt idx="1129">
                    <c:v>05:16:00</c:v>
                  </c:pt>
                  <c:pt idx="1130">
                    <c:v>05:17:00</c:v>
                  </c:pt>
                  <c:pt idx="1131">
                    <c:v>05:18:00</c:v>
                  </c:pt>
                  <c:pt idx="1132">
                    <c:v>05:19:00</c:v>
                  </c:pt>
                  <c:pt idx="1133">
                    <c:v>05:20:00</c:v>
                  </c:pt>
                  <c:pt idx="1134">
                    <c:v>05:21:00</c:v>
                  </c:pt>
                  <c:pt idx="1135">
                    <c:v>05:22:00</c:v>
                  </c:pt>
                  <c:pt idx="1136">
                    <c:v>05:23:00</c:v>
                  </c:pt>
                  <c:pt idx="1137">
                    <c:v>05:24:00</c:v>
                  </c:pt>
                  <c:pt idx="1138">
                    <c:v>05:25:00</c:v>
                  </c:pt>
                  <c:pt idx="1139">
                    <c:v>05:26:00</c:v>
                  </c:pt>
                  <c:pt idx="1140">
                    <c:v>05:27:00</c:v>
                  </c:pt>
                  <c:pt idx="1141">
                    <c:v>05:28:00</c:v>
                  </c:pt>
                  <c:pt idx="1142">
                    <c:v>05:29:00</c:v>
                  </c:pt>
                  <c:pt idx="1143">
                    <c:v>05:30:00</c:v>
                  </c:pt>
                  <c:pt idx="1144">
                    <c:v>05:31:00</c:v>
                  </c:pt>
                  <c:pt idx="1145">
                    <c:v>05:32:00</c:v>
                  </c:pt>
                  <c:pt idx="1146">
                    <c:v>05:33:00</c:v>
                  </c:pt>
                  <c:pt idx="1147">
                    <c:v>05:34:00</c:v>
                  </c:pt>
                  <c:pt idx="1148">
                    <c:v>05:35:00</c:v>
                  </c:pt>
                  <c:pt idx="1149">
                    <c:v>05:36:00</c:v>
                  </c:pt>
                  <c:pt idx="1150">
                    <c:v>05:37:00</c:v>
                  </c:pt>
                  <c:pt idx="1151">
                    <c:v>05:38:00</c:v>
                  </c:pt>
                  <c:pt idx="1152">
                    <c:v>05:39:00</c:v>
                  </c:pt>
                  <c:pt idx="1153">
                    <c:v>05:40:00</c:v>
                  </c:pt>
                  <c:pt idx="1154">
                    <c:v>05:41:00</c:v>
                  </c:pt>
                  <c:pt idx="1155">
                    <c:v>05:42:00</c:v>
                  </c:pt>
                  <c:pt idx="1156">
                    <c:v>05:43:00</c:v>
                  </c:pt>
                  <c:pt idx="1157">
                    <c:v>05:44:00</c:v>
                  </c:pt>
                  <c:pt idx="1158">
                    <c:v>05:45:00</c:v>
                  </c:pt>
                  <c:pt idx="1159">
                    <c:v>05:46:00</c:v>
                  </c:pt>
                  <c:pt idx="1160">
                    <c:v>05:47:00</c:v>
                  </c:pt>
                  <c:pt idx="1161">
                    <c:v>05:48:00</c:v>
                  </c:pt>
                  <c:pt idx="1162">
                    <c:v>05:49:00</c:v>
                  </c:pt>
                  <c:pt idx="1163">
                    <c:v>05:50:00</c:v>
                  </c:pt>
                  <c:pt idx="1164">
                    <c:v>05:51:00</c:v>
                  </c:pt>
                  <c:pt idx="1165">
                    <c:v>05:52:00</c:v>
                  </c:pt>
                  <c:pt idx="1166">
                    <c:v>05:53:00</c:v>
                  </c:pt>
                  <c:pt idx="1167">
                    <c:v>05:54:00</c:v>
                  </c:pt>
                  <c:pt idx="1168">
                    <c:v>05:55:00</c:v>
                  </c:pt>
                  <c:pt idx="1169">
                    <c:v>05:56:00</c:v>
                  </c:pt>
                  <c:pt idx="1170">
                    <c:v>05:57:00</c:v>
                  </c:pt>
                  <c:pt idx="1171">
                    <c:v>05:58:00</c:v>
                  </c:pt>
                  <c:pt idx="1172">
                    <c:v>05:59:00</c:v>
                  </c:pt>
                  <c:pt idx="1173">
                    <c:v>06:00:00</c:v>
                  </c:pt>
                  <c:pt idx="1174">
                    <c:v>06:01:00</c:v>
                  </c:pt>
                  <c:pt idx="1175">
                    <c:v>06:02:00</c:v>
                  </c:pt>
                  <c:pt idx="1176">
                    <c:v>06:03:00</c:v>
                  </c:pt>
                  <c:pt idx="1177">
                    <c:v>06:04:00</c:v>
                  </c:pt>
                  <c:pt idx="1178">
                    <c:v>06:05:00</c:v>
                  </c:pt>
                  <c:pt idx="1179">
                    <c:v>06:06:00</c:v>
                  </c:pt>
                  <c:pt idx="1180">
                    <c:v>06:07:00</c:v>
                  </c:pt>
                  <c:pt idx="1181">
                    <c:v>06:08:00</c:v>
                  </c:pt>
                  <c:pt idx="1182">
                    <c:v>06:09:00</c:v>
                  </c:pt>
                  <c:pt idx="1183">
                    <c:v>06:10:00</c:v>
                  </c:pt>
                  <c:pt idx="1184">
                    <c:v>06:11:00</c:v>
                  </c:pt>
                  <c:pt idx="1185">
                    <c:v>06:12:00</c:v>
                  </c:pt>
                  <c:pt idx="1186">
                    <c:v>06:13:00</c:v>
                  </c:pt>
                  <c:pt idx="1187">
                    <c:v>06:14:00</c:v>
                  </c:pt>
                  <c:pt idx="1188">
                    <c:v>06:15:00</c:v>
                  </c:pt>
                  <c:pt idx="1189">
                    <c:v>06:16:00</c:v>
                  </c:pt>
                  <c:pt idx="1190">
                    <c:v>06:17:00</c:v>
                  </c:pt>
                  <c:pt idx="1191">
                    <c:v>06:18:00</c:v>
                  </c:pt>
                  <c:pt idx="1192">
                    <c:v>06:19:00</c:v>
                  </c:pt>
                  <c:pt idx="1193">
                    <c:v>06:20:00</c:v>
                  </c:pt>
                  <c:pt idx="1194">
                    <c:v>06:21:00</c:v>
                  </c:pt>
                  <c:pt idx="1195">
                    <c:v>06:22:00</c:v>
                  </c:pt>
                  <c:pt idx="1196">
                    <c:v>06:23:00</c:v>
                  </c:pt>
                  <c:pt idx="1197">
                    <c:v>06:24:00</c:v>
                  </c:pt>
                  <c:pt idx="1198">
                    <c:v>06:25:00</c:v>
                  </c:pt>
                  <c:pt idx="1199">
                    <c:v>06:26:00</c:v>
                  </c:pt>
                  <c:pt idx="1200">
                    <c:v>06:27:00</c:v>
                  </c:pt>
                  <c:pt idx="1201">
                    <c:v>06:28:00</c:v>
                  </c:pt>
                  <c:pt idx="1202">
                    <c:v>06:29:00</c:v>
                  </c:pt>
                  <c:pt idx="1203">
                    <c:v>06:30:00</c:v>
                  </c:pt>
                  <c:pt idx="1204">
                    <c:v>06:31:00</c:v>
                  </c:pt>
                  <c:pt idx="1205">
                    <c:v>06:32:00</c:v>
                  </c:pt>
                  <c:pt idx="1206">
                    <c:v>06:33:00</c:v>
                  </c:pt>
                  <c:pt idx="1207">
                    <c:v>06:34:00</c:v>
                  </c:pt>
                  <c:pt idx="1208">
                    <c:v>06:35:00</c:v>
                  </c:pt>
                  <c:pt idx="1209">
                    <c:v>06:36:00</c:v>
                  </c:pt>
                  <c:pt idx="1210">
                    <c:v>06:37:00</c:v>
                  </c:pt>
                  <c:pt idx="1211">
                    <c:v>06:38:00</c:v>
                  </c:pt>
                  <c:pt idx="1212">
                    <c:v>06:39:00</c:v>
                  </c:pt>
                  <c:pt idx="1213">
                    <c:v>06:40:00</c:v>
                  </c:pt>
                  <c:pt idx="1214">
                    <c:v>06:41:00</c:v>
                  </c:pt>
                  <c:pt idx="1215">
                    <c:v>06:42:00</c:v>
                  </c:pt>
                  <c:pt idx="1216">
                    <c:v>06:43:00</c:v>
                  </c:pt>
                  <c:pt idx="1217">
                    <c:v>06:44:00</c:v>
                  </c:pt>
                  <c:pt idx="1218">
                    <c:v>06:45:00</c:v>
                  </c:pt>
                  <c:pt idx="1219">
                    <c:v>06:46:00</c:v>
                  </c:pt>
                  <c:pt idx="1220">
                    <c:v>06:47:00</c:v>
                  </c:pt>
                  <c:pt idx="1221">
                    <c:v>06:48:00</c:v>
                  </c:pt>
                  <c:pt idx="1222">
                    <c:v>06:49:00</c:v>
                  </c:pt>
                  <c:pt idx="1223">
                    <c:v>06:50:00</c:v>
                  </c:pt>
                  <c:pt idx="1224">
                    <c:v>06:51:00</c:v>
                  </c:pt>
                  <c:pt idx="1225">
                    <c:v>06:52:00</c:v>
                  </c:pt>
                  <c:pt idx="1226">
                    <c:v>06:53:00</c:v>
                  </c:pt>
                  <c:pt idx="1227">
                    <c:v>06:54:00</c:v>
                  </c:pt>
                  <c:pt idx="1228">
                    <c:v>06:55:00</c:v>
                  </c:pt>
                  <c:pt idx="1229">
                    <c:v>06:56:00</c:v>
                  </c:pt>
                  <c:pt idx="1230">
                    <c:v>06:57:00</c:v>
                  </c:pt>
                  <c:pt idx="1231">
                    <c:v>06:58:00</c:v>
                  </c:pt>
                  <c:pt idx="1232">
                    <c:v>06:59:00</c:v>
                  </c:pt>
                  <c:pt idx="1233">
                    <c:v>07:00:00</c:v>
                  </c:pt>
                  <c:pt idx="1234">
                    <c:v>07:01:00</c:v>
                  </c:pt>
                  <c:pt idx="1235">
                    <c:v>07:02:00</c:v>
                  </c:pt>
                  <c:pt idx="1236">
                    <c:v>07:03:00</c:v>
                  </c:pt>
                  <c:pt idx="1237">
                    <c:v>07:04:00</c:v>
                  </c:pt>
                  <c:pt idx="1238">
                    <c:v>07:05:00</c:v>
                  </c:pt>
                  <c:pt idx="1239">
                    <c:v>07:06:00</c:v>
                  </c:pt>
                  <c:pt idx="1240">
                    <c:v>07:07:00</c:v>
                  </c:pt>
                  <c:pt idx="1241">
                    <c:v>07:08:00</c:v>
                  </c:pt>
                  <c:pt idx="1242">
                    <c:v>07:09:00</c:v>
                  </c:pt>
                  <c:pt idx="1243">
                    <c:v>07:10:00</c:v>
                  </c:pt>
                  <c:pt idx="1244">
                    <c:v>07:11:00</c:v>
                  </c:pt>
                  <c:pt idx="1245">
                    <c:v>07:12:00</c:v>
                  </c:pt>
                  <c:pt idx="1246">
                    <c:v>07:13:00</c:v>
                  </c:pt>
                  <c:pt idx="1247">
                    <c:v>07:14:00</c:v>
                  </c:pt>
                  <c:pt idx="1248">
                    <c:v>07:15:00</c:v>
                  </c:pt>
                  <c:pt idx="1249">
                    <c:v>07:16:00</c:v>
                  </c:pt>
                  <c:pt idx="1250">
                    <c:v>07:17:00</c:v>
                  </c:pt>
                  <c:pt idx="1251">
                    <c:v>07:18:00</c:v>
                  </c:pt>
                  <c:pt idx="1252">
                    <c:v>07:19:00</c:v>
                  </c:pt>
                  <c:pt idx="1253">
                    <c:v>07:20:00</c:v>
                  </c:pt>
                  <c:pt idx="1254">
                    <c:v>07:21:00</c:v>
                  </c:pt>
                  <c:pt idx="1255">
                    <c:v>07:22:00</c:v>
                  </c:pt>
                  <c:pt idx="1256">
                    <c:v>07:23:00</c:v>
                  </c:pt>
                  <c:pt idx="1257">
                    <c:v>07:24:00</c:v>
                  </c:pt>
                  <c:pt idx="1258">
                    <c:v>07:25:00</c:v>
                  </c:pt>
                  <c:pt idx="1259">
                    <c:v>07:26:00</c:v>
                  </c:pt>
                  <c:pt idx="1260">
                    <c:v>07:27:00</c:v>
                  </c:pt>
                  <c:pt idx="1261">
                    <c:v>07:28:00</c:v>
                  </c:pt>
                  <c:pt idx="1262">
                    <c:v>07:29:00</c:v>
                  </c:pt>
                  <c:pt idx="1263">
                    <c:v>07:30:00</c:v>
                  </c:pt>
                  <c:pt idx="1264">
                    <c:v>07:31:00</c:v>
                  </c:pt>
                  <c:pt idx="1265">
                    <c:v>07:32:00</c:v>
                  </c:pt>
                  <c:pt idx="1266">
                    <c:v>07:33:00</c:v>
                  </c:pt>
                  <c:pt idx="1267">
                    <c:v>07:34:00</c:v>
                  </c:pt>
                  <c:pt idx="1268">
                    <c:v>07:35:00</c:v>
                  </c:pt>
                  <c:pt idx="1269">
                    <c:v>07:36:00</c:v>
                  </c:pt>
                  <c:pt idx="1270">
                    <c:v>07:37:00</c:v>
                  </c:pt>
                  <c:pt idx="1271">
                    <c:v>07:38:00</c:v>
                  </c:pt>
                  <c:pt idx="1272">
                    <c:v>07:39:00</c:v>
                  </c:pt>
                  <c:pt idx="1273">
                    <c:v>07:40:00</c:v>
                  </c:pt>
                  <c:pt idx="1274">
                    <c:v>07:41:00</c:v>
                  </c:pt>
                  <c:pt idx="1275">
                    <c:v>07:42:00</c:v>
                  </c:pt>
                  <c:pt idx="1276">
                    <c:v>07:43:00</c:v>
                  </c:pt>
                  <c:pt idx="1277">
                    <c:v>07:44:00</c:v>
                  </c:pt>
                  <c:pt idx="1278">
                    <c:v>07:45:00</c:v>
                  </c:pt>
                  <c:pt idx="1279">
                    <c:v>07:46:00</c:v>
                  </c:pt>
                  <c:pt idx="1280">
                    <c:v>07:47:00</c:v>
                  </c:pt>
                  <c:pt idx="1281">
                    <c:v>07:48:00</c:v>
                  </c:pt>
                  <c:pt idx="1282">
                    <c:v>07:49:00</c:v>
                  </c:pt>
                  <c:pt idx="1283">
                    <c:v>07:50:00</c:v>
                  </c:pt>
                  <c:pt idx="1284">
                    <c:v>07:51:00</c:v>
                  </c:pt>
                  <c:pt idx="1285">
                    <c:v>07:52:00</c:v>
                  </c:pt>
                  <c:pt idx="1286">
                    <c:v>07:53:00</c:v>
                  </c:pt>
                  <c:pt idx="1287">
                    <c:v>07:54:00</c:v>
                  </c:pt>
                  <c:pt idx="1288">
                    <c:v>07:55:00</c:v>
                  </c:pt>
                  <c:pt idx="1289">
                    <c:v>07:56:00</c:v>
                  </c:pt>
                  <c:pt idx="1290">
                    <c:v>07:57:00</c:v>
                  </c:pt>
                  <c:pt idx="1291">
                    <c:v>07:58:00</c:v>
                  </c:pt>
                  <c:pt idx="1292">
                    <c:v>07:59:00</c:v>
                  </c:pt>
                  <c:pt idx="1293">
                    <c:v>08:00:00</c:v>
                  </c:pt>
                  <c:pt idx="1294">
                    <c:v>08:01:00</c:v>
                  </c:pt>
                  <c:pt idx="1295">
                    <c:v>08:02:00</c:v>
                  </c:pt>
                  <c:pt idx="1296">
                    <c:v>08:03:00</c:v>
                  </c:pt>
                  <c:pt idx="1297">
                    <c:v>08:04:00</c:v>
                  </c:pt>
                  <c:pt idx="1298">
                    <c:v>08:05:00</c:v>
                  </c:pt>
                  <c:pt idx="1299">
                    <c:v>08:06:00</c:v>
                  </c:pt>
                  <c:pt idx="1300">
                    <c:v>08:07:00</c:v>
                  </c:pt>
                  <c:pt idx="1301">
                    <c:v>08:08:00</c:v>
                  </c:pt>
                  <c:pt idx="1302">
                    <c:v>08:09:00</c:v>
                  </c:pt>
                  <c:pt idx="1303">
                    <c:v>08:10:00</c:v>
                  </c:pt>
                  <c:pt idx="1304">
                    <c:v>08:11:00</c:v>
                  </c:pt>
                  <c:pt idx="1305">
                    <c:v>08:12:00</c:v>
                  </c:pt>
                  <c:pt idx="1306">
                    <c:v>08:13:00</c:v>
                  </c:pt>
                  <c:pt idx="1307">
                    <c:v>08:14:00</c:v>
                  </c:pt>
                  <c:pt idx="1308">
                    <c:v>08:15:00</c:v>
                  </c:pt>
                  <c:pt idx="1309">
                    <c:v>08:16:00</c:v>
                  </c:pt>
                  <c:pt idx="1310">
                    <c:v>08:17:00</c:v>
                  </c:pt>
                  <c:pt idx="1311">
                    <c:v>08:18:00</c:v>
                  </c:pt>
                  <c:pt idx="1312">
                    <c:v>08:19:00</c:v>
                  </c:pt>
                  <c:pt idx="1313">
                    <c:v>08:20:00</c:v>
                  </c:pt>
                  <c:pt idx="1314">
                    <c:v>08:21:00</c:v>
                  </c:pt>
                  <c:pt idx="1315">
                    <c:v>08:22:00</c:v>
                  </c:pt>
                  <c:pt idx="1316">
                    <c:v>08:23:00</c:v>
                  </c:pt>
                  <c:pt idx="1317">
                    <c:v>08:24:00</c:v>
                  </c:pt>
                  <c:pt idx="1318">
                    <c:v>08:25:00</c:v>
                  </c:pt>
                  <c:pt idx="1319">
                    <c:v>08:26:00</c:v>
                  </c:pt>
                  <c:pt idx="1320">
                    <c:v>08:27:00</c:v>
                  </c:pt>
                  <c:pt idx="1321">
                    <c:v>08:28:00</c:v>
                  </c:pt>
                  <c:pt idx="1322">
                    <c:v>08:29:00</c:v>
                  </c:pt>
                  <c:pt idx="1323">
                    <c:v>08:30:00</c:v>
                  </c:pt>
                  <c:pt idx="1324">
                    <c:v>08:31:00</c:v>
                  </c:pt>
                  <c:pt idx="1325">
                    <c:v>08:32:00</c:v>
                  </c:pt>
                  <c:pt idx="1326">
                    <c:v>08:33:00</c:v>
                  </c:pt>
                  <c:pt idx="1327">
                    <c:v>08:34:00</c:v>
                  </c:pt>
                  <c:pt idx="1328">
                    <c:v>08:35:00</c:v>
                  </c:pt>
                  <c:pt idx="1329">
                    <c:v>08:36:00</c:v>
                  </c:pt>
                  <c:pt idx="1330">
                    <c:v>08:37:00</c:v>
                  </c:pt>
                  <c:pt idx="1331">
                    <c:v>08:38:00</c:v>
                  </c:pt>
                  <c:pt idx="1332">
                    <c:v>08:39:00</c:v>
                  </c:pt>
                  <c:pt idx="1333">
                    <c:v>08:40:00</c:v>
                  </c:pt>
                  <c:pt idx="1334">
                    <c:v>08:41:00</c:v>
                  </c:pt>
                  <c:pt idx="1335">
                    <c:v>08:42:00</c:v>
                  </c:pt>
                  <c:pt idx="1336">
                    <c:v>08:43:00</c:v>
                  </c:pt>
                  <c:pt idx="1337">
                    <c:v>08:44:00</c:v>
                  </c:pt>
                  <c:pt idx="1338">
                    <c:v>08:45:00</c:v>
                  </c:pt>
                  <c:pt idx="1339">
                    <c:v>08:46:00</c:v>
                  </c:pt>
                  <c:pt idx="1340">
                    <c:v>08:47:00</c:v>
                  </c:pt>
                  <c:pt idx="1341">
                    <c:v>08:48:00</c:v>
                  </c:pt>
                  <c:pt idx="1342">
                    <c:v>08:49:00</c:v>
                  </c:pt>
                  <c:pt idx="1343">
                    <c:v>08:50:00</c:v>
                  </c:pt>
                  <c:pt idx="1344">
                    <c:v>08:51:00</c:v>
                  </c:pt>
                  <c:pt idx="1345">
                    <c:v>08:52:00</c:v>
                  </c:pt>
                  <c:pt idx="1346">
                    <c:v>08:53:00</c:v>
                  </c:pt>
                  <c:pt idx="1347">
                    <c:v>08:54:00</c:v>
                  </c:pt>
                  <c:pt idx="1348">
                    <c:v>08:55:00</c:v>
                  </c:pt>
                  <c:pt idx="1349">
                    <c:v>08:56:00</c:v>
                  </c:pt>
                  <c:pt idx="1350">
                    <c:v>08:57:00</c:v>
                  </c:pt>
                  <c:pt idx="1351">
                    <c:v>08:58:00</c:v>
                  </c:pt>
                  <c:pt idx="1352">
                    <c:v>08:59:00</c:v>
                  </c:pt>
                  <c:pt idx="1353">
                    <c:v>09:00:00</c:v>
                  </c:pt>
                  <c:pt idx="1354">
                    <c:v>09:01:00</c:v>
                  </c:pt>
                  <c:pt idx="1355">
                    <c:v>09:02:00</c:v>
                  </c:pt>
                  <c:pt idx="1356">
                    <c:v>09:03:00</c:v>
                  </c:pt>
                  <c:pt idx="1357">
                    <c:v>09:04:00</c:v>
                  </c:pt>
                  <c:pt idx="1358">
                    <c:v>09:05:00</c:v>
                  </c:pt>
                  <c:pt idx="1359">
                    <c:v>09:06:00</c:v>
                  </c:pt>
                  <c:pt idx="1360">
                    <c:v>09:07:00</c:v>
                  </c:pt>
                  <c:pt idx="1361">
                    <c:v>09:08:00</c:v>
                  </c:pt>
                  <c:pt idx="1362">
                    <c:v>09:09:00</c:v>
                  </c:pt>
                  <c:pt idx="1363">
                    <c:v>09:10:00</c:v>
                  </c:pt>
                  <c:pt idx="1364">
                    <c:v>09:11:00</c:v>
                  </c:pt>
                  <c:pt idx="1365">
                    <c:v>09:12:00</c:v>
                  </c:pt>
                  <c:pt idx="1366">
                    <c:v>09:13:00</c:v>
                  </c:pt>
                  <c:pt idx="1367">
                    <c:v>09:14:00</c:v>
                  </c:pt>
                  <c:pt idx="1368">
                    <c:v>09:15:00</c:v>
                  </c:pt>
                  <c:pt idx="1369">
                    <c:v>09:16:00</c:v>
                  </c:pt>
                  <c:pt idx="1370">
                    <c:v>09:17:00</c:v>
                  </c:pt>
                  <c:pt idx="1371">
                    <c:v>09:18:00</c:v>
                  </c:pt>
                  <c:pt idx="1372">
                    <c:v>09:19:00</c:v>
                  </c:pt>
                  <c:pt idx="1373">
                    <c:v>09:20:00</c:v>
                  </c:pt>
                  <c:pt idx="1374">
                    <c:v>09:21:00</c:v>
                  </c:pt>
                  <c:pt idx="1375">
                    <c:v>09:22:00</c:v>
                  </c:pt>
                  <c:pt idx="1376">
                    <c:v>09:23:00</c:v>
                  </c:pt>
                  <c:pt idx="1377">
                    <c:v>09:24:00</c:v>
                  </c:pt>
                  <c:pt idx="1378">
                    <c:v>09:25:00</c:v>
                  </c:pt>
                  <c:pt idx="1379">
                    <c:v>09:26:00</c:v>
                  </c:pt>
                  <c:pt idx="1380">
                    <c:v>09:27:00</c:v>
                  </c:pt>
                  <c:pt idx="1381">
                    <c:v>09:28:00</c:v>
                  </c:pt>
                  <c:pt idx="1382">
                    <c:v>09:29:00</c:v>
                  </c:pt>
                  <c:pt idx="1383">
                    <c:v>09:30:00</c:v>
                  </c:pt>
                  <c:pt idx="1384">
                    <c:v>09:31:00</c:v>
                  </c:pt>
                  <c:pt idx="1385">
                    <c:v>09:32:00</c:v>
                  </c:pt>
                  <c:pt idx="1386">
                    <c:v>09:33:00</c:v>
                  </c:pt>
                  <c:pt idx="1387">
                    <c:v>09:34:00</c:v>
                  </c:pt>
                  <c:pt idx="1388">
                    <c:v>09:35:00</c:v>
                  </c:pt>
                  <c:pt idx="1389">
                    <c:v>09:36:00</c:v>
                  </c:pt>
                  <c:pt idx="1390">
                    <c:v>09:37:00</c:v>
                  </c:pt>
                  <c:pt idx="1391">
                    <c:v>09:38:00</c:v>
                  </c:pt>
                  <c:pt idx="1392">
                    <c:v>09:39:00</c:v>
                  </c:pt>
                  <c:pt idx="1393">
                    <c:v>09:40:00</c:v>
                  </c:pt>
                  <c:pt idx="1394">
                    <c:v>09:41:00</c:v>
                  </c:pt>
                  <c:pt idx="1395">
                    <c:v>09:42:00</c:v>
                  </c:pt>
                  <c:pt idx="1396">
                    <c:v>09:43:00</c:v>
                  </c:pt>
                  <c:pt idx="1397">
                    <c:v>09:44:00</c:v>
                  </c:pt>
                  <c:pt idx="1398">
                    <c:v>09:45:00</c:v>
                  </c:pt>
                  <c:pt idx="1399">
                    <c:v>09:46:00</c:v>
                  </c:pt>
                  <c:pt idx="1400">
                    <c:v>09:47:00</c:v>
                  </c:pt>
                  <c:pt idx="1401">
                    <c:v>09:48:00</c:v>
                  </c:pt>
                  <c:pt idx="1402">
                    <c:v>09:49:00</c:v>
                  </c:pt>
                  <c:pt idx="1403">
                    <c:v>09:50:00</c:v>
                  </c:pt>
                  <c:pt idx="1404">
                    <c:v>09:51:00</c:v>
                  </c:pt>
                  <c:pt idx="1405">
                    <c:v>09:52:00</c:v>
                  </c:pt>
                  <c:pt idx="1406">
                    <c:v>09:53:00</c:v>
                  </c:pt>
                  <c:pt idx="1407">
                    <c:v>09:54:00</c:v>
                  </c:pt>
                  <c:pt idx="1408">
                    <c:v>09:55:00</c:v>
                  </c:pt>
                  <c:pt idx="1409">
                    <c:v>09:56:00</c:v>
                  </c:pt>
                  <c:pt idx="1410">
                    <c:v>09:57:00</c:v>
                  </c:pt>
                  <c:pt idx="1411">
                    <c:v>09:58:00</c:v>
                  </c:pt>
                  <c:pt idx="1412">
                    <c:v>09:59:00</c:v>
                  </c:pt>
                  <c:pt idx="1413">
                    <c:v>10:00:00</c:v>
                  </c:pt>
                  <c:pt idx="1414">
                    <c:v>10:01:00</c:v>
                  </c:pt>
                  <c:pt idx="1415">
                    <c:v>10:02:00</c:v>
                  </c:pt>
                  <c:pt idx="1416">
                    <c:v>10:03:00</c:v>
                  </c:pt>
                  <c:pt idx="1417">
                    <c:v>10:04:00</c:v>
                  </c:pt>
                  <c:pt idx="1418">
                    <c:v>10:05:00</c:v>
                  </c:pt>
                  <c:pt idx="1419">
                    <c:v>10:06:00</c:v>
                  </c:pt>
                  <c:pt idx="1420">
                    <c:v>10:07:00</c:v>
                  </c:pt>
                  <c:pt idx="1421">
                    <c:v>10:08:00</c:v>
                  </c:pt>
                  <c:pt idx="1422">
                    <c:v>10:09:00</c:v>
                  </c:pt>
                  <c:pt idx="1423">
                    <c:v>10:10:00</c:v>
                  </c:pt>
                  <c:pt idx="1424">
                    <c:v>10:11:00</c:v>
                  </c:pt>
                  <c:pt idx="1425">
                    <c:v>10:12:00</c:v>
                  </c:pt>
                  <c:pt idx="1426">
                    <c:v>10:13:00</c:v>
                  </c:pt>
                  <c:pt idx="1427">
                    <c:v>10:14:00</c:v>
                  </c:pt>
                  <c:pt idx="1428">
                    <c:v>10:15:00</c:v>
                  </c:pt>
                  <c:pt idx="1429">
                    <c:v>10:16:00</c:v>
                  </c:pt>
                  <c:pt idx="1430">
                    <c:v>10:17:00</c:v>
                  </c:pt>
                  <c:pt idx="1431">
                    <c:v>10:18:00</c:v>
                  </c:pt>
                  <c:pt idx="1432">
                    <c:v>10:19:00</c:v>
                  </c:pt>
                  <c:pt idx="1433">
                    <c:v>10:20:00</c:v>
                  </c:pt>
                  <c:pt idx="1434">
                    <c:v>10:21:00</c:v>
                  </c:pt>
                  <c:pt idx="1435">
                    <c:v>10:22:00</c:v>
                  </c:pt>
                  <c:pt idx="1436">
                    <c:v>10:23:00</c:v>
                  </c:pt>
                  <c:pt idx="1437">
                    <c:v>10:24:00</c:v>
                  </c:pt>
                  <c:pt idx="1438">
                    <c:v>10:25:00</c:v>
                  </c:pt>
                </c:lvl>
                <c:lvl>
                  <c:pt idx="0">
                    <c:v>28/6/2016</c:v>
                  </c:pt>
                  <c:pt idx="1">
                    <c:v>28/6/2016</c:v>
                  </c:pt>
                  <c:pt idx="2">
                    <c:v>28/6/2016</c:v>
                  </c:pt>
                  <c:pt idx="3">
                    <c:v>28/6/2016</c:v>
                  </c:pt>
                  <c:pt idx="4">
                    <c:v>28/6/2016</c:v>
                  </c:pt>
                  <c:pt idx="5">
                    <c:v>28/6/2016</c:v>
                  </c:pt>
                  <c:pt idx="6">
                    <c:v>28/6/2016</c:v>
                  </c:pt>
                  <c:pt idx="7">
                    <c:v>28/6/2016</c:v>
                  </c:pt>
                  <c:pt idx="8">
                    <c:v>28/6/2016</c:v>
                  </c:pt>
                  <c:pt idx="9">
                    <c:v>28/6/2016</c:v>
                  </c:pt>
                  <c:pt idx="10">
                    <c:v>28/6/2016</c:v>
                  </c:pt>
                  <c:pt idx="11">
                    <c:v>28/6/2016</c:v>
                  </c:pt>
                  <c:pt idx="12">
                    <c:v>28/6/2016</c:v>
                  </c:pt>
                  <c:pt idx="13">
                    <c:v>28/6/2016</c:v>
                  </c:pt>
                  <c:pt idx="14">
                    <c:v>28/6/2016</c:v>
                  </c:pt>
                  <c:pt idx="15">
                    <c:v>28/6/2016</c:v>
                  </c:pt>
                  <c:pt idx="16">
                    <c:v>28/6/2016</c:v>
                  </c:pt>
                  <c:pt idx="17">
                    <c:v>28/6/2016</c:v>
                  </c:pt>
                  <c:pt idx="18">
                    <c:v>28/6/2016</c:v>
                  </c:pt>
                  <c:pt idx="19">
                    <c:v>28/6/2016</c:v>
                  </c:pt>
                  <c:pt idx="20">
                    <c:v>28/6/2016</c:v>
                  </c:pt>
                  <c:pt idx="21">
                    <c:v>28/6/2016</c:v>
                  </c:pt>
                  <c:pt idx="22">
                    <c:v>28/6/2016</c:v>
                  </c:pt>
                  <c:pt idx="23">
                    <c:v>28/6/2016</c:v>
                  </c:pt>
                  <c:pt idx="24">
                    <c:v>28/6/2016</c:v>
                  </c:pt>
                  <c:pt idx="25">
                    <c:v>28/6/2016</c:v>
                  </c:pt>
                  <c:pt idx="26">
                    <c:v>28/6/2016</c:v>
                  </c:pt>
                  <c:pt idx="27">
                    <c:v>28/6/2016</c:v>
                  </c:pt>
                  <c:pt idx="28">
                    <c:v>28/6/2016</c:v>
                  </c:pt>
                  <c:pt idx="29">
                    <c:v>28/6/2016</c:v>
                  </c:pt>
                  <c:pt idx="30">
                    <c:v>28/6/2016</c:v>
                  </c:pt>
                  <c:pt idx="31">
                    <c:v>28/6/2016</c:v>
                  </c:pt>
                  <c:pt idx="32">
                    <c:v>28/6/2016</c:v>
                  </c:pt>
                  <c:pt idx="33">
                    <c:v>28/6/2016</c:v>
                  </c:pt>
                  <c:pt idx="34">
                    <c:v>28/6/2016</c:v>
                  </c:pt>
                  <c:pt idx="35">
                    <c:v>28/6/2016</c:v>
                  </c:pt>
                  <c:pt idx="36">
                    <c:v>28/6/2016</c:v>
                  </c:pt>
                  <c:pt idx="37">
                    <c:v>28/6/2016</c:v>
                  </c:pt>
                  <c:pt idx="38">
                    <c:v>28/6/2016</c:v>
                  </c:pt>
                  <c:pt idx="39">
                    <c:v>28/6/2016</c:v>
                  </c:pt>
                  <c:pt idx="40">
                    <c:v>28/6/2016</c:v>
                  </c:pt>
                  <c:pt idx="41">
                    <c:v>28/6/2016</c:v>
                  </c:pt>
                  <c:pt idx="42">
                    <c:v>28/6/2016</c:v>
                  </c:pt>
                  <c:pt idx="43">
                    <c:v>28/6/2016</c:v>
                  </c:pt>
                  <c:pt idx="44">
                    <c:v>28/6/2016</c:v>
                  </c:pt>
                  <c:pt idx="45">
                    <c:v>28/6/2016</c:v>
                  </c:pt>
                  <c:pt idx="46">
                    <c:v>28/6/2016</c:v>
                  </c:pt>
                  <c:pt idx="47">
                    <c:v>28/6/2016</c:v>
                  </c:pt>
                  <c:pt idx="48">
                    <c:v>28/6/2016</c:v>
                  </c:pt>
                  <c:pt idx="49">
                    <c:v>28/6/2016</c:v>
                  </c:pt>
                  <c:pt idx="50">
                    <c:v>28/6/2016</c:v>
                  </c:pt>
                  <c:pt idx="51">
                    <c:v>28/6/2016</c:v>
                  </c:pt>
                  <c:pt idx="52">
                    <c:v>28/6/2016</c:v>
                  </c:pt>
                  <c:pt idx="53">
                    <c:v>28/6/2016</c:v>
                  </c:pt>
                  <c:pt idx="54">
                    <c:v>28/6/2016</c:v>
                  </c:pt>
                  <c:pt idx="55">
                    <c:v>28/6/2016</c:v>
                  </c:pt>
                  <c:pt idx="56">
                    <c:v>28/6/2016</c:v>
                  </c:pt>
                  <c:pt idx="57">
                    <c:v>28/6/2016</c:v>
                  </c:pt>
                  <c:pt idx="58">
                    <c:v>28/6/2016</c:v>
                  </c:pt>
                  <c:pt idx="59">
                    <c:v>28/6/2016</c:v>
                  </c:pt>
                  <c:pt idx="60">
                    <c:v>28/6/2016</c:v>
                  </c:pt>
                  <c:pt idx="61">
                    <c:v>28/6/2016</c:v>
                  </c:pt>
                  <c:pt idx="62">
                    <c:v>28/6/2016</c:v>
                  </c:pt>
                  <c:pt idx="63">
                    <c:v>28/6/2016</c:v>
                  </c:pt>
                  <c:pt idx="64">
                    <c:v>28/6/2016</c:v>
                  </c:pt>
                  <c:pt idx="65">
                    <c:v>28/6/2016</c:v>
                  </c:pt>
                  <c:pt idx="66">
                    <c:v>28/6/2016</c:v>
                  </c:pt>
                  <c:pt idx="67">
                    <c:v>28/6/2016</c:v>
                  </c:pt>
                  <c:pt idx="68">
                    <c:v>28/6/2016</c:v>
                  </c:pt>
                  <c:pt idx="69">
                    <c:v>28/6/2016</c:v>
                  </c:pt>
                  <c:pt idx="70">
                    <c:v>28/6/2016</c:v>
                  </c:pt>
                  <c:pt idx="71">
                    <c:v>28/6/2016</c:v>
                  </c:pt>
                  <c:pt idx="72">
                    <c:v>28/6/2016</c:v>
                  </c:pt>
                  <c:pt idx="73">
                    <c:v>28/6/2016</c:v>
                  </c:pt>
                  <c:pt idx="74">
                    <c:v>28/6/2016</c:v>
                  </c:pt>
                  <c:pt idx="75">
                    <c:v>28/6/2016</c:v>
                  </c:pt>
                  <c:pt idx="76">
                    <c:v>28/6/2016</c:v>
                  </c:pt>
                  <c:pt idx="77">
                    <c:v>28/6/2016</c:v>
                  </c:pt>
                  <c:pt idx="78">
                    <c:v>28/6/2016</c:v>
                  </c:pt>
                  <c:pt idx="79">
                    <c:v>28/6/2016</c:v>
                  </c:pt>
                  <c:pt idx="80">
                    <c:v>28/6/2016</c:v>
                  </c:pt>
                  <c:pt idx="81">
                    <c:v>28/6/2016</c:v>
                  </c:pt>
                  <c:pt idx="82">
                    <c:v>28/6/2016</c:v>
                  </c:pt>
                  <c:pt idx="83">
                    <c:v>28/6/2016</c:v>
                  </c:pt>
                  <c:pt idx="84">
                    <c:v>28/6/2016</c:v>
                  </c:pt>
                  <c:pt idx="85">
                    <c:v>28/6/2016</c:v>
                  </c:pt>
                  <c:pt idx="86">
                    <c:v>28/6/2016</c:v>
                  </c:pt>
                  <c:pt idx="87">
                    <c:v>28/6/2016</c:v>
                  </c:pt>
                  <c:pt idx="88">
                    <c:v>28/6/2016</c:v>
                  </c:pt>
                  <c:pt idx="89">
                    <c:v>28/6/2016</c:v>
                  </c:pt>
                  <c:pt idx="90">
                    <c:v>28/6/2016</c:v>
                  </c:pt>
                  <c:pt idx="91">
                    <c:v>28/6/2016</c:v>
                  </c:pt>
                  <c:pt idx="92">
                    <c:v>28/6/2016</c:v>
                  </c:pt>
                  <c:pt idx="93">
                    <c:v>28/6/2016</c:v>
                  </c:pt>
                  <c:pt idx="94">
                    <c:v>28/6/2016</c:v>
                  </c:pt>
                  <c:pt idx="95">
                    <c:v>28/6/2016</c:v>
                  </c:pt>
                  <c:pt idx="96">
                    <c:v>28/6/2016</c:v>
                  </c:pt>
                  <c:pt idx="97">
                    <c:v>28/6/2016</c:v>
                  </c:pt>
                  <c:pt idx="98">
                    <c:v>28/6/2016</c:v>
                  </c:pt>
                  <c:pt idx="99">
                    <c:v>28/6/2016</c:v>
                  </c:pt>
                  <c:pt idx="100">
                    <c:v>28/6/2016</c:v>
                  </c:pt>
                  <c:pt idx="101">
                    <c:v>28/6/2016</c:v>
                  </c:pt>
                  <c:pt idx="102">
                    <c:v>28/6/2016</c:v>
                  </c:pt>
                  <c:pt idx="103">
                    <c:v>28/6/2016</c:v>
                  </c:pt>
                  <c:pt idx="104">
                    <c:v>28/6/2016</c:v>
                  </c:pt>
                  <c:pt idx="105">
                    <c:v>28/6/2016</c:v>
                  </c:pt>
                  <c:pt idx="106">
                    <c:v>28/6/2016</c:v>
                  </c:pt>
                  <c:pt idx="107">
                    <c:v>28/6/2016</c:v>
                  </c:pt>
                  <c:pt idx="108">
                    <c:v>28/6/2016</c:v>
                  </c:pt>
                  <c:pt idx="109">
                    <c:v>28/6/2016</c:v>
                  </c:pt>
                  <c:pt idx="110">
                    <c:v>28/6/2016</c:v>
                  </c:pt>
                  <c:pt idx="111">
                    <c:v>28/6/2016</c:v>
                  </c:pt>
                  <c:pt idx="112">
                    <c:v>28/6/2016</c:v>
                  </c:pt>
                  <c:pt idx="113">
                    <c:v>28/6/2016</c:v>
                  </c:pt>
                  <c:pt idx="114">
                    <c:v>28/6/2016</c:v>
                  </c:pt>
                  <c:pt idx="115">
                    <c:v>28/6/2016</c:v>
                  </c:pt>
                  <c:pt idx="116">
                    <c:v>28/6/2016</c:v>
                  </c:pt>
                  <c:pt idx="117">
                    <c:v>28/6/2016</c:v>
                  </c:pt>
                  <c:pt idx="118">
                    <c:v>28/6/2016</c:v>
                  </c:pt>
                  <c:pt idx="119">
                    <c:v>28/6/2016</c:v>
                  </c:pt>
                  <c:pt idx="120">
                    <c:v>28/6/2016</c:v>
                  </c:pt>
                  <c:pt idx="121">
                    <c:v>28/6/2016</c:v>
                  </c:pt>
                  <c:pt idx="122">
                    <c:v>28/6/2016</c:v>
                  </c:pt>
                  <c:pt idx="123">
                    <c:v>28/6/2016</c:v>
                  </c:pt>
                  <c:pt idx="124">
                    <c:v>28/6/2016</c:v>
                  </c:pt>
                  <c:pt idx="125">
                    <c:v>28/6/2016</c:v>
                  </c:pt>
                  <c:pt idx="126">
                    <c:v>28/6/2016</c:v>
                  </c:pt>
                  <c:pt idx="127">
                    <c:v>28/6/2016</c:v>
                  </c:pt>
                  <c:pt idx="128">
                    <c:v>28/6/2016</c:v>
                  </c:pt>
                  <c:pt idx="129">
                    <c:v>28/6/2016</c:v>
                  </c:pt>
                  <c:pt idx="130">
                    <c:v>28/6/2016</c:v>
                  </c:pt>
                  <c:pt idx="131">
                    <c:v>28/6/2016</c:v>
                  </c:pt>
                  <c:pt idx="132">
                    <c:v>28/6/2016</c:v>
                  </c:pt>
                  <c:pt idx="133">
                    <c:v>28/6/2016</c:v>
                  </c:pt>
                  <c:pt idx="134">
                    <c:v>28/6/2016</c:v>
                  </c:pt>
                  <c:pt idx="135">
                    <c:v>28/6/2016</c:v>
                  </c:pt>
                  <c:pt idx="136">
                    <c:v>28/6/2016</c:v>
                  </c:pt>
                  <c:pt idx="137">
                    <c:v>28/6/2016</c:v>
                  </c:pt>
                  <c:pt idx="138">
                    <c:v>28/6/2016</c:v>
                  </c:pt>
                  <c:pt idx="139">
                    <c:v>28/6/2016</c:v>
                  </c:pt>
                  <c:pt idx="140">
                    <c:v>28/6/2016</c:v>
                  </c:pt>
                  <c:pt idx="141">
                    <c:v>28/6/2016</c:v>
                  </c:pt>
                  <c:pt idx="142">
                    <c:v>28/6/2016</c:v>
                  </c:pt>
                  <c:pt idx="143">
                    <c:v>28/6/2016</c:v>
                  </c:pt>
                  <c:pt idx="144">
                    <c:v>28/6/2016</c:v>
                  </c:pt>
                  <c:pt idx="145">
                    <c:v>28/6/2016</c:v>
                  </c:pt>
                  <c:pt idx="146">
                    <c:v>28/6/2016</c:v>
                  </c:pt>
                  <c:pt idx="147">
                    <c:v>28/6/2016</c:v>
                  </c:pt>
                  <c:pt idx="148">
                    <c:v>28/6/2016</c:v>
                  </c:pt>
                  <c:pt idx="149">
                    <c:v>28/6/2016</c:v>
                  </c:pt>
                  <c:pt idx="150">
                    <c:v>28/6/2016</c:v>
                  </c:pt>
                  <c:pt idx="151">
                    <c:v>28/6/2016</c:v>
                  </c:pt>
                  <c:pt idx="152">
                    <c:v>28/6/2016</c:v>
                  </c:pt>
                  <c:pt idx="153">
                    <c:v>28/6/2016</c:v>
                  </c:pt>
                  <c:pt idx="154">
                    <c:v>28/6/2016</c:v>
                  </c:pt>
                  <c:pt idx="155">
                    <c:v>28/6/2016</c:v>
                  </c:pt>
                  <c:pt idx="156">
                    <c:v>28/6/2016</c:v>
                  </c:pt>
                  <c:pt idx="157">
                    <c:v>28/6/2016</c:v>
                  </c:pt>
                  <c:pt idx="158">
                    <c:v>28/6/2016</c:v>
                  </c:pt>
                  <c:pt idx="159">
                    <c:v>28/6/2016</c:v>
                  </c:pt>
                  <c:pt idx="160">
                    <c:v>28/6/2016</c:v>
                  </c:pt>
                  <c:pt idx="161">
                    <c:v>28/6/2016</c:v>
                  </c:pt>
                  <c:pt idx="162">
                    <c:v>28/6/2016</c:v>
                  </c:pt>
                  <c:pt idx="163">
                    <c:v>28/6/2016</c:v>
                  </c:pt>
                  <c:pt idx="164">
                    <c:v>28/6/2016</c:v>
                  </c:pt>
                  <c:pt idx="165">
                    <c:v>28/6/2016</c:v>
                  </c:pt>
                  <c:pt idx="166">
                    <c:v>28/6/2016</c:v>
                  </c:pt>
                  <c:pt idx="167">
                    <c:v>28/6/2016</c:v>
                  </c:pt>
                  <c:pt idx="168">
                    <c:v>28/6/2016</c:v>
                  </c:pt>
                  <c:pt idx="169">
                    <c:v>28/6/2016</c:v>
                  </c:pt>
                  <c:pt idx="170">
                    <c:v>28/6/2016</c:v>
                  </c:pt>
                  <c:pt idx="171">
                    <c:v>28/6/2016</c:v>
                  </c:pt>
                  <c:pt idx="172">
                    <c:v>28/6/2016</c:v>
                  </c:pt>
                  <c:pt idx="173">
                    <c:v>28/6/2016</c:v>
                  </c:pt>
                  <c:pt idx="174">
                    <c:v>28/6/2016</c:v>
                  </c:pt>
                  <c:pt idx="175">
                    <c:v>28/6/2016</c:v>
                  </c:pt>
                  <c:pt idx="176">
                    <c:v>28/6/2016</c:v>
                  </c:pt>
                  <c:pt idx="177">
                    <c:v>28/6/2016</c:v>
                  </c:pt>
                  <c:pt idx="178">
                    <c:v>28/6/2016</c:v>
                  </c:pt>
                  <c:pt idx="179">
                    <c:v>28/6/2016</c:v>
                  </c:pt>
                  <c:pt idx="180">
                    <c:v>28/6/2016</c:v>
                  </c:pt>
                  <c:pt idx="181">
                    <c:v>28/6/2016</c:v>
                  </c:pt>
                  <c:pt idx="182">
                    <c:v>28/6/2016</c:v>
                  </c:pt>
                  <c:pt idx="183">
                    <c:v>28/6/2016</c:v>
                  </c:pt>
                  <c:pt idx="184">
                    <c:v>28/6/2016</c:v>
                  </c:pt>
                  <c:pt idx="185">
                    <c:v>28/6/2016</c:v>
                  </c:pt>
                  <c:pt idx="186">
                    <c:v>28/6/2016</c:v>
                  </c:pt>
                  <c:pt idx="187">
                    <c:v>28/6/2016</c:v>
                  </c:pt>
                  <c:pt idx="188">
                    <c:v>28/6/2016</c:v>
                  </c:pt>
                  <c:pt idx="189">
                    <c:v>28/6/2016</c:v>
                  </c:pt>
                  <c:pt idx="190">
                    <c:v>28/6/2016</c:v>
                  </c:pt>
                  <c:pt idx="191">
                    <c:v>28/6/2016</c:v>
                  </c:pt>
                  <c:pt idx="192">
                    <c:v>28/6/2016</c:v>
                  </c:pt>
                  <c:pt idx="193">
                    <c:v>28/6/2016</c:v>
                  </c:pt>
                  <c:pt idx="194">
                    <c:v>28/6/2016</c:v>
                  </c:pt>
                  <c:pt idx="195">
                    <c:v>28/6/2016</c:v>
                  </c:pt>
                  <c:pt idx="196">
                    <c:v>28/6/2016</c:v>
                  </c:pt>
                  <c:pt idx="197">
                    <c:v>28/6/2016</c:v>
                  </c:pt>
                  <c:pt idx="198">
                    <c:v>28/6/2016</c:v>
                  </c:pt>
                  <c:pt idx="199">
                    <c:v>28/6/2016</c:v>
                  </c:pt>
                  <c:pt idx="200">
                    <c:v>28/6/2016</c:v>
                  </c:pt>
                  <c:pt idx="201">
                    <c:v>28/6/2016</c:v>
                  </c:pt>
                  <c:pt idx="202">
                    <c:v>28/6/2016</c:v>
                  </c:pt>
                  <c:pt idx="203">
                    <c:v>28/6/2016</c:v>
                  </c:pt>
                  <c:pt idx="204">
                    <c:v>28/6/2016</c:v>
                  </c:pt>
                  <c:pt idx="205">
                    <c:v>28/6/2016</c:v>
                  </c:pt>
                  <c:pt idx="206">
                    <c:v>28/6/2016</c:v>
                  </c:pt>
                  <c:pt idx="207">
                    <c:v>28/6/2016</c:v>
                  </c:pt>
                  <c:pt idx="208">
                    <c:v>28/6/2016</c:v>
                  </c:pt>
                  <c:pt idx="209">
                    <c:v>28/6/2016</c:v>
                  </c:pt>
                  <c:pt idx="210">
                    <c:v>28/6/2016</c:v>
                  </c:pt>
                  <c:pt idx="211">
                    <c:v>28/6/2016</c:v>
                  </c:pt>
                  <c:pt idx="212">
                    <c:v>28/6/2016</c:v>
                  </c:pt>
                  <c:pt idx="213">
                    <c:v>28/6/2016</c:v>
                  </c:pt>
                  <c:pt idx="214">
                    <c:v>28/6/2016</c:v>
                  </c:pt>
                  <c:pt idx="215">
                    <c:v>28/6/2016</c:v>
                  </c:pt>
                  <c:pt idx="216">
                    <c:v>28/6/2016</c:v>
                  </c:pt>
                  <c:pt idx="217">
                    <c:v>28/6/2016</c:v>
                  </c:pt>
                  <c:pt idx="218">
                    <c:v>28/6/2016</c:v>
                  </c:pt>
                  <c:pt idx="219">
                    <c:v>28/6/2016</c:v>
                  </c:pt>
                  <c:pt idx="220">
                    <c:v>28/6/2016</c:v>
                  </c:pt>
                  <c:pt idx="221">
                    <c:v>28/6/2016</c:v>
                  </c:pt>
                  <c:pt idx="222">
                    <c:v>28/6/2016</c:v>
                  </c:pt>
                  <c:pt idx="223">
                    <c:v>28/6/2016</c:v>
                  </c:pt>
                  <c:pt idx="224">
                    <c:v>28/6/2016</c:v>
                  </c:pt>
                  <c:pt idx="225">
                    <c:v>28/6/2016</c:v>
                  </c:pt>
                  <c:pt idx="226">
                    <c:v>28/6/2016</c:v>
                  </c:pt>
                  <c:pt idx="227">
                    <c:v>28/6/2016</c:v>
                  </c:pt>
                  <c:pt idx="228">
                    <c:v>28/6/2016</c:v>
                  </c:pt>
                  <c:pt idx="229">
                    <c:v>28/6/2016</c:v>
                  </c:pt>
                  <c:pt idx="230">
                    <c:v>28/6/2016</c:v>
                  </c:pt>
                  <c:pt idx="231">
                    <c:v>28/6/2016</c:v>
                  </c:pt>
                  <c:pt idx="232">
                    <c:v>28/6/2016</c:v>
                  </c:pt>
                  <c:pt idx="233">
                    <c:v>28/6/2016</c:v>
                  </c:pt>
                  <c:pt idx="234">
                    <c:v>28/6/2016</c:v>
                  </c:pt>
                  <c:pt idx="235">
                    <c:v>28/6/2016</c:v>
                  </c:pt>
                  <c:pt idx="236">
                    <c:v>28/6/2016</c:v>
                  </c:pt>
                  <c:pt idx="237">
                    <c:v>28/6/2016</c:v>
                  </c:pt>
                  <c:pt idx="238">
                    <c:v>28/6/2016</c:v>
                  </c:pt>
                  <c:pt idx="239">
                    <c:v>28/6/2016</c:v>
                  </c:pt>
                  <c:pt idx="240">
                    <c:v>28/6/2016</c:v>
                  </c:pt>
                  <c:pt idx="241">
                    <c:v>28/6/2016</c:v>
                  </c:pt>
                  <c:pt idx="242">
                    <c:v>28/6/2016</c:v>
                  </c:pt>
                  <c:pt idx="243">
                    <c:v>28/6/2016</c:v>
                  </c:pt>
                  <c:pt idx="244">
                    <c:v>28/6/2016</c:v>
                  </c:pt>
                  <c:pt idx="245">
                    <c:v>28/6/2016</c:v>
                  </c:pt>
                  <c:pt idx="246">
                    <c:v>28/6/2016</c:v>
                  </c:pt>
                  <c:pt idx="247">
                    <c:v>28/6/2016</c:v>
                  </c:pt>
                  <c:pt idx="248">
                    <c:v>28/6/2016</c:v>
                  </c:pt>
                  <c:pt idx="249">
                    <c:v>28/6/2016</c:v>
                  </c:pt>
                  <c:pt idx="250">
                    <c:v>28/6/2016</c:v>
                  </c:pt>
                  <c:pt idx="251">
                    <c:v>28/6/2016</c:v>
                  </c:pt>
                  <c:pt idx="252">
                    <c:v>28/6/2016</c:v>
                  </c:pt>
                  <c:pt idx="253">
                    <c:v>28/6/2016</c:v>
                  </c:pt>
                  <c:pt idx="254">
                    <c:v>28/6/2016</c:v>
                  </c:pt>
                  <c:pt idx="255">
                    <c:v>28/6/2016</c:v>
                  </c:pt>
                  <c:pt idx="256">
                    <c:v>28/6/2016</c:v>
                  </c:pt>
                  <c:pt idx="257">
                    <c:v>28/6/2016</c:v>
                  </c:pt>
                  <c:pt idx="258">
                    <c:v>28/6/2016</c:v>
                  </c:pt>
                  <c:pt idx="259">
                    <c:v>28/6/2016</c:v>
                  </c:pt>
                  <c:pt idx="260">
                    <c:v>28/6/2016</c:v>
                  </c:pt>
                  <c:pt idx="261">
                    <c:v>28/6/2016</c:v>
                  </c:pt>
                  <c:pt idx="262">
                    <c:v>28/6/2016</c:v>
                  </c:pt>
                  <c:pt idx="263">
                    <c:v>28/6/2016</c:v>
                  </c:pt>
                  <c:pt idx="264">
                    <c:v>28/6/2016</c:v>
                  </c:pt>
                  <c:pt idx="265">
                    <c:v>28/6/2016</c:v>
                  </c:pt>
                  <c:pt idx="266">
                    <c:v>28/6/2016</c:v>
                  </c:pt>
                  <c:pt idx="267">
                    <c:v>28/6/2016</c:v>
                  </c:pt>
                  <c:pt idx="268">
                    <c:v>28/6/2016</c:v>
                  </c:pt>
                  <c:pt idx="269">
                    <c:v>28/6/2016</c:v>
                  </c:pt>
                  <c:pt idx="270">
                    <c:v>28/6/2016</c:v>
                  </c:pt>
                  <c:pt idx="271">
                    <c:v>28/6/2016</c:v>
                  </c:pt>
                  <c:pt idx="272">
                    <c:v>28/6/2016</c:v>
                  </c:pt>
                  <c:pt idx="273">
                    <c:v>28/6/2016</c:v>
                  </c:pt>
                  <c:pt idx="274">
                    <c:v>28/6/2016</c:v>
                  </c:pt>
                  <c:pt idx="275">
                    <c:v>28/6/2016</c:v>
                  </c:pt>
                  <c:pt idx="276">
                    <c:v>28/6/2016</c:v>
                  </c:pt>
                  <c:pt idx="277">
                    <c:v>28/6/2016</c:v>
                  </c:pt>
                  <c:pt idx="278">
                    <c:v>28/6/2016</c:v>
                  </c:pt>
                  <c:pt idx="279">
                    <c:v>28/6/2016</c:v>
                  </c:pt>
                  <c:pt idx="280">
                    <c:v>28/6/2016</c:v>
                  </c:pt>
                  <c:pt idx="281">
                    <c:v>28/6/2016</c:v>
                  </c:pt>
                  <c:pt idx="282">
                    <c:v>28/6/2016</c:v>
                  </c:pt>
                  <c:pt idx="283">
                    <c:v>28/6/2016</c:v>
                  </c:pt>
                  <c:pt idx="284">
                    <c:v>28/6/2016</c:v>
                  </c:pt>
                  <c:pt idx="285">
                    <c:v>28/6/2016</c:v>
                  </c:pt>
                  <c:pt idx="286">
                    <c:v>28/6/2016</c:v>
                  </c:pt>
                  <c:pt idx="287">
                    <c:v>28/6/2016</c:v>
                  </c:pt>
                  <c:pt idx="288">
                    <c:v>28/6/2016</c:v>
                  </c:pt>
                  <c:pt idx="289">
                    <c:v>28/6/2016</c:v>
                  </c:pt>
                  <c:pt idx="290">
                    <c:v>28/6/2016</c:v>
                  </c:pt>
                  <c:pt idx="291">
                    <c:v>28/6/2016</c:v>
                  </c:pt>
                  <c:pt idx="292">
                    <c:v>28/6/2016</c:v>
                  </c:pt>
                  <c:pt idx="293">
                    <c:v>28/6/2016</c:v>
                  </c:pt>
                  <c:pt idx="294">
                    <c:v>28/6/2016</c:v>
                  </c:pt>
                  <c:pt idx="295">
                    <c:v>28/6/2016</c:v>
                  </c:pt>
                  <c:pt idx="296">
                    <c:v>28/6/2016</c:v>
                  </c:pt>
                  <c:pt idx="297">
                    <c:v>28/6/2016</c:v>
                  </c:pt>
                  <c:pt idx="298">
                    <c:v>28/6/2016</c:v>
                  </c:pt>
                  <c:pt idx="299">
                    <c:v>28/6/2016</c:v>
                  </c:pt>
                  <c:pt idx="300">
                    <c:v>28/6/2016</c:v>
                  </c:pt>
                  <c:pt idx="301">
                    <c:v>28/6/2016</c:v>
                  </c:pt>
                  <c:pt idx="302">
                    <c:v>28/6/2016</c:v>
                  </c:pt>
                  <c:pt idx="303">
                    <c:v>28/6/2016</c:v>
                  </c:pt>
                  <c:pt idx="304">
                    <c:v>28/6/2016</c:v>
                  </c:pt>
                  <c:pt idx="305">
                    <c:v>28/6/2016</c:v>
                  </c:pt>
                  <c:pt idx="306">
                    <c:v>28/6/2016</c:v>
                  </c:pt>
                  <c:pt idx="307">
                    <c:v>28/6/2016</c:v>
                  </c:pt>
                  <c:pt idx="308">
                    <c:v>28/6/2016</c:v>
                  </c:pt>
                  <c:pt idx="309">
                    <c:v>28/6/2016</c:v>
                  </c:pt>
                  <c:pt idx="310">
                    <c:v>28/6/2016</c:v>
                  </c:pt>
                  <c:pt idx="311">
                    <c:v>28/6/2016</c:v>
                  </c:pt>
                  <c:pt idx="312">
                    <c:v>28/6/2016</c:v>
                  </c:pt>
                  <c:pt idx="313">
                    <c:v>28/6/2016</c:v>
                  </c:pt>
                  <c:pt idx="314">
                    <c:v>28/6/2016</c:v>
                  </c:pt>
                  <c:pt idx="315">
                    <c:v>28/6/2016</c:v>
                  </c:pt>
                  <c:pt idx="316">
                    <c:v>28/6/2016</c:v>
                  </c:pt>
                  <c:pt idx="317">
                    <c:v>28/6/2016</c:v>
                  </c:pt>
                  <c:pt idx="318">
                    <c:v>28/6/2016</c:v>
                  </c:pt>
                  <c:pt idx="319">
                    <c:v>28/6/2016</c:v>
                  </c:pt>
                  <c:pt idx="320">
                    <c:v>28/6/2016</c:v>
                  </c:pt>
                  <c:pt idx="321">
                    <c:v>28/6/2016</c:v>
                  </c:pt>
                  <c:pt idx="322">
                    <c:v>28/6/2016</c:v>
                  </c:pt>
                  <c:pt idx="323">
                    <c:v>28/6/2016</c:v>
                  </c:pt>
                  <c:pt idx="324">
                    <c:v>28/6/2016</c:v>
                  </c:pt>
                  <c:pt idx="325">
                    <c:v>28/6/2016</c:v>
                  </c:pt>
                  <c:pt idx="326">
                    <c:v>28/6/2016</c:v>
                  </c:pt>
                  <c:pt idx="327">
                    <c:v>28/6/2016</c:v>
                  </c:pt>
                  <c:pt idx="328">
                    <c:v>28/6/2016</c:v>
                  </c:pt>
                  <c:pt idx="329">
                    <c:v>28/6/2016</c:v>
                  </c:pt>
                  <c:pt idx="330">
                    <c:v>28/6/2016</c:v>
                  </c:pt>
                  <c:pt idx="331">
                    <c:v>28/6/2016</c:v>
                  </c:pt>
                  <c:pt idx="332">
                    <c:v>28/6/2016</c:v>
                  </c:pt>
                  <c:pt idx="333">
                    <c:v>28/6/2016</c:v>
                  </c:pt>
                  <c:pt idx="334">
                    <c:v>28/6/2016</c:v>
                  </c:pt>
                  <c:pt idx="335">
                    <c:v>28/6/2016</c:v>
                  </c:pt>
                  <c:pt idx="336">
                    <c:v>28/6/2016</c:v>
                  </c:pt>
                  <c:pt idx="337">
                    <c:v>28/6/2016</c:v>
                  </c:pt>
                  <c:pt idx="338">
                    <c:v>28/6/2016</c:v>
                  </c:pt>
                  <c:pt idx="339">
                    <c:v>28/6/2016</c:v>
                  </c:pt>
                  <c:pt idx="340">
                    <c:v>28/6/2016</c:v>
                  </c:pt>
                  <c:pt idx="341">
                    <c:v>28/6/2016</c:v>
                  </c:pt>
                  <c:pt idx="342">
                    <c:v>28/6/2016</c:v>
                  </c:pt>
                  <c:pt idx="343">
                    <c:v>28/6/2016</c:v>
                  </c:pt>
                  <c:pt idx="344">
                    <c:v>28/6/2016</c:v>
                  </c:pt>
                  <c:pt idx="345">
                    <c:v>28/6/2016</c:v>
                  </c:pt>
                  <c:pt idx="346">
                    <c:v>28/6/2016</c:v>
                  </c:pt>
                  <c:pt idx="347">
                    <c:v>28/6/2016</c:v>
                  </c:pt>
                  <c:pt idx="348">
                    <c:v>28/6/2016</c:v>
                  </c:pt>
                  <c:pt idx="349">
                    <c:v>28/6/2016</c:v>
                  </c:pt>
                  <c:pt idx="350">
                    <c:v>28/6/2016</c:v>
                  </c:pt>
                  <c:pt idx="351">
                    <c:v>28/6/2016</c:v>
                  </c:pt>
                  <c:pt idx="352">
                    <c:v>28/6/2016</c:v>
                  </c:pt>
                  <c:pt idx="353">
                    <c:v>28/6/2016</c:v>
                  </c:pt>
                  <c:pt idx="354">
                    <c:v>28/6/2016</c:v>
                  </c:pt>
                  <c:pt idx="355">
                    <c:v>28/6/2016</c:v>
                  </c:pt>
                  <c:pt idx="356">
                    <c:v>28/6/2016</c:v>
                  </c:pt>
                  <c:pt idx="357">
                    <c:v>28/6/2016</c:v>
                  </c:pt>
                  <c:pt idx="358">
                    <c:v>28/6/2016</c:v>
                  </c:pt>
                  <c:pt idx="359">
                    <c:v>28/6/2016</c:v>
                  </c:pt>
                  <c:pt idx="360">
                    <c:v>28/6/2016</c:v>
                  </c:pt>
                  <c:pt idx="361">
                    <c:v>28/6/2016</c:v>
                  </c:pt>
                  <c:pt idx="362">
                    <c:v>28/6/2016</c:v>
                  </c:pt>
                  <c:pt idx="363">
                    <c:v>28/6/2016</c:v>
                  </c:pt>
                  <c:pt idx="364">
                    <c:v>28/6/2016</c:v>
                  </c:pt>
                  <c:pt idx="365">
                    <c:v>28/6/2016</c:v>
                  </c:pt>
                  <c:pt idx="366">
                    <c:v>28/6/2016</c:v>
                  </c:pt>
                  <c:pt idx="367">
                    <c:v>28/6/2016</c:v>
                  </c:pt>
                  <c:pt idx="368">
                    <c:v>28/6/2016</c:v>
                  </c:pt>
                  <c:pt idx="369">
                    <c:v>28/6/2016</c:v>
                  </c:pt>
                  <c:pt idx="370">
                    <c:v>28/6/2016</c:v>
                  </c:pt>
                  <c:pt idx="371">
                    <c:v>28/6/2016</c:v>
                  </c:pt>
                  <c:pt idx="372">
                    <c:v>28/6/2016</c:v>
                  </c:pt>
                  <c:pt idx="373">
                    <c:v>28/6/2016</c:v>
                  </c:pt>
                  <c:pt idx="374">
                    <c:v>28/6/2016</c:v>
                  </c:pt>
                  <c:pt idx="375">
                    <c:v>28/6/2016</c:v>
                  </c:pt>
                  <c:pt idx="376">
                    <c:v>28/6/2016</c:v>
                  </c:pt>
                  <c:pt idx="377">
                    <c:v>28/6/2016</c:v>
                  </c:pt>
                  <c:pt idx="378">
                    <c:v>28/6/2016</c:v>
                  </c:pt>
                  <c:pt idx="379">
                    <c:v>28/6/2016</c:v>
                  </c:pt>
                  <c:pt idx="380">
                    <c:v>28/6/2016</c:v>
                  </c:pt>
                  <c:pt idx="381">
                    <c:v>28/6/2016</c:v>
                  </c:pt>
                  <c:pt idx="382">
                    <c:v>28/6/2016</c:v>
                  </c:pt>
                  <c:pt idx="383">
                    <c:v>28/6/2016</c:v>
                  </c:pt>
                  <c:pt idx="384">
                    <c:v>28/6/2016</c:v>
                  </c:pt>
                  <c:pt idx="385">
                    <c:v>28/6/2016</c:v>
                  </c:pt>
                  <c:pt idx="386">
                    <c:v>28/6/2016</c:v>
                  </c:pt>
                  <c:pt idx="387">
                    <c:v>28/6/2016</c:v>
                  </c:pt>
                  <c:pt idx="388">
                    <c:v>28/6/2016</c:v>
                  </c:pt>
                  <c:pt idx="389">
                    <c:v>28/6/2016</c:v>
                  </c:pt>
                  <c:pt idx="390">
                    <c:v>28/6/2016</c:v>
                  </c:pt>
                  <c:pt idx="391">
                    <c:v>28/6/2016</c:v>
                  </c:pt>
                  <c:pt idx="392">
                    <c:v>28/6/2016</c:v>
                  </c:pt>
                  <c:pt idx="393">
                    <c:v>28/6/2016</c:v>
                  </c:pt>
                  <c:pt idx="394">
                    <c:v>28/6/2016</c:v>
                  </c:pt>
                  <c:pt idx="395">
                    <c:v>28/6/2016</c:v>
                  </c:pt>
                  <c:pt idx="396">
                    <c:v>28/6/2016</c:v>
                  </c:pt>
                  <c:pt idx="397">
                    <c:v>28/6/2016</c:v>
                  </c:pt>
                  <c:pt idx="398">
                    <c:v>28/6/2016</c:v>
                  </c:pt>
                  <c:pt idx="399">
                    <c:v>28/6/2016</c:v>
                  </c:pt>
                  <c:pt idx="400">
                    <c:v>28/6/2016</c:v>
                  </c:pt>
                  <c:pt idx="401">
                    <c:v>28/6/2016</c:v>
                  </c:pt>
                  <c:pt idx="402">
                    <c:v>28/6/2016</c:v>
                  </c:pt>
                  <c:pt idx="403">
                    <c:v>28/6/2016</c:v>
                  </c:pt>
                  <c:pt idx="404">
                    <c:v>28/6/2016</c:v>
                  </c:pt>
                  <c:pt idx="405">
                    <c:v>28/6/2016</c:v>
                  </c:pt>
                  <c:pt idx="406">
                    <c:v>28/6/2016</c:v>
                  </c:pt>
                  <c:pt idx="407">
                    <c:v>28/6/2016</c:v>
                  </c:pt>
                  <c:pt idx="408">
                    <c:v>28/6/2016</c:v>
                  </c:pt>
                  <c:pt idx="409">
                    <c:v>28/6/2016</c:v>
                  </c:pt>
                  <c:pt idx="410">
                    <c:v>28/6/2016</c:v>
                  </c:pt>
                  <c:pt idx="411">
                    <c:v>28/6/2016</c:v>
                  </c:pt>
                  <c:pt idx="412">
                    <c:v>28/6/2016</c:v>
                  </c:pt>
                  <c:pt idx="413">
                    <c:v>28/6/2016</c:v>
                  </c:pt>
                  <c:pt idx="414">
                    <c:v>28/6/2016</c:v>
                  </c:pt>
                  <c:pt idx="415">
                    <c:v>28/6/2016</c:v>
                  </c:pt>
                  <c:pt idx="416">
                    <c:v>28/6/2016</c:v>
                  </c:pt>
                  <c:pt idx="417">
                    <c:v>28/6/2016</c:v>
                  </c:pt>
                  <c:pt idx="418">
                    <c:v>28/6/2016</c:v>
                  </c:pt>
                  <c:pt idx="419">
                    <c:v>28/6/2016</c:v>
                  </c:pt>
                  <c:pt idx="420">
                    <c:v>28/6/2016</c:v>
                  </c:pt>
                  <c:pt idx="421">
                    <c:v>28/6/2016</c:v>
                  </c:pt>
                  <c:pt idx="422">
                    <c:v>28/6/2016</c:v>
                  </c:pt>
                  <c:pt idx="423">
                    <c:v>28/6/2016</c:v>
                  </c:pt>
                  <c:pt idx="424">
                    <c:v>28/6/2016</c:v>
                  </c:pt>
                  <c:pt idx="425">
                    <c:v>28/6/2016</c:v>
                  </c:pt>
                  <c:pt idx="426">
                    <c:v>28/6/2016</c:v>
                  </c:pt>
                  <c:pt idx="427">
                    <c:v>28/6/2016</c:v>
                  </c:pt>
                  <c:pt idx="428">
                    <c:v>28/6/2016</c:v>
                  </c:pt>
                  <c:pt idx="429">
                    <c:v>28/6/2016</c:v>
                  </c:pt>
                  <c:pt idx="430">
                    <c:v>28/6/2016</c:v>
                  </c:pt>
                  <c:pt idx="431">
                    <c:v>28/6/2016</c:v>
                  </c:pt>
                  <c:pt idx="432">
                    <c:v>28/6/2016</c:v>
                  </c:pt>
                  <c:pt idx="433">
                    <c:v>28/6/2016</c:v>
                  </c:pt>
                  <c:pt idx="434">
                    <c:v>28/6/2016</c:v>
                  </c:pt>
                  <c:pt idx="435">
                    <c:v>28/6/2016</c:v>
                  </c:pt>
                  <c:pt idx="436">
                    <c:v>28/6/2016</c:v>
                  </c:pt>
                  <c:pt idx="437">
                    <c:v>28/6/2016</c:v>
                  </c:pt>
                  <c:pt idx="438">
                    <c:v>28/6/2016</c:v>
                  </c:pt>
                  <c:pt idx="439">
                    <c:v>28/6/2016</c:v>
                  </c:pt>
                  <c:pt idx="440">
                    <c:v>28/6/2016</c:v>
                  </c:pt>
                  <c:pt idx="441">
                    <c:v>28/6/2016</c:v>
                  </c:pt>
                  <c:pt idx="442">
                    <c:v>28/6/2016</c:v>
                  </c:pt>
                  <c:pt idx="443">
                    <c:v>28/6/2016</c:v>
                  </c:pt>
                  <c:pt idx="444">
                    <c:v>28/6/2016</c:v>
                  </c:pt>
                  <c:pt idx="445">
                    <c:v>28/6/2016</c:v>
                  </c:pt>
                  <c:pt idx="446">
                    <c:v>28/6/2016</c:v>
                  </c:pt>
                  <c:pt idx="447">
                    <c:v>28/6/2016</c:v>
                  </c:pt>
                  <c:pt idx="448">
                    <c:v>28/6/2016</c:v>
                  </c:pt>
                  <c:pt idx="449">
                    <c:v>28/6/2016</c:v>
                  </c:pt>
                  <c:pt idx="450">
                    <c:v>28/6/2016</c:v>
                  </c:pt>
                  <c:pt idx="451">
                    <c:v>28/6/2016</c:v>
                  </c:pt>
                  <c:pt idx="452">
                    <c:v>28/6/2016</c:v>
                  </c:pt>
                  <c:pt idx="453">
                    <c:v>28/6/2016</c:v>
                  </c:pt>
                  <c:pt idx="454">
                    <c:v>28/6/2016</c:v>
                  </c:pt>
                  <c:pt idx="455">
                    <c:v>28/6/2016</c:v>
                  </c:pt>
                  <c:pt idx="456">
                    <c:v>28/6/2016</c:v>
                  </c:pt>
                  <c:pt idx="457">
                    <c:v>28/6/2016</c:v>
                  </c:pt>
                  <c:pt idx="458">
                    <c:v>28/6/2016</c:v>
                  </c:pt>
                  <c:pt idx="459">
                    <c:v>28/6/2016</c:v>
                  </c:pt>
                  <c:pt idx="460">
                    <c:v>28/6/2016</c:v>
                  </c:pt>
                  <c:pt idx="461">
                    <c:v>28/6/2016</c:v>
                  </c:pt>
                  <c:pt idx="462">
                    <c:v>28/6/2016</c:v>
                  </c:pt>
                  <c:pt idx="463">
                    <c:v>28/6/2016</c:v>
                  </c:pt>
                  <c:pt idx="464">
                    <c:v>28/6/2016</c:v>
                  </c:pt>
                  <c:pt idx="465">
                    <c:v>28/6/2016</c:v>
                  </c:pt>
                  <c:pt idx="466">
                    <c:v>28/6/2016</c:v>
                  </c:pt>
                  <c:pt idx="467">
                    <c:v>28/6/2016</c:v>
                  </c:pt>
                  <c:pt idx="468">
                    <c:v>28/6/2016</c:v>
                  </c:pt>
                  <c:pt idx="469">
                    <c:v>28/6/2016</c:v>
                  </c:pt>
                  <c:pt idx="470">
                    <c:v>28/6/2016</c:v>
                  </c:pt>
                  <c:pt idx="471">
                    <c:v>28/6/2016</c:v>
                  </c:pt>
                  <c:pt idx="472">
                    <c:v>28/6/2016</c:v>
                  </c:pt>
                  <c:pt idx="473">
                    <c:v>28/6/2016</c:v>
                  </c:pt>
                  <c:pt idx="474">
                    <c:v>28/6/2016</c:v>
                  </c:pt>
                  <c:pt idx="475">
                    <c:v>28/6/2016</c:v>
                  </c:pt>
                  <c:pt idx="476">
                    <c:v>28/6/2016</c:v>
                  </c:pt>
                  <c:pt idx="477">
                    <c:v>28/6/2016</c:v>
                  </c:pt>
                  <c:pt idx="478">
                    <c:v>28/6/2016</c:v>
                  </c:pt>
                  <c:pt idx="479">
                    <c:v>28/6/2016</c:v>
                  </c:pt>
                  <c:pt idx="480">
                    <c:v>28/6/2016</c:v>
                  </c:pt>
                  <c:pt idx="481">
                    <c:v>28/6/2016</c:v>
                  </c:pt>
                  <c:pt idx="482">
                    <c:v>28/6/2016</c:v>
                  </c:pt>
                  <c:pt idx="483">
                    <c:v>28/6/2016</c:v>
                  </c:pt>
                  <c:pt idx="484">
                    <c:v>28/6/2016</c:v>
                  </c:pt>
                  <c:pt idx="485">
                    <c:v>28/6/2016</c:v>
                  </c:pt>
                  <c:pt idx="486">
                    <c:v>28/6/2016</c:v>
                  </c:pt>
                  <c:pt idx="487">
                    <c:v>28/6/2016</c:v>
                  </c:pt>
                  <c:pt idx="488">
                    <c:v>28/6/2016</c:v>
                  </c:pt>
                  <c:pt idx="489">
                    <c:v>28/6/2016</c:v>
                  </c:pt>
                  <c:pt idx="490">
                    <c:v>28/6/2016</c:v>
                  </c:pt>
                  <c:pt idx="491">
                    <c:v>28/6/2016</c:v>
                  </c:pt>
                  <c:pt idx="492">
                    <c:v>28/6/2016</c:v>
                  </c:pt>
                  <c:pt idx="493">
                    <c:v>28/6/2016</c:v>
                  </c:pt>
                  <c:pt idx="494">
                    <c:v>28/6/2016</c:v>
                  </c:pt>
                  <c:pt idx="495">
                    <c:v>28/6/2016</c:v>
                  </c:pt>
                  <c:pt idx="496">
                    <c:v>28/6/2016</c:v>
                  </c:pt>
                  <c:pt idx="497">
                    <c:v>28/6/2016</c:v>
                  </c:pt>
                  <c:pt idx="498">
                    <c:v>28/6/2016</c:v>
                  </c:pt>
                  <c:pt idx="499">
                    <c:v>28/6/2016</c:v>
                  </c:pt>
                  <c:pt idx="500">
                    <c:v>28/6/2016</c:v>
                  </c:pt>
                  <c:pt idx="501">
                    <c:v>28/6/2016</c:v>
                  </c:pt>
                  <c:pt idx="502">
                    <c:v>28/6/2016</c:v>
                  </c:pt>
                  <c:pt idx="503">
                    <c:v>28/6/2016</c:v>
                  </c:pt>
                  <c:pt idx="504">
                    <c:v>28/6/2016</c:v>
                  </c:pt>
                  <c:pt idx="505">
                    <c:v>28/6/2016</c:v>
                  </c:pt>
                  <c:pt idx="506">
                    <c:v>28/6/2016</c:v>
                  </c:pt>
                  <c:pt idx="507">
                    <c:v>28/6/2016</c:v>
                  </c:pt>
                  <c:pt idx="508">
                    <c:v>28/6/2016</c:v>
                  </c:pt>
                  <c:pt idx="509">
                    <c:v>28/6/2016</c:v>
                  </c:pt>
                  <c:pt idx="510">
                    <c:v>28/6/2016</c:v>
                  </c:pt>
                  <c:pt idx="511">
                    <c:v>28/6/2016</c:v>
                  </c:pt>
                  <c:pt idx="512">
                    <c:v>28/6/2016</c:v>
                  </c:pt>
                  <c:pt idx="513">
                    <c:v>28/6/2016</c:v>
                  </c:pt>
                  <c:pt idx="514">
                    <c:v>28/6/2016</c:v>
                  </c:pt>
                  <c:pt idx="515">
                    <c:v>28/6/2016</c:v>
                  </c:pt>
                  <c:pt idx="516">
                    <c:v>28/6/2016</c:v>
                  </c:pt>
                  <c:pt idx="517">
                    <c:v>28/6/2016</c:v>
                  </c:pt>
                  <c:pt idx="518">
                    <c:v>28/6/2016</c:v>
                  </c:pt>
                  <c:pt idx="519">
                    <c:v>28/6/2016</c:v>
                  </c:pt>
                  <c:pt idx="520">
                    <c:v>28/6/2016</c:v>
                  </c:pt>
                  <c:pt idx="521">
                    <c:v>28/6/2016</c:v>
                  </c:pt>
                  <c:pt idx="522">
                    <c:v>28/6/2016</c:v>
                  </c:pt>
                  <c:pt idx="523">
                    <c:v>28/6/2016</c:v>
                  </c:pt>
                  <c:pt idx="524">
                    <c:v>28/6/2016</c:v>
                  </c:pt>
                  <c:pt idx="525">
                    <c:v>28/6/2016</c:v>
                  </c:pt>
                  <c:pt idx="526">
                    <c:v>28/6/2016</c:v>
                  </c:pt>
                  <c:pt idx="527">
                    <c:v>28/6/2016</c:v>
                  </c:pt>
                  <c:pt idx="528">
                    <c:v>28/6/2016</c:v>
                  </c:pt>
                  <c:pt idx="529">
                    <c:v>28/6/2016</c:v>
                  </c:pt>
                  <c:pt idx="530">
                    <c:v>28/6/2016</c:v>
                  </c:pt>
                  <c:pt idx="531">
                    <c:v>28/6/2016</c:v>
                  </c:pt>
                  <c:pt idx="532">
                    <c:v>28/6/2016</c:v>
                  </c:pt>
                  <c:pt idx="533">
                    <c:v>28/6/2016</c:v>
                  </c:pt>
                  <c:pt idx="534">
                    <c:v>28/6/2016</c:v>
                  </c:pt>
                  <c:pt idx="535">
                    <c:v>28/6/2016</c:v>
                  </c:pt>
                  <c:pt idx="536">
                    <c:v>28/6/2016</c:v>
                  </c:pt>
                  <c:pt idx="537">
                    <c:v>28/6/2016</c:v>
                  </c:pt>
                  <c:pt idx="538">
                    <c:v>28/6/2016</c:v>
                  </c:pt>
                  <c:pt idx="539">
                    <c:v>28/6/2016</c:v>
                  </c:pt>
                  <c:pt idx="540">
                    <c:v>28/6/2016</c:v>
                  </c:pt>
                  <c:pt idx="541">
                    <c:v>28/6/2016</c:v>
                  </c:pt>
                  <c:pt idx="542">
                    <c:v>28/6/2016</c:v>
                  </c:pt>
                  <c:pt idx="543">
                    <c:v>28/6/2016</c:v>
                  </c:pt>
                  <c:pt idx="544">
                    <c:v>28/6/2016</c:v>
                  </c:pt>
                  <c:pt idx="545">
                    <c:v>28/6/2016</c:v>
                  </c:pt>
                  <c:pt idx="546">
                    <c:v>28/6/2016</c:v>
                  </c:pt>
                  <c:pt idx="547">
                    <c:v>28/6/2016</c:v>
                  </c:pt>
                  <c:pt idx="548">
                    <c:v>28/6/2016</c:v>
                  </c:pt>
                  <c:pt idx="549">
                    <c:v>28/6/2016</c:v>
                  </c:pt>
                  <c:pt idx="550">
                    <c:v>28/6/2016</c:v>
                  </c:pt>
                  <c:pt idx="551">
                    <c:v>28/6/2016</c:v>
                  </c:pt>
                  <c:pt idx="552">
                    <c:v>28/6/2016</c:v>
                  </c:pt>
                  <c:pt idx="553">
                    <c:v>28/6/2016</c:v>
                  </c:pt>
                  <c:pt idx="554">
                    <c:v>28/6/2016</c:v>
                  </c:pt>
                  <c:pt idx="555">
                    <c:v>28/6/2016</c:v>
                  </c:pt>
                  <c:pt idx="556">
                    <c:v>28/6/2016</c:v>
                  </c:pt>
                  <c:pt idx="557">
                    <c:v>28/6/2016</c:v>
                  </c:pt>
                  <c:pt idx="558">
                    <c:v>28/6/2016</c:v>
                  </c:pt>
                  <c:pt idx="559">
                    <c:v>28/6/2016</c:v>
                  </c:pt>
                  <c:pt idx="560">
                    <c:v>28/6/2016</c:v>
                  </c:pt>
                  <c:pt idx="561">
                    <c:v>28/6/2016</c:v>
                  </c:pt>
                  <c:pt idx="562">
                    <c:v>28/6/2016</c:v>
                  </c:pt>
                  <c:pt idx="563">
                    <c:v>28/6/2016</c:v>
                  </c:pt>
                  <c:pt idx="564">
                    <c:v>28/6/2016</c:v>
                  </c:pt>
                  <c:pt idx="565">
                    <c:v>28/6/2016</c:v>
                  </c:pt>
                  <c:pt idx="566">
                    <c:v>28/6/2016</c:v>
                  </c:pt>
                  <c:pt idx="567">
                    <c:v>28/6/2016</c:v>
                  </c:pt>
                  <c:pt idx="568">
                    <c:v>28/6/2016</c:v>
                  </c:pt>
                  <c:pt idx="569">
                    <c:v>28/6/2016</c:v>
                  </c:pt>
                  <c:pt idx="570">
                    <c:v>28/6/2016</c:v>
                  </c:pt>
                  <c:pt idx="571">
                    <c:v>28/6/2016</c:v>
                  </c:pt>
                  <c:pt idx="572">
                    <c:v>28/6/2016</c:v>
                  </c:pt>
                  <c:pt idx="573">
                    <c:v>28/6/2016</c:v>
                  </c:pt>
                  <c:pt idx="574">
                    <c:v>28/6/2016</c:v>
                  </c:pt>
                  <c:pt idx="575">
                    <c:v>28/6/2016</c:v>
                  </c:pt>
                  <c:pt idx="576">
                    <c:v>28/6/2016</c:v>
                  </c:pt>
                  <c:pt idx="577">
                    <c:v>28/6/2016</c:v>
                  </c:pt>
                  <c:pt idx="578">
                    <c:v>28/6/2016</c:v>
                  </c:pt>
                  <c:pt idx="579">
                    <c:v>28/6/2016</c:v>
                  </c:pt>
                  <c:pt idx="580">
                    <c:v>28/6/2016</c:v>
                  </c:pt>
                  <c:pt idx="581">
                    <c:v>28/6/2016</c:v>
                  </c:pt>
                  <c:pt idx="582">
                    <c:v>28/6/2016</c:v>
                  </c:pt>
                  <c:pt idx="583">
                    <c:v>28/6/2016</c:v>
                  </c:pt>
                  <c:pt idx="584">
                    <c:v>28/6/2016</c:v>
                  </c:pt>
                  <c:pt idx="585">
                    <c:v>28/6/2016</c:v>
                  </c:pt>
                  <c:pt idx="586">
                    <c:v>28/6/2016</c:v>
                  </c:pt>
                  <c:pt idx="587">
                    <c:v>28/6/2016</c:v>
                  </c:pt>
                  <c:pt idx="588">
                    <c:v>28/6/2016</c:v>
                  </c:pt>
                  <c:pt idx="589">
                    <c:v>28/6/2016</c:v>
                  </c:pt>
                  <c:pt idx="590">
                    <c:v>28/6/2016</c:v>
                  </c:pt>
                  <c:pt idx="591">
                    <c:v>28/6/2016</c:v>
                  </c:pt>
                  <c:pt idx="592">
                    <c:v>28/6/2016</c:v>
                  </c:pt>
                  <c:pt idx="593">
                    <c:v>28/6/2016</c:v>
                  </c:pt>
                  <c:pt idx="594">
                    <c:v>28/6/2016</c:v>
                  </c:pt>
                  <c:pt idx="595">
                    <c:v>28/6/2016</c:v>
                  </c:pt>
                  <c:pt idx="596">
                    <c:v>28/6/2016</c:v>
                  </c:pt>
                  <c:pt idx="597">
                    <c:v>28/6/2016</c:v>
                  </c:pt>
                  <c:pt idx="598">
                    <c:v>28/6/2016</c:v>
                  </c:pt>
                  <c:pt idx="599">
                    <c:v>28/6/2016</c:v>
                  </c:pt>
                  <c:pt idx="600">
                    <c:v>28/6/2016</c:v>
                  </c:pt>
                  <c:pt idx="601">
                    <c:v>28/6/2016</c:v>
                  </c:pt>
                  <c:pt idx="602">
                    <c:v>28/6/2016</c:v>
                  </c:pt>
                  <c:pt idx="603">
                    <c:v>28/6/2016</c:v>
                  </c:pt>
                  <c:pt idx="604">
                    <c:v>28/6/2016</c:v>
                  </c:pt>
                  <c:pt idx="605">
                    <c:v>28/6/2016</c:v>
                  </c:pt>
                  <c:pt idx="606">
                    <c:v>28/6/2016</c:v>
                  </c:pt>
                  <c:pt idx="607">
                    <c:v>28/6/2016</c:v>
                  </c:pt>
                  <c:pt idx="608">
                    <c:v>28/6/2016</c:v>
                  </c:pt>
                  <c:pt idx="609">
                    <c:v>28/6/2016</c:v>
                  </c:pt>
                  <c:pt idx="610">
                    <c:v>28/6/2016</c:v>
                  </c:pt>
                  <c:pt idx="611">
                    <c:v>28/6/2016</c:v>
                  </c:pt>
                  <c:pt idx="612">
                    <c:v>28/6/2016</c:v>
                  </c:pt>
                  <c:pt idx="613">
                    <c:v>28/6/2016</c:v>
                  </c:pt>
                  <c:pt idx="614">
                    <c:v>28/6/2016</c:v>
                  </c:pt>
                  <c:pt idx="615">
                    <c:v>28/6/2016</c:v>
                  </c:pt>
                  <c:pt idx="616">
                    <c:v>28/6/2016</c:v>
                  </c:pt>
                  <c:pt idx="617">
                    <c:v>28/6/2016</c:v>
                  </c:pt>
                  <c:pt idx="618">
                    <c:v>28/6/2016</c:v>
                  </c:pt>
                  <c:pt idx="619">
                    <c:v>28/6/2016</c:v>
                  </c:pt>
                  <c:pt idx="620">
                    <c:v>28/6/2016</c:v>
                  </c:pt>
                  <c:pt idx="621">
                    <c:v>28/6/2016</c:v>
                  </c:pt>
                  <c:pt idx="622">
                    <c:v>28/6/2016</c:v>
                  </c:pt>
                  <c:pt idx="623">
                    <c:v>28/6/2016</c:v>
                  </c:pt>
                  <c:pt idx="624">
                    <c:v>28/6/2016</c:v>
                  </c:pt>
                  <c:pt idx="625">
                    <c:v>28/6/2016</c:v>
                  </c:pt>
                  <c:pt idx="626">
                    <c:v>28/6/2016</c:v>
                  </c:pt>
                  <c:pt idx="627">
                    <c:v>28/6/2016</c:v>
                  </c:pt>
                  <c:pt idx="628">
                    <c:v>28/6/2016</c:v>
                  </c:pt>
                  <c:pt idx="629">
                    <c:v>28/6/2016</c:v>
                  </c:pt>
                  <c:pt idx="630">
                    <c:v>28/6/2016</c:v>
                  </c:pt>
                  <c:pt idx="631">
                    <c:v>28/6/2016</c:v>
                  </c:pt>
                  <c:pt idx="632">
                    <c:v>28/6/2016</c:v>
                  </c:pt>
                  <c:pt idx="633">
                    <c:v>28/6/2016</c:v>
                  </c:pt>
                  <c:pt idx="634">
                    <c:v>28/6/2016</c:v>
                  </c:pt>
                  <c:pt idx="635">
                    <c:v>28/6/2016</c:v>
                  </c:pt>
                  <c:pt idx="636">
                    <c:v>28/6/2016</c:v>
                  </c:pt>
                  <c:pt idx="637">
                    <c:v>28/6/2016</c:v>
                  </c:pt>
                  <c:pt idx="638">
                    <c:v>28/6/2016</c:v>
                  </c:pt>
                  <c:pt idx="639">
                    <c:v>28/6/2016</c:v>
                  </c:pt>
                  <c:pt idx="640">
                    <c:v>28/6/2016</c:v>
                  </c:pt>
                  <c:pt idx="641">
                    <c:v>28/6/2016</c:v>
                  </c:pt>
                  <c:pt idx="642">
                    <c:v>28/6/2016</c:v>
                  </c:pt>
                  <c:pt idx="643">
                    <c:v>28/6/2016</c:v>
                  </c:pt>
                  <c:pt idx="644">
                    <c:v>28/6/2016</c:v>
                  </c:pt>
                  <c:pt idx="645">
                    <c:v>28/6/2016</c:v>
                  </c:pt>
                  <c:pt idx="646">
                    <c:v>28/6/2016</c:v>
                  </c:pt>
                  <c:pt idx="647">
                    <c:v>28/6/2016</c:v>
                  </c:pt>
                  <c:pt idx="648">
                    <c:v>28/6/2016</c:v>
                  </c:pt>
                  <c:pt idx="649">
                    <c:v>28/6/2016</c:v>
                  </c:pt>
                  <c:pt idx="650">
                    <c:v>28/6/2016</c:v>
                  </c:pt>
                  <c:pt idx="651">
                    <c:v>28/6/2016</c:v>
                  </c:pt>
                  <c:pt idx="652">
                    <c:v>28/6/2016</c:v>
                  </c:pt>
                  <c:pt idx="653">
                    <c:v>28/6/2016</c:v>
                  </c:pt>
                  <c:pt idx="654">
                    <c:v>28/6/2016</c:v>
                  </c:pt>
                  <c:pt idx="655">
                    <c:v>28/6/2016</c:v>
                  </c:pt>
                  <c:pt idx="656">
                    <c:v>28/6/2016</c:v>
                  </c:pt>
                  <c:pt idx="657">
                    <c:v>28/6/2016</c:v>
                  </c:pt>
                  <c:pt idx="658">
                    <c:v>28/6/2016</c:v>
                  </c:pt>
                  <c:pt idx="659">
                    <c:v>28/6/2016</c:v>
                  </c:pt>
                  <c:pt idx="660">
                    <c:v>28/6/2016</c:v>
                  </c:pt>
                  <c:pt idx="661">
                    <c:v>28/6/2016</c:v>
                  </c:pt>
                  <c:pt idx="662">
                    <c:v>28/6/2016</c:v>
                  </c:pt>
                  <c:pt idx="663">
                    <c:v>28/6/2016</c:v>
                  </c:pt>
                  <c:pt idx="664">
                    <c:v>28/6/2016</c:v>
                  </c:pt>
                  <c:pt idx="665">
                    <c:v>28/6/2016</c:v>
                  </c:pt>
                  <c:pt idx="666">
                    <c:v>28/6/2016</c:v>
                  </c:pt>
                  <c:pt idx="667">
                    <c:v>28/6/2016</c:v>
                  </c:pt>
                  <c:pt idx="668">
                    <c:v>28/6/2016</c:v>
                  </c:pt>
                  <c:pt idx="669">
                    <c:v>28/6/2016</c:v>
                  </c:pt>
                  <c:pt idx="670">
                    <c:v>28/6/2016</c:v>
                  </c:pt>
                  <c:pt idx="671">
                    <c:v>28/6/2016</c:v>
                  </c:pt>
                  <c:pt idx="672">
                    <c:v>28/6/2016</c:v>
                  </c:pt>
                  <c:pt idx="673">
                    <c:v>28/6/2016</c:v>
                  </c:pt>
                  <c:pt idx="674">
                    <c:v>28/6/2016</c:v>
                  </c:pt>
                  <c:pt idx="675">
                    <c:v>28/6/2016</c:v>
                  </c:pt>
                  <c:pt idx="676">
                    <c:v>28/6/2016</c:v>
                  </c:pt>
                  <c:pt idx="677">
                    <c:v>28/6/2016</c:v>
                  </c:pt>
                  <c:pt idx="678">
                    <c:v>28/6/2016</c:v>
                  </c:pt>
                  <c:pt idx="679">
                    <c:v>28/6/2016</c:v>
                  </c:pt>
                  <c:pt idx="680">
                    <c:v>28/6/2016</c:v>
                  </c:pt>
                  <c:pt idx="681">
                    <c:v>28/6/2016</c:v>
                  </c:pt>
                  <c:pt idx="682">
                    <c:v>28/6/2016</c:v>
                  </c:pt>
                  <c:pt idx="683">
                    <c:v>28/6/2016</c:v>
                  </c:pt>
                  <c:pt idx="684">
                    <c:v>28/6/2016</c:v>
                  </c:pt>
                  <c:pt idx="685">
                    <c:v>28/6/2016</c:v>
                  </c:pt>
                  <c:pt idx="686">
                    <c:v>28/6/2016</c:v>
                  </c:pt>
                  <c:pt idx="687">
                    <c:v>28/6/2016</c:v>
                  </c:pt>
                  <c:pt idx="688">
                    <c:v>28/6/2016</c:v>
                  </c:pt>
                  <c:pt idx="689">
                    <c:v>28/6/2016</c:v>
                  </c:pt>
                  <c:pt idx="690">
                    <c:v>28/6/2016</c:v>
                  </c:pt>
                  <c:pt idx="691">
                    <c:v>28/6/2016</c:v>
                  </c:pt>
                  <c:pt idx="692">
                    <c:v>28/6/2016</c:v>
                  </c:pt>
                  <c:pt idx="693">
                    <c:v>28/6/2016</c:v>
                  </c:pt>
                  <c:pt idx="694">
                    <c:v>28/6/2016</c:v>
                  </c:pt>
                  <c:pt idx="695">
                    <c:v>28/6/2016</c:v>
                  </c:pt>
                  <c:pt idx="696">
                    <c:v>28/6/2016</c:v>
                  </c:pt>
                  <c:pt idx="697">
                    <c:v>28/6/2016</c:v>
                  </c:pt>
                  <c:pt idx="698">
                    <c:v>28/6/2016</c:v>
                  </c:pt>
                  <c:pt idx="699">
                    <c:v>28/6/2016</c:v>
                  </c:pt>
                  <c:pt idx="700">
                    <c:v>28/6/2016</c:v>
                  </c:pt>
                  <c:pt idx="701">
                    <c:v>28/6/2016</c:v>
                  </c:pt>
                  <c:pt idx="702">
                    <c:v>28/6/2016</c:v>
                  </c:pt>
                  <c:pt idx="703">
                    <c:v>28/6/2016</c:v>
                  </c:pt>
                  <c:pt idx="704">
                    <c:v>28/6/2016</c:v>
                  </c:pt>
                  <c:pt idx="705">
                    <c:v>28/6/2016</c:v>
                  </c:pt>
                  <c:pt idx="706">
                    <c:v>28/6/2016</c:v>
                  </c:pt>
                  <c:pt idx="707">
                    <c:v>28/6/2016</c:v>
                  </c:pt>
                  <c:pt idx="708">
                    <c:v>28/6/2016</c:v>
                  </c:pt>
                  <c:pt idx="709">
                    <c:v>28/6/2016</c:v>
                  </c:pt>
                  <c:pt idx="710">
                    <c:v>28/6/2016</c:v>
                  </c:pt>
                  <c:pt idx="711">
                    <c:v>28/6/2016</c:v>
                  </c:pt>
                  <c:pt idx="712">
                    <c:v>28/6/2016</c:v>
                  </c:pt>
                  <c:pt idx="713">
                    <c:v>28/6/2016</c:v>
                  </c:pt>
                  <c:pt idx="714">
                    <c:v>28/6/2016</c:v>
                  </c:pt>
                  <c:pt idx="715">
                    <c:v>28/6/2016</c:v>
                  </c:pt>
                  <c:pt idx="716">
                    <c:v>28/6/2016</c:v>
                  </c:pt>
                  <c:pt idx="717">
                    <c:v>28/6/2016</c:v>
                  </c:pt>
                  <c:pt idx="718">
                    <c:v>28/6/2016</c:v>
                  </c:pt>
                  <c:pt idx="719">
                    <c:v>28/6/2016</c:v>
                  </c:pt>
                  <c:pt idx="720">
                    <c:v>28/6/2016</c:v>
                  </c:pt>
                  <c:pt idx="721">
                    <c:v>28/6/2016</c:v>
                  </c:pt>
                  <c:pt idx="722">
                    <c:v>28/6/2016</c:v>
                  </c:pt>
                  <c:pt idx="723">
                    <c:v>28/6/2016</c:v>
                  </c:pt>
                  <c:pt idx="724">
                    <c:v>28/6/2016</c:v>
                  </c:pt>
                  <c:pt idx="725">
                    <c:v>28/6/2016</c:v>
                  </c:pt>
                  <c:pt idx="726">
                    <c:v>28/6/2016</c:v>
                  </c:pt>
                  <c:pt idx="727">
                    <c:v>28/6/2016</c:v>
                  </c:pt>
                  <c:pt idx="728">
                    <c:v>28/6/2016</c:v>
                  </c:pt>
                  <c:pt idx="729">
                    <c:v>28/6/2016</c:v>
                  </c:pt>
                  <c:pt idx="730">
                    <c:v>28/6/2016</c:v>
                  </c:pt>
                  <c:pt idx="731">
                    <c:v>28/6/2016</c:v>
                  </c:pt>
                  <c:pt idx="732">
                    <c:v>28/6/2016</c:v>
                  </c:pt>
                  <c:pt idx="733">
                    <c:v>28/6/2016</c:v>
                  </c:pt>
                  <c:pt idx="734">
                    <c:v>28/6/2016</c:v>
                  </c:pt>
                  <c:pt idx="735">
                    <c:v>28/6/2016</c:v>
                  </c:pt>
                  <c:pt idx="736">
                    <c:v>28/6/2016</c:v>
                  </c:pt>
                  <c:pt idx="737">
                    <c:v>28/6/2016</c:v>
                  </c:pt>
                  <c:pt idx="738">
                    <c:v>28/6/2016</c:v>
                  </c:pt>
                  <c:pt idx="739">
                    <c:v>28/6/2016</c:v>
                  </c:pt>
                  <c:pt idx="740">
                    <c:v>28/6/2016</c:v>
                  </c:pt>
                  <c:pt idx="741">
                    <c:v>28/6/2016</c:v>
                  </c:pt>
                  <c:pt idx="742">
                    <c:v>28/6/2016</c:v>
                  </c:pt>
                  <c:pt idx="743">
                    <c:v>28/6/2016</c:v>
                  </c:pt>
                  <c:pt idx="744">
                    <c:v>28/6/2016</c:v>
                  </c:pt>
                  <c:pt idx="745">
                    <c:v>28/6/2016</c:v>
                  </c:pt>
                  <c:pt idx="746">
                    <c:v>28/6/2016</c:v>
                  </c:pt>
                  <c:pt idx="747">
                    <c:v>28/6/2016</c:v>
                  </c:pt>
                  <c:pt idx="748">
                    <c:v>28/6/2016</c:v>
                  </c:pt>
                  <c:pt idx="749">
                    <c:v>28/6/2016</c:v>
                  </c:pt>
                  <c:pt idx="750">
                    <c:v>28/6/2016</c:v>
                  </c:pt>
                  <c:pt idx="751">
                    <c:v>28/6/2016</c:v>
                  </c:pt>
                  <c:pt idx="752">
                    <c:v>28/6/2016</c:v>
                  </c:pt>
                  <c:pt idx="753">
                    <c:v>28/6/2016</c:v>
                  </c:pt>
                  <c:pt idx="754">
                    <c:v>28/6/2016</c:v>
                  </c:pt>
                  <c:pt idx="755">
                    <c:v>28/6/2016</c:v>
                  </c:pt>
                  <c:pt idx="756">
                    <c:v>28/6/2016</c:v>
                  </c:pt>
                  <c:pt idx="757">
                    <c:v>28/6/2016</c:v>
                  </c:pt>
                  <c:pt idx="758">
                    <c:v>28/6/2016</c:v>
                  </c:pt>
                  <c:pt idx="759">
                    <c:v>28/6/2016</c:v>
                  </c:pt>
                  <c:pt idx="760">
                    <c:v>28/6/2016</c:v>
                  </c:pt>
                  <c:pt idx="761">
                    <c:v>28/6/2016</c:v>
                  </c:pt>
                  <c:pt idx="762">
                    <c:v>28/6/2016</c:v>
                  </c:pt>
                  <c:pt idx="763">
                    <c:v>28/6/2016</c:v>
                  </c:pt>
                  <c:pt idx="764">
                    <c:v>28/6/2016</c:v>
                  </c:pt>
                  <c:pt idx="765">
                    <c:v>28/6/2016</c:v>
                  </c:pt>
                  <c:pt idx="766">
                    <c:v>28/6/2016</c:v>
                  </c:pt>
                  <c:pt idx="767">
                    <c:v>28/6/2016</c:v>
                  </c:pt>
                  <c:pt idx="768">
                    <c:v>28/6/2016</c:v>
                  </c:pt>
                  <c:pt idx="769">
                    <c:v>28/6/2016</c:v>
                  </c:pt>
                  <c:pt idx="770">
                    <c:v>28/6/2016</c:v>
                  </c:pt>
                  <c:pt idx="771">
                    <c:v>28/6/2016</c:v>
                  </c:pt>
                  <c:pt idx="772">
                    <c:v>28/6/2016</c:v>
                  </c:pt>
                  <c:pt idx="773">
                    <c:v>28/6/2016</c:v>
                  </c:pt>
                  <c:pt idx="774">
                    <c:v>28/6/2016</c:v>
                  </c:pt>
                  <c:pt idx="775">
                    <c:v>28/6/2016</c:v>
                  </c:pt>
                  <c:pt idx="776">
                    <c:v>28/6/2016</c:v>
                  </c:pt>
                  <c:pt idx="777">
                    <c:v>28/6/2016</c:v>
                  </c:pt>
                  <c:pt idx="778">
                    <c:v>28/6/2016</c:v>
                  </c:pt>
                  <c:pt idx="779">
                    <c:v>28/6/2016</c:v>
                  </c:pt>
                  <c:pt idx="780">
                    <c:v>28/6/2016</c:v>
                  </c:pt>
                  <c:pt idx="781">
                    <c:v>28/6/2016</c:v>
                  </c:pt>
                  <c:pt idx="782">
                    <c:v>28/6/2016</c:v>
                  </c:pt>
                  <c:pt idx="783">
                    <c:v>28/6/2016</c:v>
                  </c:pt>
                  <c:pt idx="784">
                    <c:v>28/6/2016</c:v>
                  </c:pt>
                  <c:pt idx="785">
                    <c:v>28/6/2016</c:v>
                  </c:pt>
                  <c:pt idx="786">
                    <c:v>28/6/2016</c:v>
                  </c:pt>
                  <c:pt idx="787">
                    <c:v>28/6/2016</c:v>
                  </c:pt>
                  <c:pt idx="788">
                    <c:v>28/6/2016</c:v>
                  </c:pt>
                  <c:pt idx="789">
                    <c:v>28/6/2016</c:v>
                  </c:pt>
                  <c:pt idx="790">
                    <c:v>28/6/2016</c:v>
                  </c:pt>
                  <c:pt idx="791">
                    <c:v>28/6/2016</c:v>
                  </c:pt>
                  <c:pt idx="792">
                    <c:v>28/6/2016</c:v>
                  </c:pt>
                  <c:pt idx="793">
                    <c:v>28/6/2016</c:v>
                  </c:pt>
                  <c:pt idx="794">
                    <c:v>28/6/2016</c:v>
                  </c:pt>
                  <c:pt idx="795">
                    <c:v>28/6/2016</c:v>
                  </c:pt>
                  <c:pt idx="796">
                    <c:v>28/6/2016</c:v>
                  </c:pt>
                  <c:pt idx="797">
                    <c:v>28/6/2016</c:v>
                  </c:pt>
                  <c:pt idx="798">
                    <c:v>28/6/2016</c:v>
                  </c:pt>
                  <c:pt idx="799">
                    <c:v>28/6/2016</c:v>
                  </c:pt>
                  <c:pt idx="800">
                    <c:v>28/6/2016</c:v>
                  </c:pt>
                  <c:pt idx="801">
                    <c:v>28/6/2016</c:v>
                  </c:pt>
                  <c:pt idx="802">
                    <c:v>28/6/2016</c:v>
                  </c:pt>
                  <c:pt idx="803">
                    <c:v>28/6/2016</c:v>
                  </c:pt>
                  <c:pt idx="804">
                    <c:v>28/6/2016</c:v>
                  </c:pt>
                  <c:pt idx="805">
                    <c:v>28/6/2016</c:v>
                  </c:pt>
                  <c:pt idx="806">
                    <c:v>28/6/2016</c:v>
                  </c:pt>
                  <c:pt idx="807">
                    <c:v>28/6/2016</c:v>
                  </c:pt>
                  <c:pt idx="808">
                    <c:v>28/6/2016</c:v>
                  </c:pt>
                  <c:pt idx="809">
                    <c:v>28/6/2016</c:v>
                  </c:pt>
                  <c:pt idx="810">
                    <c:v>28/6/2016</c:v>
                  </c:pt>
                  <c:pt idx="811">
                    <c:v>28/6/2016</c:v>
                  </c:pt>
                  <c:pt idx="812">
                    <c:v>28/6/2016</c:v>
                  </c:pt>
                  <c:pt idx="813">
                    <c:v>29/6/2016</c:v>
                  </c:pt>
                  <c:pt idx="814">
                    <c:v>29/6/2016</c:v>
                  </c:pt>
                  <c:pt idx="815">
                    <c:v>29/6/2016</c:v>
                  </c:pt>
                  <c:pt idx="816">
                    <c:v>29/6/2016</c:v>
                  </c:pt>
                  <c:pt idx="817">
                    <c:v>29/6/2016</c:v>
                  </c:pt>
                  <c:pt idx="818">
                    <c:v>29/6/2016</c:v>
                  </c:pt>
                  <c:pt idx="819">
                    <c:v>29/6/2016</c:v>
                  </c:pt>
                  <c:pt idx="820">
                    <c:v>29/6/2016</c:v>
                  </c:pt>
                  <c:pt idx="821">
                    <c:v>29/6/2016</c:v>
                  </c:pt>
                  <c:pt idx="822">
                    <c:v>29/6/2016</c:v>
                  </c:pt>
                  <c:pt idx="823">
                    <c:v>29/6/2016</c:v>
                  </c:pt>
                  <c:pt idx="824">
                    <c:v>29/6/2016</c:v>
                  </c:pt>
                  <c:pt idx="825">
                    <c:v>29/6/2016</c:v>
                  </c:pt>
                  <c:pt idx="826">
                    <c:v>29/6/2016</c:v>
                  </c:pt>
                  <c:pt idx="827">
                    <c:v>29/6/2016</c:v>
                  </c:pt>
                  <c:pt idx="828">
                    <c:v>29/6/2016</c:v>
                  </c:pt>
                  <c:pt idx="829">
                    <c:v>29/6/2016</c:v>
                  </c:pt>
                  <c:pt idx="830">
                    <c:v>29/6/2016</c:v>
                  </c:pt>
                  <c:pt idx="831">
                    <c:v>29/6/2016</c:v>
                  </c:pt>
                  <c:pt idx="832">
                    <c:v>29/6/2016</c:v>
                  </c:pt>
                  <c:pt idx="833">
                    <c:v>29/6/2016</c:v>
                  </c:pt>
                  <c:pt idx="834">
                    <c:v>29/6/2016</c:v>
                  </c:pt>
                  <c:pt idx="835">
                    <c:v>29/6/2016</c:v>
                  </c:pt>
                  <c:pt idx="836">
                    <c:v>29/6/2016</c:v>
                  </c:pt>
                  <c:pt idx="837">
                    <c:v>29/6/2016</c:v>
                  </c:pt>
                  <c:pt idx="838">
                    <c:v>29/6/2016</c:v>
                  </c:pt>
                  <c:pt idx="839">
                    <c:v>29/6/2016</c:v>
                  </c:pt>
                  <c:pt idx="840">
                    <c:v>29/6/2016</c:v>
                  </c:pt>
                  <c:pt idx="841">
                    <c:v>29/6/2016</c:v>
                  </c:pt>
                  <c:pt idx="842">
                    <c:v>29/6/2016</c:v>
                  </c:pt>
                  <c:pt idx="843">
                    <c:v>29/6/2016</c:v>
                  </c:pt>
                  <c:pt idx="844">
                    <c:v>29/6/2016</c:v>
                  </c:pt>
                  <c:pt idx="845">
                    <c:v>29/6/2016</c:v>
                  </c:pt>
                  <c:pt idx="846">
                    <c:v>29/6/2016</c:v>
                  </c:pt>
                  <c:pt idx="847">
                    <c:v>29/6/2016</c:v>
                  </c:pt>
                  <c:pt idx="848">
                    <c:v>29/6/2016</c:v>
                  </c:pt>
                  <c:pt idx="849">
                    <c:v>29/6/2016</c:v>
                  </c:pt>
                  <c:pt idx="850">
                    <c:v>29/6/2016</c:v>
                  </c:pt>
                  <c:pt idx="851">
                    <c:v>29/6/2016</c:v>
                  </c:pt>
                  <c:pt idx="852">
                    <c:v>29/6/2016</c:v>
                  </c:pt>
                  <c:pt idx="853">
                    <c:v>29/6/2016</c:v>
                  </c:pt>
                  <c:pt idx="854">
                    <c:v>29/6/2016</c:v>
                  </c:pt>
                  <c:pt idx="855">
                    <c:v>29/6/2016</c:v>
                  </c:pt>
                  <c:pt idx="856">
                    <c:v>29/6/2016</c:v>
                  </c:pt>
                  <c:pt idx="857">
                    <c:v>29/6/2016</c:v>
                  </c:pt>
                  <c:pt idx="858">
                    <c:v>29/6/2016</c:v>
                  </c:pt>
                  <c:pt idx="859">
                    <c:v>29/6/2016</c:v>
                  </c:pt>
                  <c:pt idx="860">
                    <c:v>29/6/2016</c:v>
                  </c:pt>
                  <c:pt idx="861">
                    <c:v>29/6/2016</c:v>
                  </c:pt>
                  <c:pt idx="862">
                    <c:v>29/6/2016</c:v>
                  </c:pt>
                  <c:pt idx="863">
                    <c:v>29/6/2016</c:v>
                  </c:pt>
                  <c:pt idx="864">
                    <c:v>29/6/2016</c:v>
                  </c:pt>
                  <c:pt idx="865">
                    <c:v>29/6/2016</c:v>
                  </c:pt>
                  <c:pt idx="866">
                    <c:v>29/6/2016</c:v>
                  </c:pt>
                  <c:pt idx="867">
                    <c:v>29/6/2016</c:v>
                  </c:pt>
                  <c:pt idx="868">
                    <c:v>29/6/2016</c:v>
                  </c:pt>
                  <c:pt idx="869">
                    <c:v>29/6/2016</c:v>
                  </c:pt>
                  <c:pt idx="870">
                    <c:v>29/6/2016</c:v>
                  </c:pt>
                  <c:pt idx="871">
                    <c:v>29/6/2016</c:v>
                  </c:pt>
                  <c:pt idx="872">
                    <c:v>29/6/2016</c:v>
                  </c:pt>
                  <c:pt idx="873">
                    <c:v>29/6/2016</c:v>
                  </c:pt>
                  <c:pt idx="874">
                    <c:v>29/6/2016</c:v>
                  </c:pt>
                  <c:pt idx="875">
                    <c:v>29/6/2016</c:v>
                  </c:pt>
                  <c:pt idx="876">
                    <c:v>29/6/2016</c:v>
                  </c:pt>
                  <c:pt idx="877">
                    <c:v>29/6/2016</c:v>
                  </c:pt>
                  <c:pt idx="878">
                    <c:v>29/6/2016</c:v>
                  </c:pt>
                  <c:pt idx="879">
                    <c:v>29/6/2016</c:v>
                  </c:pt>
                  <c:pt idx="880">
                    <c:v>29/6/2016</c:v>
                  </c:pt>
                  <c:pt idx="881">
                    <c:v>29/6/2016</c:v>
                  </c:pt>
                  <c:pt idx="882">
                    <c:v>29/6/2016</c:v>
                  </c:pt>
                  <c:pt idx="883">
                    <c:v>29/6/2016</c:v>
                  </c:pt>
                  <c:pt idx="884">
                    <c:v>29/6/2016</c:v>
                  </c:pt>
                  <c:pt idx="885">
                    <c:v>29/6/2016</c:v>
                  </c:pt>
                  <c:pt idx="886">
                    <c:v>29/6/2016</c:v>
                  </c:pt>
                  <c:pt idx="887">
                    <c:v>29/6/2016</c:v>
                  </c:pt>
                  <c:pt idx="888">
                    <c:v>29/6/2016</c:v>
                  </c:pt>
                  <c:pt idx="889">
                    <c:v>29/6/2016</c:v>
                  </c:pt>
                  <c:pt idx="890">
                    <c:v>29/6/2016</c:v>
                  </c:pt>
                  <c:pt idx="891">
                    <c:v>29/6/2016</c:v>
                  </c:pt>
                  <c:pt idx="892">
                    <c:v>29/6/2016</c:v>
                  </c:pt>
                  <c:pt idx="893">
                    <c:v>29/6/2016</c:v>
                  </c:pt>
                  <c:pt idx="894">
                    <c:v>29/6/2016</c:v>
                  </c:pt>
                  <c:pt idx="895">
                    <c:v>29/6/2016</c:v>
                  </c:pt>
                  <c:pt idx="896">
                    <c:v>29/6/2016</c:v>
                  </c:pt>
                  <c:pt idx="897">
                    <c:v>29/6/2016</c:v>
                  </c:pt>
                  <c:pt idx="898">
                    <c:v>29/6/2016</c:v>
                  </c:pt>
                  <c:pt idx="899">
                    <c:v>29/6/2016</c:v>
                  </c:pt>
                  <c:pt idx="900">
                    <c:v>29/6/2016</c:v>
                  </c:pt>
                  <c:pt idx="901">
                    <c:v>29/6/2016</c:v>
                  </c:pt>
                  <c:pt idx="902">
                    <c:v>29/6/2016</c:v>
                  </c:pt>
                  <c:pt idx="903">
                    <c:v>29/6/2016</c:v>
                  </c:pt>
                  <c:pt idx="904">
                    <c:v>29/6/2016</c:v>
                  </c:pt>
                  <c:pt idx="905">
                    <c:v>29/6/2016</c:v>
                  </c:pt>
                  <c:pt idx="906">
                    <c:v>29/6/2016</c:v>
                  </c:pt>
                  <c:pt idx="907">
                    <c:v>29/6/2016</c:v>
                  </c:pt>
                  <c:pt idx="908">
                    <c:v>29/6/2016</c:v>
                  </c:pt>
                  <c:pt idx="909">
                    <c:v>29/6/2016</c:v>
                  </c:pt>
                  <c:pt idx="910">
                    <c:v>29/6/2016</c:v>
                  </c:pt>
                  <c:pt idx="911">
                    <c:v>29/6/2016</c:v>
                  </c:pt>
                  <c:pt idx="912">
                    <c:v>29/6/2016</c:v>
                  </c:pt>
                  <c:pt idx="913">
                    <c:v>29/6/2016</c:v>
                  </c:pt>
                  <c:pt idx="914">
                    <c:v>29/6/2016</c:v>
                  </c:pt>
                  <c:pt idx="915">
                    <c:v>29/6/2016</c:v>
                  </c:pt>
                  <c:pt idx="916">
                    <c:v>29/6/2016</c:v>
                  </c:pt>
                  <c:pt idx="917">
                    <c:v>29/6/2016</c:v>
                  </c:pt>
                  <c:pt idx="918">
                    <c:v>29/6/2016</c:v>
                  </c:pt>
                  <c:pt idx="919">
                    <c:v>29/6/2016</c:v>
                  </c:pt>
                  <c:pt idx="920">
                    <c:v>29/6/2016</c:v>
                  </c:pt>
                  <c:pt idx="921">
                    <c:v>29/6/2016</c:v>
                  </c:pt>
                  <c:pt idx="922">
                    <c:v>29/6/2016</c:v>
                  </c:pt>
                  <c:pt idx="923">
                    <c:v>29/6/2016</c:v>
                  </c:pt>
                  <c:pt idx="924">
                    <c:v>29/6/2016</c:v>
                  </c:pt>
                  <c:pt idx="925">
                    <c:v>29/6/2016</c:v>
                  </c:pt>
                  <c:pt idx="926">
                    <c:v>29/6/2016</c:v>
                  </c:pt>
                  <c:pt idx="927">
                    <c:v>29/6/2016</c:v>
                  </c:pt>
                  <c:pt idx="928">
                    <c:v>29/6/2016</c:v>
                  </c:pt>
                  <c:pt idx="929">
                    <c:v>29/6/2016</c:v>
                  </c:pt>
                  <c:pt idx="930">
                    <c:v>29/6/2016</c:v>
                  </c:pt>
                  <c:pt idx="931">
                    <c:v>29/6/2016</c:v>
                  </c:pt>
                  <c:pt idx="932">
                    <c:v>29/6/2016</c:v>
                  </c:pt>
                  <c:pt idx="933">
                    <c:v>29/6/2016</c:v>
                  </c:pt>
                  <c:pt idx="934">
                    <c:v>29/6/2016</c:v>
                  </c:pt>
                  <c:pt idx="935">
                    <c:v>29/6/2016</c:v>
                  </c:pt>
                  <c:pt idx="936">
                    <c:v>29/6/2016</c:v>
                  </c:pt>
                  <c:pt idx="937">
                    <c:v>29/6/2016</c:v>
                  </c:pt>
                  <c:pt idx="938">
                    <c:v>29/6/2016</c:v>
                  </c:pt>
                  <c:pt idx="939">
                    <c:v>29/6/2016</c:v>
                  </c:pt>
                  <c:pt idx="940">
                    <c:v>29/6/2016</c:v>
                  </c:pt>
                  <c:pt idx="941">
                    <c:v>29/6/2016</c:v>
                  </c:pt>
                  <c:pt idx="942">
                    <c:v>29/6/2016</c:v>
                  </c:pt>
                  <c:pt idx="943">
                    <c:v>29/6/2016</c:v>
                  </c:pt>
                  <c:pt idx="944">
                    <c:v>29/6/2016</c:v>
                  </c:pt>
                  <c:pt idx="945">
                    <c:v>29/6/2016</c:v>
                  </c:pt>
                  <c:pt idx="946">
                    <c:v>29/6/2016</c:v>
                  </c:pt>
                  <c:pt idx="947">
                    <c:v>29/6/2016</c:v>
                  </c:pt>
                  <c:pt idx="948">
                    <c:v>29/6/2016</c:v>
                  </c:pt>
                  <c:pt idx="949">
                    <c:v>29/6/2016</c:v>
                  </c:pt>
                  <c:pt idx="950">
                    <c:v>29/6/2016</c:v>
                  </c:pt>
                  <c:pt idx="951">
                    <c:v>29/6/2016</c:v>
                  </c:pt>
                  <c:pt idx="952">
                    <c:v>29/6/2016</c:v>
                  </c:pt>
                  <c:pt idx="953">
                    <c:v>29/6/2016</c:v>
                  </c:pt>
                  <c:pt idx="954">
                    <c:v>29/6/2016</c:v>
                  </c:pt>
                  <c:pt idx="955">
                    <c:v>29/6/2016</c:v>
                  </c:pt>
                  <c:pt idx="956">
                    <c:v>29/6/2016</c:v>
                  </c:pt>
                  <c:pt idx="957">
                    <c:v>29/6/2016</c:v>
                  </c:pt>
                  <c:pt idx="958">
                    <c:v>29/6/2016</c:v>
                  </c:pt>
                  <c:pt idx="959">
                    <c:v>29/6/2016</c:v>
                  </c:pt>
                  <c:pt idx="960">
                    <c:v>29/6/2016</c:v>
                  </c:pt>
                  <c:pt idx="961">
                    <c:v>29/6/2016</c:v>
                  </c:pt>
                  <c:pt idx="962">
                    <c:v>29/6/2016</c:v>
                  </c:pt>
                  <c:pt idx="963">
                    <c:v>29/6/2016</c:v>
                  </c:pt>
                  <c:pt idx="964">
                    <c:v>29/6/2016</c:v>
                  </c:pt>
                  <c:pt idx="965">
                    <c:v>29/6/2016</c:v>
                  </c:pt>
                  <c:pt idx="966">
                    <c:v>29/6/2016</c:v>
                  </c:pt>
                  <c:pt idx="967">
                    <c:v>29/6/2016</c:v>
                  </c:pt>
                  <c:pt idx="968">
                    <c:v>29/6/2016</c:v>
                  </c:pt>
                  <c:pt idx="969">
                    <c:v>29/6/2016</c:v>
                  </c:pt>
                  <c:pt idx="970">
                    <c:v>29/6/2016</c:v>
                  </c:pt>
                  <c:pt idx="971">
                    <c:v>29/6/2016</c:v>
                  </c:pt>
                  <c:pt idx="972">
                    <c:v>29/6/2016</c:v>
                  </c:pt>
                  <c:pt idx="973">
                    <c:v>29/6/2016</c:v>
                  </c:pt>
                  <c:pt idx="974">
                    <c:v>29/6/2016</c:v>
                  </c:pt>
                  <c:pt idx="975">
                    <c:v>29/6/2016</c:v>
                  </c:pt>
                  <c:pt idx="976">
                    <c:v>29/6/2016</c:v>
                  </c:pt>
                  <c:pt idx="977">
                    <c:v>29/6/2016</c:v>
                  </c:pt>
                  <c:pt idx="978">
                    <c:v>29/6/2016</c:v>
                  </c:pt>
                  <c:pt idx="979">
                    <c:v>29/6/2016</c:v>
                  </c:pt>
                  <c:pt idx="980">
                    <c:v>29/6/2016</c:v>
                  </c:pt>
                  <c:pt idx="981">
                    <c:v>29/6/2016</c:v>
                  </c:pt>
                  <c:pt idx="982">
                    <c:v>29/6/2016</c:v>
                  </c:pt>
                  <c:pt idx="983">
                    <c:v>29/6/2016</c:v>
                  </c:pt>
                  <c:pt idx="984">
                    <c:v>29/6/2016</c:v>
                  </c:pt>
                  <c:pt idx="985">
                    <c:v>29/6/2016</c:v>
                  </c:pt>
                  <c:pt idx="986">
                    <c:v>29/6/2016</c:v>
                  </c:pt>
                  <c:pt idx="987">
                    <c:v>29/6/2016</c:v>
                  </c:pt>
                  <c:pt idx="988">
                    <c:v>29/6/2016</c:v>
                  </c:pt>
                  <c:pt idx="989">
                    <c:v>29/6/2016</c:v>
                  </c:pt>
                  <c:pt idx="990">
                    <c:v>29/6/2016</c:v>
                  </c:pt>
                  <c:pt idx="991">
                    <c:v>29/6/2016</c:v>
                  </c:pt>
                  <c:pt idx="992">
                    <c:v>29/6/2016</c:v>
                  </c:pt>
                  <c:pt idx="993">
                    <c:v>29/6/2016</c:v>
                  </c:pt>
                  <c:pt idx="994">
                    <c:v>29/6/2016</c:v>
                  </c:pt>
                  <c:pt idx="995">
                    <c:v>29/6/2016</c:v>
                  </c:pt>
                  <c:pt idx="996">
                    <c:v>29/6/2016</c:v>
                  </c:pt>
                  <c:pt idx="997">
                    <c:v>29/6/2016</c:v>
                  </c:pt>
                  <c:pt idx="998">
                    <c:v>29/6/2016</c:v>
                  </c:pt>
                  <c:pt idx="999">
                    <c:v>29/6/2016</c:v>
                  </c:pt>
                  <c:pt idx="1000">
                    <c:v>29/6/2016</c:v>
                  </c:pt>
                  <c:pt idx="1001">
                    <c:v>29/6/2016</c:v>
                  </c:pt>
                  <c:pt idx="1002">
                    <c:v>29/6/2016</c:v>
                  </c:pt>
                  <c:pt idx="1003">
                    <c:v>29/6/2016</c:v>
                  </c:pt>
                  <c:pt idx="1004">
                    <c:v>29/6/2016</c:v>
                  </c:pt>
                  <c:pt idx="1005">
                    <c:v>29/6/2016</c:v>
                  </c:pt>
                  <c:pt idx="1006">
                    <c:v>29/6/2016</c:v>
                  </c:pt>
                  <c:pt idx="1007">
                    <c:v>29/6/2016</c:v>
                  </c:pt>
                  <c:pt idx="1008">
                    <c:v>29/6/2016</c:v>
                  </c:pt>
                  <c:pt idx="1009">
                    <c:v>29/6/2016</c:v>
                  </c:pt>
                  <c:pt idx="1010">
                    <c:v>29/6/2016</c:v>
                  </c:pt>
                  <c:pt idx="1011">
                    <c:v>29/6/2016</c:v>
                  </c:pt>
                  <c:pt idx="1012">
                    <c:v>29/6/2016</c:v>
                  </c:pt>
                  <c:pt idx="1013">
                    <c:v>29/6/2016</c:v>
                  </c:pt>
                  <c:pt idx="1014">
                    <c:v>29/6/2016</c:v>
                  </c:pt>
                  <c:pt idx="1015">
                    <c:v>29/6/2016</c:v>
                  </c:pt>
                  <c:pt idx="1016">
                    <c:v>29/6/2016</c:v>
                  </c:pt>
                  <c:pt idx="1017">
                    <c:v>29/6/2016</c:v>
                  </c:pt>
                  <c:pt idx="1018">
                    <c:v>29/6/2016</c:v>
                  </c:pt>
                  <c:pt idx="1019">
                    <c:v>29/6/2016</c:v>
                  </c:pt>
                  <c:pt idx="1020">
                    <c:v>29/6/2016</c:v>
                  </c:pt>
                  <c:pt idx="1021">
                    <c:v>29/6/2016</c:v>
                  </c:pt>
                  <c:pt idx="1022">
                    <c:v>29/6/2016</c:v>
                  </c:pt>
                  <c:pt idx="1023">
                    <c:v>29/6/2016</c:v>
                  </c:pt>
                  <c:pt idx="1024">
                    <c:v>29/6/2016</c:v>
                  </c:pt>
                  <c:pt idx="1025">
                    <c:v>29/6/2016</c:v>
                  </c:pt>
                  <c:pt idx="1026">
                    <c:v>29/6/2016</c:v>
                  </c:pt>
                  <c:pt idx="1027">
                    <c:v>29/6/2016</c:v>
                  </c:pt>
                  <c:pt idx="1028">
                    <c:v>29/6/2016</c:v>
                  </c:pt>
                  <c:pt idx="1029">
                    <c:v>29/6/2016</c:v>
                  </c:pt>
                  <c:pt idx="1030">
                    <c:v>29/6/2016</c:v>
                  </c:pt>
                  <c:pt idx="1031">
                    <c:v>29/6/2016</c:v>
                  </c:pt>
                  <c:pt idx="1032">
                    <c:v>29/6/2016</c:v>
                  </c:pt>
                  <c:pt idx="1033">
                    <c:v>29/6/2016</c:v>
                  </c:pt>
                  <c:pt idx="1034">
                    <c:v>29/6/2016</c:v>
                  </c:pt>
                  <c:pt idx="1035">
                    <c:v>29/6/2016</c:v>
                  </c:pt>
                  <c:pt idx="1036">
                    <c:v>29/6/2016</c:v>
                  </c:pt>
                  <c:pt idx="1037">
                    <c:v>29/6/2016</c:v>
                  </c:pt>
                  <c:pt idx="1038">
                    <c:v>29/6/2016</c:v>
                  </c:pt>
                  <c:pt idx="1039">
                    <c:v>29/6/2016</c:v>
                  </c:pt>
                  <c:pt idx="1040">
                    <c:v>29/6/2016</c:v>
                  </c:pt>
                  <c:pt idx="1041">
                    <c:v>29/6/2016</c:v>
                  </c:pt>
                  <c:pt idx="1042">
                    <c:v>29/6/2016</c:v>
                  </c:pt>
                  <c:pt idx="1043">
                    <c:v>29/6/2016</c:v>
                  </c:pt>
                  <c:pt idx="1044">
                    <c:v>29/6/2016</c:v>
                  </c:pt>
                  <c:pt idx="1045">
                    <c:v>29/6/2016</c:v>
                  </c:pt>
                  <c:pt idx="1046">
                    <c:v>29/6/2016</c:v>
                  </c:pt>
                  <c:pt idx="1047">
                    <c:v>29/6/2016</c:v>
                  </c:pt>
                  <c:pt idx="1048">
                    <c:v>29/6/2016</c:v>
                  </c:pt>
                  <c:pt idx="1049">
                    <c:v>29/6/2016</c:v>
                  </c:pt>
                  <c:pt idx="1050">
                    <c:v>29/6/2016</c:v>
                  </c:pt>
                  <c:pt idx="1051">
                    <c:v>29/6/2016</c:v>
                  </c:pt>
                  <c:pt idx="1052">
                    <c:v>29/6/2016</c:v>
                  </c:pt>
                  <c:pt idx="1053">
                    <c:v>29/6/2016</c:v>
                  </c:pt>
                  <c:pt idx="1054">
                    <c:v>29/6/2016</c:v>
                  </c:pt>
                  <c:pt idx="1055">
                    <c:v>29/6/2016</c:v>
                  </c:pt>
                  <c:pt idx="1056">
                    <c:v>29/6/2016</c:v>
                  </c:pt>
                  <c:pt idx="1057">
                    <c:v>29/6/2016</c:v>
                  </c:pt>
                  <c:pt idx="1058">
                    <c:v>29/6/2016</c:v>
                  </c:pt>
                  <c:pt idx="1059">
                    <c:v>29/6/2016</c:v>
                  </c:pt>
                  <c:pt idx="1060">
                    <c:v>29/6/2016</c:v>
                  </c:pt>
                  <c:pt idx="1061">
                    <c:v>29/6/2016</c:v>
                  </c:pt>
                  <c:pt idx="1062">
                    <c:v>29/6/2016</c:v>
                  </c:pt>
                  <c:pt idx="1063">
                    <c:v>29/6/2016</c:v>
                  </c:pt>
                  <c:pt idx="1064">
                    <c:v>29/6/2016</c:v>
                  </c:pt>
                  <c:pt idx="1065">
                    <c:v>29/6/2016</c:v>
                  </c:pt>
                  <c:pt idx="1066">
                    <c:v>29/6/2016</c:v>
                  </c:pt>
                  <c:pt idx="1067">
                    <c:v>29/6/2016</c:v>
                  </c:pt>
                  <c:pt idx="1068">
                    <c:v>29/6/2016</c:v>
                  </c:pt>
                  <c:pt idx="1069">
                    <c:v>29/6/2016</c:v>
                  </c:pt>
                  <c:pt idx="1070">
                    <c:v>29/6/2016</c:v>
                  </c:pt>
                  <c:pt idx="1071">
                    <c:v>29/6/2016</c:v>
                  </c:pt>
                  <c:pt idx="1072">
                    <c:v>29/6/2016</c:v>
                  </c:pt>
                  <c:pt idx="1073">
                    <c:v>29/6/2016</c:v>
                  </c:pt>
                  <c:pt idx="1074">
                    <c:v>29/6/2016</c:v>
                  </c:pt>
                  <c:pt idx="1075">
                    <c:v>29/6/2016</c:v>
                  </c:pt>
                  <c:pt idx="1076">
                    <c:v>29/6/2016</c:v>
                  </c:pt>
                  <c:pt idx="1077">
                    <c:v>29/6/2016</c:v>
                  </c:pt>
                  <c:pt idx="1078">
                    <c:v>29/6/2016</c:v>
                  </c:pt>
                  <c:pt idx="1079">
                    <c:v>29/6/2016</c:v>
                  </c:pt>
                  <c:pt idx="1080">
                    <c:v>29/6/2016</c:v>
                  </c:pt>
                  <c:pt idx="1081">
                    <c:v>29/6/2016</c:v>
                  </c:pt>
                  <c:pt idx="1082">
                    <c:v>29/6/2016</c:v>
                  </c:pt>
                  <c:pt idx="1083">
                    <c:v>29/6/2016</c:v>
                  </c:pt>
                  <c:pt idx="1084">
                    <c:v>29/6/2016</c:v>
                  </c:pt>
                  <c:pt idx="1085">
                    <c:v>29/6/2016</c:v>
                  </c:pt>
                  <c:pt idx="1086">
                    <c:v>29/6/2016</c:v>
                  </c:pt>
                  <c:pt idx="1087">
                    <c:v>29/6/2016</c:v>
                  </c:pt>
                  <c:pt idx="1088">
                    <c:v>29/6/2016</c:v>
                  </c:pt>
                  <c:pt idx="1089">
                    <c:v>29/6/2016</c:v>
                  </c:pt>
                  <c:pt idx="1090">
                    <c:v>29/6/2016</c:v>
                  </c:pt>
                  <c:pt idx="1091">
                    <c:v>29/6/2016</c:v>
                  </c:pt>
                  <c:pt idx="1092">
                    <c:v>29/6/2016</c:v>
                  </c:pt>
                  <c:pt idx="1093">
                    <c:v>29/6/2016</c:v>
                  </c:pt>
                  <c:pt idx="1094">
                    <c:v>29/6/2016</c:v>
                  </c:pt>
                  <c:pt idx="1095">
                    <c:v>29/6/2016</c:v>
                  </c:pt>
                  <c:pt idx="1096">
                    <c:v>29/6/2016</c:v>
                  </c:pt>
                  <c:pt idx="1097">
                    <c:v>29/6/2016</c:v>
                  </c:pt>
                  <c:pt idx="1098">
                    <c:v>29/6/2016</c:v>
                  </c:pt>
                  <c:pt idx="1099">
                    <c:v>29/6/2016</c:v>
                  </c:pt>
                  <c:pt idx="1100">
                    <c:v>29/6/2016</c:v>
                  </c:pt>
                  <c:pt idx="1101">
                    <c:v>29/6/2016</c:v>
                  </c:pt>
                  <c:pt idx="1102">
                    <c:v>29/6/2016</c:v>
                  </c:pt>
                  <c:pt idx="1103">
                    <c:v>29/6/2016</c:v>
                  </c:pt>
                  <c:pt idx="1104">
                    <c:v>29/6/2016</c:v>
                  </c:pt>
                  <c:pt idx="1105">
                    <c:v>29/6/2016</c:v>
                  </c:pt>
                  <c:pt idx="1106">
                    <c:v>29/6/2016</c:v>
                  </c:pt>
                  <c:pt idx="1107">
                    <c:v>29/6/2016</c:v>
                  </c:pt>
                  <c:pt idx="1108">
                    <c:v>29/6/2016</c:v>
                  </c:pt>
                  <c:pt idx="1109">
                    <c:v>29/6/2016</c:v>
                  </c:pt>
                  <c:pt idx="1110">
                    <c:v>29/6/2016</c:v>
                  </c:pt>
                  <c:pt idx="1111">
                    <c:v>29/6/2016</c:v>
                  </c:pt>
                  <c:pt idx="1112">
                    <c:v>29/6/2016</c:v>
                  </c:pt>
                  <c:pt idx="1113">
                    <c:v>29/6/2016</c:v>
                  </c:pt>
                  <c:pt idx="1114">
                    <c:v>29/6/2016</c:v>
                  </c:pt>
                  <c:pt idx="1115">
                    <c:v>29/6/2016</c:v>
                  </c:pt>
                  <c:pt idx="1116">
                    <c:v>29/6/2016</c:v>
                  </c:pt>
                  <c:pt idx="1117">
                    <c:v>29/6/2016</c:v>
                  </c:pt>
                  <c:pt idx="1118">
                    <c:v>29/6/2016</c:v>
                  </c:pt>
                  <c:pt idx="1119">
                    <c:v>29/6/2016</c:v>
                  </c:pt>
                  <c:pt idx="1120">
                    <c:v>29/6/2016</c:v>
                  </c:pt>
                  <c:pt idx="1121">
                    <c:v>29/6/2016</c:v>
                  </c:pt>
                  <c:pt idx="1122">
                    <c:v>29/6/2016</c:v>
                  </c:pt>
                  <c:pt idx="1123">
                    <c:v>29/6/2016</c:v>
                  </c:pt>
                  <c:pt idx="1124">
                    <c:v>29/6/2016</c:v>
                  </c:pt>
                  <c:pt idx="1125">
                    <c:v>29/6/2016</c:v>
                  </c:pt>
                  <c:pt idx="1126">
                    <c:v>29/6/2016</c:v>
                  </c:pt>
                  <c:pt idx="1127">
                    <c:v>29/6/2016</c:v>
                  </c:pt>
                  <c:pt idx="1128">
                    <c:v>29/6/2016</c:v>
                  </c:pt>
                  <c:pt idx="1129">
                    <c:v>29/6/2016</c:v>
                  </c:pt>
                  <c:pt idx="1130">
                    <c:v>29/6/2016</c:v>
                  </c:pt>
                  <c:pt idx="1131">
                    <c:v>29/6/2016</c:v>
                  </c:pt>
                  <c:pt idx="1132">
                    <c:v>29/6/2016</c:v>
                  </c:pt>
                  <c:pt idx="1133">
                    <c:v>29/6/2016</c:v>
                  </c:pt>
                  <c:pt idx="1134">
                    <c:v>29/6/2016</c:v>
                  </c:pt>
                  <c:pt idx="1135">
                    <c:v>29/6/2016</c:v>
                  </c:pt>
                  <c:pt idx="1136">
                    <c:v>29/6/2016</c:v>
                  </c:pt>
                  <c:pt idx="1137">
                    <c:v>29/6/2016</c:v>
                  </c:pt>
                  <c:pt idx="1138">
                    <c:v>29/6/2016</c:v>
                  </c:pt>
                  <c:pt idx="1139">
                    <c:v>29/6/2016</c:v>
                  </c:pt>
                  <c:pt idx="1140">
                    <c:v>29/6/2016</c:v>
                  </c:pt>
                  <c:pt idx="1141">
                    <c:v>29/6/2016</c:v>
                  </c:pt>
                  <c:pt idx="1142">
                    <c:v>29/6/2016</c:v>
                  </c:pt>
                  <c:pt idx="1143">
                    <c:v>29/6/2016</c:v>
                  </c:pt>
                  <c:pt idx="1144">
                    <c:v>29/6/2016</c:v>
                  </c:pt>
                  <c:pt idx="1145">
                    <c:v>29/6/2016</c:v>
                  </c:pt>
                  <c:pt idx="1146">
                    <c:v>29/6/2016</c:v>
                  </c:pt>
                  <c:pt idx="1147">
                    <c:v>29/6/2016</c:v>
                  </c:pt>
                  <c:pt idx="1148">
                    <c:v>29/6/2016</c:v>
                  </c:pt>
                  <c:pt idx="1149">
                    <c:v>29/6/2016</c:v>
                  </c:pt>
                  <c:pt idx="1150">
                    <c:v>29/6/2016</c:v>
                  </c:pt>
                  <c:pt idx="1151">
                    <c:v>29/6/2016</c:v>
                  </c:pt>
                  <c:pt idx="1152">
                    <c:v>29/6/2016</c:v>
                  </c:pt>
                  <c:pt idx="1153">
                    <c:v>29/6/2016</c:v>
                  </c:pt>
                  <c:pt idx="1154">
                    <c:v>29/6/2016</c:v>
                  </c:pt>
                  <c:pt idx="1155">
                    <c:v>29/6/2016</c:v>
                  </c:pt>
                  <c:pt idx="1156">
                    <c:v>29/6/2016</c:v>
                  </c:pt>
                  <c:pt idx="1157">
                    <c:v>29/6/2016</c:v>
                  </c:pt>
                  <c:pt idx="1158">
                    <c:v>29/6/2016</c:v>
                  </c:pt>
                  <c:pt idx="1159">
                    <c:v>29/6/2016</c:v>
                  </c:pt>
                  <c:pt idx="1160">
                    <c:v>29/6/2016</c:v>
                  </c:pt>
                  <c:pt idx="1161">
                    <c:v>29/6/2016</c:v>
                  </c:pt>
                  <c:pt idx="1162">
                    <c:v>29/6/2016</c:v>
                  </c:pt>
                  <c:pt idx="1163">
                    <c:v>29/6/2016</c:v>
                  </c:pt>
                  <c:pt idx="1164">
                    <c:v>29/6/2016</c:v>
                  </c:pt>
                  <c:pt idx="1165">
                    <c:v>29/6/2016</c:v>
                  </c:pt>
                  <c:pt idx="1166">
                    <c:v>29/6/2016</c:v>
                  </c:pt>
                  <c:pt idx="1167">
                    <c:v>29/6/2016</c:v>
                  </c:pt>
                  <c:pt idx="1168">
                    <c:v>29/6/2016</c:v>
                  </c:pt>
                  <c:pt idx="1169">
                    <c:v>29/6/2016</c:v>
                  </c:pt>
                  <c:pt idx="1170">
                    <c:v>29/6/2016</c:v>
                  </c:pt>
                  <c:pt idx="1171">
                    <c:v>29/6/2016</c:v>
                  </c:pt>
                  <c:pt idx="1172">
                    <c:v>29/6/2016</c:v>
                  </c:pt>
                  <c:pt idx="1173">
                    <c:v>29/6/2016</c:v>
                  </c:pt>
                  <c:pt idx="1174">
                    <c:v>29/6/2016</c:v>
                  </c:pt>
                  <c:pt idx="1175">
                    <c:v>29/6/2016</c:v>
                  </c:pt>
                  <c:pt idx="1176">
                    <c:v>29/6/2016</c:v>
                  </c:pt>
                  <c:pt idx="1177">
                    <c:v>29/6/2016</c:v>
                  </c:pt>
                  <c:pt idx="1178">
                    <c:v>29/6/2016</c:v>
                  </c:pt>
                  <c:pt idx="1179">
                    <c:v>29/6/2016</c:v>
                  </c:pt>
                  <c:pt idx="1180">
                    <c:v>29/6/2016</c:v>
                  </c:pt>
                  <c:pt idx="1181">
                    <c:v>29/6/2016</c:v>
                  </c:pt>
                  <c:pt idx="1182">
                    <c:v>29/6/2016</c:v>
                  </c:pt>
                  <c:pt idx="1183">
                    <c:v>29/6/2016</c:v>
                  </c:pt>
                  <c:pt idx="1184">
                    <c:v>29/6/2016</c:v>
                  </c:pt>
                  <c:pt idx="1185">
                    <c:v>29/6/2016</c:v>
                  </c:pt>
                  <c:pt idx="1186">
                    <c:v>29/6/2016</c:v>
                  </c:pt>
                  <c:pt idx="1187">
                    <c:v>29/6/2016</c:v>
                  </c:pt>
                  <c:pt idx="1188">
                    <c:v>29/6/2016</c:v>
                  </c:pt>
                  <c:pt idx="1189">
                    <c:v>29/6/2016</c:v>
                  </c:pt>
                  <c:pt idx="1190">
                    <c:v>29/6/2016</c:v>
                  </c:pt>
                  <c:pt idx="1191">
                    <c:v>29/6/2016</c:v>
                  </c:pt>
                  <c:pt idx="1192">
                    <c:v>29/6/2016</c:v>
                  </c:pt>
                  <c:pt idx="1193">
                    <c:v>29/6/2016</c:v>
                  </c:pt>
                  <c:pt idx="1194">
                    <c:v>29/6/2016</c:v>
                  </c:pt>
                  <c:pt idx="1195">
                    <c:v>29/6/2016</c:v>
                  </c:pt>
                  <c:pt idx="1196">
                    <c:v>29/6/2016</c:v>
                  </c:pt>
                  <c:pt idx="1197">
                    <c:v>29/6/2016</c:v>
                  </c:pt>
                  <c:pt idx="1198">
                    <c:v>29/6/2016</c:v>
                  </c:pt>
                  <c:pt idx="1199">
                    <c:v>29/6/2016</c:v>
                  </c:pt>
                  <c:pt idx="1200">
                    <c:v>29/6/2016</c:v>
                  </c:pt>
                  <c:pt idx="1201">
                    <c:v>29/6/2016</c:v>
                  </c:pt>
                  <c:pt idx="1202">
                    <c:v>29/6/2016</c:v>
                  </c:pt>
                  <c:pt idx="1203">
                    <c:v>29/6/2016</c:v>
                  </c:pt>
                  <c:pt idx="1204">
                    <c:v>29/6/2016</c:v>
                  </c:pt>
                  <c:pt idx="1205">
                    <c:v>29/6/2016</c:v>
                  </c:pt>
                  <c:pt idx="1206">
                    <c:v>29/6/2016</c:v>
                  </c:pt>
                  <c:pt idx="1207">
                    <c:v>29/6/2016</c:v>
                  </c:pt>
                  <c:pt idx="1208">
                    <c:v>29/6/2016</c:v>
                  </c:pt>
                  <c:pt idx="1209">
                    <c:v>29/6/2016</c:v>
                  </c:pt>
                  <c:pt idx="1210">
                    <c:v>29/6/2016</c:v>
                  </c:pt>
                  <c:pt idx="1211">
                    <c:v>29/6/2016</c:v>
                  </c:pt>
                  <c:pt idx="1212">
                    <c:v>29/6/2016</c:v>
                  </c:pt>
                  <c:pt idx="1213">
                    <c:v>29/6/2016</c:v>
                  </c:pt>
                  <c:pt idx="1214">
                    <c:v>29/6/2016</c:v>
                  </c:pt>
                  <c:pt idx="1215">
                    <c:v>29/6/2016</c:v>
                  </c:pt>
                  <c:pt idx="1216">
                    <c:v>29/6/2016</c:v>
                  </c:pt>
                  <c:pt idx="1217">
                    <c:v>29/6/2016</c:v>
                  </c:pt>
                  <c:pt idx="1218">
                    <c:v>29/6/2016</c:v>
                  </c:pt>
                  <c:pt idx="1219">
                    <c:v>29/6/2016</c:v>
                  </c:pt>
                  <c:pt idx="1220">
                    <c:v>29/6/2016</c:v>
                  </c:pt>
                  <c:pt idx="1221">
                    <c:v>29/6/2016</c:v>
                  </c:pt>
                  <c:pt idx="1222">
                    <c:v>29/6/2016</c:v>
                  </c:pt>
                  <c:pt idx="1223">
                    <c:v>29/6/2016</c:v>
                  </c:pt>
                  <c:pt idx="1224">
                    <c:v>29/6/2016</c:v>
                  </c:pt>
                  <c:pt idx="1225">
                    <c:v>29/6/2016</c:v>
                  </c:pt>
                  <c:pt idx="1226">
                    <c:v>29/6/2016</c:v>
                  </c:pt>
                  <c:pt idx="1227">
                    <c:v>29/6/2016</c:v>
                  </c:pt>
                  <c:pt idx="1228">
                    <c:v>29/6/2016</c:v>
                  </c:pt>
                  <c:pt idx="1229">
                    <c:v>29/6/2016</c:v>
                  </c:pt>
                  <c:pt idx="1230">
                    <c:v>29/6/2016</c:v>
                  </c:pt>
                  <c:pt idx="1231">
                    <c:v>29/6/2016</c:v>
                  </c:pt>
                  <c:pt idx="1232">
                    <c:v>29/6/2016</c:v>
                  </c:pt>
                  <c:pt idx="1233">
                    <c:v>29/6/2016</c:v>
                  </c:pt>
                  <c:pt idx="1234">
                    <c:v>29/6/2016</c:v>
                  </c:pt>
                  <c:pt idx="1235">
                    <c:v>29/6/2016</c:v>
                  </c:pt>
                  <c:pt idx="1236">
                    <c:v>29/6/2016</c:v>
                  </c:pt>
                  <c:pt idx="1237">
                    <c:v>29/6/2016</c:v>
                  </c:pt>
                  <c:pt idx="1238">
                    <c:v>29/6/2016</c:v>
                  </c:pt>
                  <c:pt idx="1239">
                    <c:v>29/6/2016</c:v>
                  </c:pt>
                  <c:pt idx="1240">
                    <c:v>29/6/2016</c:v>
                  </c:pt>
                  <c:pt idx="1241">
                    <c:v>29/6/2016</c:v>
                  </c:pt>
                  <c:pt idx="1242">
                    <c:v>29/6/2016</c:v>
                  </c:pt>
                  <c:pt idx="1243">
                    <c:v>29/6/2016</c:v>
                  </c:pt>
                  <c:pt idx="1244">
                    <c:v>29/6/2016</c:v>
                  </c:pt>
                  <c:pt idx="1245">
                    <c:v>29/6/2016</c:v>
                  </c:pt>
                  <c:pt idx="1246">
                    <c:v>29/6/2016</c:v>
                  </c:pt>
                  <c:pt idx="1247">
                    <c:v>29/6/2016</c:v>
                  </c:pt>
                  <c:pt idx="1248">
                    <c:v>29/6/2016</c:v>
                  </c:pt>
                  <c:pt idx="1249">
                    <c:v>29/6/2016</c:v>
                  </c:pt>
                  <c:pt idx="1250">
                    <c:v>29/6/2016</c:v>
                  </c:pt>
                  <c:pt idx="1251">
                    <c:v>29/6/2016</c:v>
                  </c:pt>
                  <c:pt idx="1252">
                    <c:v>29/6/2016</c:v>
                  </c:pt>
                  <c:pt idx="1253">
                    <c:v>29/6/2016</c:v>
                  </c:pt>
                  <c:pt idx="1254">
                    <c:v>29/6/2016</c:v>
                  </c:pt>
                  <c:pt idx="1255">
                    <c:v>29/6/2016</c:v>
                  </c:pt>
                  <c:pt idx="1256">
                    <c:v>29/6/2016</c:v>
                  </c:pt>
                  <c:pt idx="1257">
                    <c:v>29/6/2016</c:v>
                  </c:pt>
                  <c:pt idx="1258">
                    <c:v>29/6/2016</c:v>
                  </c:pt>
                  <c:pt idx="1259">
                    <c:v>29/6/2016</c:v>
                  </c:pt>
                  <c:pt idx="1260">
                    <c:v>29/6/2016</c:v>
                  </c:pt>
                  <c:pt idx="1261">
                    <c:v>29/6/2016</c:v>
                  </c:pt>
                  <c:pt idx="1262">
                    <c:v>29/6/2016</c:v>
                  </c:pt>
                  <c:pt idx="1263">
                    <c:v>29/6/2016</c:v>
                  </c:pt>
                  <c:pt idx="1264">
                    <c:v>29/6/2016</c:v>
                  </c:pt>
                  <c:pt idx="1265">
                    <c:v>29/6/2016</c:v>
                  </c:pt>
                  <c:pt idx="1266">
                    <c:v>29/6/2016</c:v>
                  </c:pt>
                  <c:pt idx="1267">
                    <c:v>29/6/2016</c:v>
                  </c:pt>
                  <c:pt idx="1268">
                    <c:v>29/6/2016</c:v>
                  </c:pt>
                  <c:pt idx="1269">
                    <c:v>29/6/2016</c:v>
                  </c:pt>
                  <c:pt idx="1270">
                    <c:v>29/6/2016</c:v>
                  </c:pt>
                  <c:pt idx="1271">
                    <c:v>29/6/2016</c:v>
                  </c:pt>
                  <c:pt idx="1272">
                    <c:v>29/6/2016</c:v>
                  </c:pt>
                  <c:pt idx="1273">
                    <c:v>29/6/2016</c:v>
                  </c:pt>
                  <c:pt idx="1274">
                    <c:v>29/6/2016</c:v>
                  </c:pt>
                  <c:pt idx="1275">
                    <c:v>29/6/2016</c:v>
                  </c:pt>
                  <c:pt idx="1276">
                    <c:v>29/6/2016</c:v>
                  </c:pt>
                  <c:pt idx="1277">
                    <c:v>29/6/2016</c:v>
                  </c:pt>
                  <c:pt idx="1278">
                    <c:v>29/6/2016</c:v>
                  </c:pt>
                  <c:pt idx="1279">
                    <c:v>29/6/2016</c:v>
                  </c:pt>
                  <c:pt idx="1280">
                    <c:v>29/6/2016</c:v>
                  </c:pt>
                  <c:pt idx="1281">
                    <c:v>29/6/2016</c:v>
                  </c:pt>
                  <c:pt idx="1282">
                    <c:v>29/6/2016</c:v>
                  </c:pt>
                  <c:pt idx="1283">
                    <c:v>29/6/2016</c:v>
                  </c:pt>
                  <c:pt idx="1284">
                    <c:v>29/6/2016</c:v>
                  </c:pt>
                  <c:pt idx="1285">
                    <c:v>29/6/2016</c:v>
                  </c:pt>
                  <c:pt idx="1286">
                    <c:v>29/6/2016</c:v>
                  </c:pt>
                  <c:pt idx="1287">
                    <c:v>29/6/2016</c:v>
                  </c:pt>
                  <c:pt idx="1288">
                    <c:v>29/6/2016</c:v>
                  </c:pt>
                  <c:pt idx="1289">
                    <c:v>29/6/2016</c:v>
                  </c:pt>
                  <c:pt idx="1290">
                    <c:v>29/6/2016</c:v>
                  </c:pt>
                  <c:pt idx="1291">
                    <c:v>29/6/2016</c:v>
                  </c:pt>
                  <c:pt idx="1292">
                    <c:v>29/6/2016</c:v>
                  </c:pt>
                  <c:pt idx="1293">
                    <c:v>29/6/2016</c:v>
                  </c:pt>
                  <c:pt idx="1294">
                    <c:v>29/6/2016</c:v>
                  </c:pt>
                  <c:pt idx="1295">
                    <c:v>29/6/2016</c:v>
                  </c:pt>
                  <c:pt idx="1296">
                    <c:v>29/6/2016</c:v>
                  </c:pt>
                  <c:pt idx="1297">
                    <c:v>29/6/2016</c:v>
                  </c:pt>
                  <c:pt idx="1298">
                    <c:v>29/6/2016</c:v>
                  </c:pt>
                  <c:pt idx="1299">
                    <c:v>29/6/2016</c:v>
                  </c:pt>
                  <c:pt idx="1300">
                    <c:v>29/6/2016</c:v>
                  </c:pt>
                  <c:pt idx="1301">
                    <c:v>29/6/2016</c:v>
                  </c:pt>
                  <c:pt idx="1302">
                    <c:v>29/6/2016</c:v>
                  </c:pt>
                  <c:pt idx="1303">
                    <c:v>29/6/2016</c:v>
                  </c:pt>
                  <c:pt idx="1304">
                    <c:v>29/6/2016</c:v>
                  </c:pt>
                  <c:pt idx="1305">
                    <c:v>29/6/2016</c:v>
                  </c:pt>
                  <c:pt idx="1306">
                    <c:v>29/6/2016</c:v>
                  </c:pt>
                  <c:pt idx="1307">
                    <c:v>29/6/2016</c:v>
                  </c:pt>
                  <c:pt idx="1308">
                    <c:v>29/6/2016</c:v>
                  </c:pt>
                  <c:pt idx="1309">
                    <c:v>29/6/2016</c:v>
                  </c:pt>
                  <c:pt idx="1310">
                    <c:v>29/6/2016</c:v>
                  </c:pt>
                  <c:pt idx="1311">
                    <c:v>29/6/2016</c:v>
                  </c:pt>
                  <c:pt idx="1312">
                    <c:v>29/6/2016</c:v>
                  </c:pt>
                  <c:pt idx="1313">
                    <c:v>29/6/2016</c:v>
                  </c:pt>
                  <c:pt idx="1314">
                    <c:v>29/6/2016</c:v>
                  </c:pt>
                  <c:pt idx="1315">
                    <c:v>29/6/2016</c:v>
                  </c:pt>
                  <c:pt idx="1316">
                    <c:v>29/6/2016</c:v>
                  </c:pt>
                  <c:pt idx="1317">
                    <c:v>29/6/2016</c:v>
                  </c:pt>
                  <c:pt idx="1318">
                    <c:v>29/6/2016</c:v>
                  </c:pt>
                  <c:pt idx="1319">
                    <c:v>29/6/2016</c:v>
                  </c:pt>
                  <c:pt idx="1320">
                    <c:v>29/6/2016</c:v>
                  </c:pt>
                  <c:pt idx="1321">
                    <c:v>29/6/2016</c:v>
                  </c:pt>
                  <c:pt idx="1322">
                    <c:v>29/6/2016</c:v>
                  </c:pt>
                  <c:pt idx="1323">
                    <c:v>29/6/2016</c:v>
                  </c:pt>
                  <c:pt idx="1324">
                    <c:v>29/6/2016</c:v>
                  </c:pt>
                  <c:pt idx="1325">
                    <c:v>29/6/2016</c:v>
                  </c:pt>
                  <c:pt idx="1326">
                    <c:v>29/6/2016</c:v>
                  </c:pt>
                  <c:pt idx="1327">
                    <c:v>29/6/2016</c:v>
                  </c:pt>
                  <c:pt idx="1328">
                    <c:v>29/6/2016</c:v>
                  </c:pt>
                  <c:pt idx="1329">
                    <c:v>29/6/2016</c:v>
                  </c:pt>
                  <c:pt idx="1330">
                    <c:v>29/6/2016</c:v>
                  </c:pt>
                  <c:pt idx="1331">
                    <c:v>29/6/2016</c:v>
                  </c:pt>
                  <c:pt idx="1332">
                    <c:v>29/6/2016</c:v>
                  </c:pt>
                  <c:pt idx="1333">
                    <c:v>29/6/2016</c:v>
                  </c:pt>
                  <c:pt idx="1334">
                    <c:v>29/6/2016</c:v>
                  </c:pt>
                  <c:pt idx="1335">
                    <c:v>29/6/2016</c:v>
                  </c:pt>
                  <c:pt idx="1336">
                    <c:v>29/6/2016</c:v>
                  </c:pt>
                  <c:pt idx="1337">
                    <c:v>29/6/2016</c:v>
                  </c:pt>
                  <c:pt idx="1338">
                    <c:v>29/6/2016</c:v>
                  </c:pt>
                  <c:pt idx="1339">
                    <c:v>29/6/2016</c:v>
                  </c:pt>
                  <c:pt idx="1340">
                    <c:v>29/6/2016</c:v>
                  </c:pt>
                  <c:pt idx="1341">
                    <c:v>29/6/2016</c:v>
                  </c:pt>
                  <c:pt idx="1342">
                    <c:v>29/6/2016</c:v>
                  </c:pt>
                  <c:pt idx="1343">
                    <c:v>29/6/2016</c:v>
                  </c:pt>
                  <c:pt idx="1344">
                    <c:v>29/6/2016</c:v>
                  </c:pt>
                  <c:pt idx="1345">
                    <c:v>29/6/2016</c:v>
                  </c:pt>
                  <c:pt idx="1346">
                    <c:v>29/6/2016</c:v>
                  </c:pt>
                  <c:pt idx="1347">
                    <c:v>29/6/2016</c:v>
                  </c:pt>
                  <c:pt idx="1348">
                    <c:v>29/6/2016</c:v>
                  </c:pt>
                  <c:pt idx="1349">
                    <c:v>29/6/2016</c:v>
                  </c:pt>
                  <c:pt idx="1350">
                    <c:v>29/6/2016</c:v>
                  </c:pt>
                  <c:pt idx="1351">
                    <c:v>29/6/2016</c:v>
                  </c:pt>
                  <c:pt idx="1352">
                    <c:v>29/6/2016</c:v>
                  </c:pt>
                  <c:pt idx="1353">
                    <c:v>29/6/2016</c:v>
                  </c:pt>
                  <c:pt idx="1354">
                    <c:v>29/6/2016</c:v>
                  </c:pt>
                  <c:pt idx="1355">
                    <c:v>29/6/2016</c:v>
                  </c:pt>
                  <c:pt idx="1356">
                    <c:v>29/6/2016</c:v>
                  </c:pt>
                  <c:pt idx="1357">
                    <c:v>29/6/2016</c:v>
                  </c:pt>
                  <c:pt idx="1358">
                    <c:v>29/6/2016</c:v>
                  </c:pt>
                  <c:pt idx="1359">
                    <c:v>29/6/2016</c:v>
                  </c:pt>
                  <c:pt idx="1360">
                    <c:v>29/6/2016</c:v>
                  </c:pt>
                  <c:pt idx="1361">
                    <c:v>29/6/2016</c:v>
                  </c:pt>
                  <c:pt idx="1362">
                    <c:v>29/6/2016</c:v>
                  </c:pt>
                  <c:pt idx="1363">
                    <c:v>29/6/2016</c:v>
                  </c:pt>
                  <c:pt idx="1364">
                    <c:v>29/6/2016</c:v>
                  </c:pt>
                  <c:pt idx="1365">
                    <c:v>29/6/2016</c:v>
                  </c:pt>
                  <c:pt idx="1366">
                    <c:v>29/6/2016</c:v>
                  </c:pt>
                  <c:pt idx="1367">
                    <c:v>29/6/2016</c:v>
                  </c:pt>
                  <c:pt idx="1368">
                    <c:v>29/6/2016</c:v>
                  </c:pt>
                  <c:pt idx="1369">
                    <c:v>29/6/2016</c:v>
                  </c:pt>
                  <c:pt idx="1370">
                    <c:v>29/6/2016</c:v>
                  </c:pt>
                  <c:pt idx="1371">
                    <c:v>29/6/2016</c:v>
                  </c:pt>
                  <c:pt idx="1372">
                    <c:v>29/6/2016</c:v>
                  </c:pt>
                  <c:pt idx="1373">
                    <c:v>29/6/2016</c:v>
                  </c:pt>
                  <c:pt idx="1374">
                    <c:v>29/6/2016</c:v>
                  </c:pt>
                  <c:pt idx="1375">
                    <c:v>29/6/2016</c:v>
                  </c:pt>
                  <c:pt idx="1376">
                    <c:v>29/6/2016</c:v>
                  </c:pt>
                  <c:pt idx="1377">
                    <c:v>29/6/2016</c:v>
                  </c:pt>
                  <c:pt idx="1378">
                    <c:v>29/6/2016</c:v>
                  </c:pt>
                  <c:pt idx="1379">
                    <c:v>29/6/2016</c:v>
                  </c:pt>
                  <c:pt idx="1380">
                    <c:v>29/6/2016</c:v>
                  </c:pt>
                  <c:pt idx="1381">
                    <c:v>29/6/2016</c:v>
                  </c:pt>
                  <c:pt idx="1382">
                    <c:v>29/6/2016</c:v>
                  </c:pt>
                  <c:pt idx="1383">
                    <c:v>29/6/2016</c:v>
                  </c:pt>
                  <c:pt idx="1384">
                    <c:v>29/6/2016</c:v>
                  </c:pt>
                  <c:pt idx="1385">
                    <c:v>29/6/2016</c:v>
                  </c:pt>
                  <c:pt idx="1386">
                    <c:v>29/6/2016</c:v>
                  </c:pt>
                  <c:pt idx="1387">
                    <c:v>29/6/2016</c:v>
                  </c:pt>
                  <c:pt idx="1388">
                    <c:v>29/6/2016</c:v>
                  </c:pt>
                  <c:pt idx="1389">
                    <c:v>29/6/2016</c:v>
                  </c:pt>
                  <c:pt idx="1390">
                    <c:v>29/6/2016</c:v>
                  </c:pt>
                  <c:pt idx="1391">
                    <c:v>29/6/2016</c:v>
                  </c:pt>
                  <c:pt idx="1392">
                    <c:v>29/6/2016</c:v>
                  </c:pt>
                  <c:pt idx="1393">
                    <c:v>29/6/2016</c:v>
                  </c:pt>
                  <c:pt idx="1394">
                    <c:v>29/6/2016</c:v>
                  </c:pt>
                  <c:pt idx="1395">
                    <c:v>29/6/2016</c:v>
                  </c:pt>
                  <c:pt idx="1396">
                    <c:v>29/6/2016</c:v>
                  </c:pt>
                  <c:pt idx="1397">
                    <c:v>29/6/2016</c:v>
                  </c:pt>
                  <c:pt idx="1398">
                    <c:v>29/6/2016</c:v>
                  </c:pt>
                  <c:pt idx="1399">
                    <c:v>29/6/2016</c:v>
                  </c:pt>
                  <c:pt idx="1400">
                    <c:v>29/6/2016</c:v>
                  </c:pt>
                  <c:pt idx="1401">
                    <c:v>29/6/2016</c:v>
                  </c:pt>
                  <c:pt idx="1402">
                    <c:v>29/6/2016</c:v>
                  </c:pt>
                  <c:pt idx="1403">
                    <c:v>29/6/2016</c:v>
                  </c:pt>
                  <c:pt idx="1404">
                    <c:v>29/6/2016</c:v>
                  </c:pt>
                  <c:pt idx="1405">
                    <c:v>29/6/2016</c:v>
                  </c:pt>
                  <c:pt idx="1406">
                    <c:v>29/6/2016</c:v>
                  </c:pt>
                  <c:pt idx="1407">
                    <c:v>29/6/2016</c:v>
                  </c:pt>
                  <c:pt idx="1408">
                    <c:v>29/6/2016</c:v>
                  </c:pt>
                  <c:pt idx="1409">
                    <c:v>29/6/2016</c:v>
                  </c:pt>
                  <c:pt idx="1410">
                    <c:v>29/6/2016</c:v>
                  </c:pt>
                  <c:pt idx="1411">
                    <c:v>29/6/2016</c:v>
                  </c:pt>
                  <c:pt idx="1412">
                    <c:v>29/6/2016</c:v>
                  </c:pt>
                  <c:pt idx="1413">
                    <c:v>29/6/2016</c:v>
                  </c:pt>
                  <c:pt idx="1414">
                    <c:v>29/6/2016</c:v>
                  </c:pt>
                  <c:pt idx="1415">
                    <c:v>29/6/2016</c:v>
                  </c:pt>
                  <c:pt idx="1416">
                    <c:v>29/6/2016</c:v>
                  </c:pt>
                  <c:pt idx="1417">
                    <c:v>29/6/2016</c:v>
                  </c:pt>
                  <c:pt idx="1418">
                    <c:v>29/6/2016</c:v>
                  </c:pt>
                  <c:pt idx="1419">
                    <c:v>29/6/2016</c:v>
                  </c:pt>
                  <c:pt idx="1420">
                    <c:v>29/6/2016</c:v>
                  </c:pt>
                  <c:pt idx="1421">
                    <c:v>29/6/2016</c:v>
                  </c:pt>
                  <c:pt idx="1422">
                    <c:v>29/6/2016</c:v>
                  </c:pt>
                  <c:pt idx="1423">
                    <c:v>29/6/2016</c:v>
                  </c:pt>
                  <c:pt idx="1424">
                    <c:v>29/6/2016</c:v>
                  </c:pt>
                  <c:pt idx="1425">
                    <c:v>29/6/2016</c:v>
                  </c:pt>
                  <c:pt idx="1426">
                    <c:v>29/6/2016</c:v>
                  </c:pt>
                  <c:pt idx="1427">
                    <c:v>29/6/2016</c:v>
                  </c:pt>
                  <c:pt idx="1428">
                    <c:v>29/6/2016</c:v>
                  </c:pt>
                  <c:pt idx="1429">
                    <c:v>29/6/2016</c:v>
                  </c:pt>
                  <c:pt idx="1430">
                    <c:v>29/6/2016</c:v>
                  </c:pt>
                  <c:pt idx="1431">
                    <c:v>29/6/2016</c:v>
                  </c:pt>
                  <c:pt idx="1432">
                    <c:v>29/6/2016</c:v>
                  </c:pt>
                  <c:pt idx="1433">
                    <c:v>29/6/2016</c:v>
                  </c:pt>
                  <c:pt idx="1434">
                    <c:v>29/6/2016</c:v>
                  </c:pt>
                  <c:pt idx="1435">
                    <c:v>29/6/2016</c:v>
                  </c:pt>
                  <c:pt idx="1436">
                    <c:v>29/6/2016</c:v>
                  </c:pt>
                  <c:pt idx="1437">
                    <c:v>29/6/2016</c:v>
                  </c:pt>
                  <c:pt idx="1438">
                    <c:v>29/6/2016</c:v>
                  </c:pt>
                </c:lvl>
              </c:multiLvlStrCache>
            </c:multiLvlStrRef>
          </c:cat>
          <c:val>
            <c:numRef>
              <c:f>Summary!$BR$3:$BR$1441</c:f>
            </c:numRef>
          </c:val>
          <c:smooth val="0"/>
          <c:extLst>
            <c:ext xmlns:c16="http://schemas.microsoft.com/office/drawing/2014/chart" uri="{C3380CC4-5D6E-409C-BE32-E72D297353CC}">
              <c16:uniqueId val="{00000006-CBE8-4C0E-85E8-1CE4A3C86B32}"/>
            </c:ext>
          </c:extLst>
        </c:ser>
        <c:ser>
          <c:idx val="7"/>
          <c:order val="7"/>
          <c:spPr>
            <a:ln w="28575" cap="rnd">
              <a:solidFill>
                <a:schemeClr val="accent2">
                  <a:lumMod val="60000"/>
                </a:schemeClr>
              </a:solidFill>
              <a:round/>
            </a:ln>
            <a:effectLst/>
          </c:spPr>
          <c:marker>
            <c:symbol val="circle"/>
            <c:size val="5"/>
            <c:spPr>
              <a:solidFill>
                <a:schemeClr val="accent2">
                  <a:lumMod val="60000"/>
                </a:schemeClr>
              </a:solidFill>
              <a:ln w="9525">
                <a:solidFill>
                  <a:schemeClr val="accent2">
                    <a:lumMod val="60000"/>
                  </a:schemeClr>
                </a:solidFill>
              </a:ln>
              <a:effectLst/>
            </c:spPr>
          </c:marker>
          <c:cat>
            <c:multiLvlStrRef>
              <c:f>Summary!$A$3:$BK$1441</c:f>
              <c:multiLvlStrCache>
                <c:ptCount val="1439"/>
                <c:lvl>
                  <c:pt idx="0">
                    <c:v>10:27:00</c:v>
                  </c:pt>
                  <c:pt idx="1">
                    <c:v>10:28:00</c:v>
                  </c:pt>
                  <c:pt idx="2">
                    <c:v>10:29:00</c:v>
                  </c:pt>
                  <c:pt idx="3">
                    <c:v>10:30:00</c:v>
                  </c:pt>
                  <c:pt idx="4">
                    <c:v>10:31:00</c:v>
                  </c:pt>
                  <c:pt idx="5">
                    <c:v>10:32:00</c:v>
                  </c:pt>
                  <c:pt idx="6">
                    <c:v>10:33:00</c:v>
                  </c:pt>
                  <c:pt idx="7">
                    <c:v>10:34:00</c:v>
                  </c:pt>
                  <c:pt idx="8">
                    <c:v>10:35:00</c:v>
                  </c:pt>
                  <c:pt idx="9">
                    <c:v>10:36:00</c:v>
                  </c:pt>
                  <c:pt idx="10">
                    <c:v>10:37:00</c:v>
                  </c:pt>
                  <c:pt idx="11">
                    <c:v>10:38:00</c:v>
                  </c:pt>
                  <c:pt idx="12">
                    <c:v>10:39:00</c:v>
                  </c:pt>
                  <c:pt idx="13">
                    <c:v>10:40:00</c:v>
                  </c:pt>
                  <c:pt idx="14">
                    <c:v>10:41:00</c:v>
                  </c:pt>
                  <c:pt idx="15">
                    <c:v>10:42:00</c:v>
                  </c:pt>
                  <c:pt idx="16">
                    <c:v>10:43:00</c:v>
                  </c:pt>
                  <c:pt idx="17">
                    <c:v>10:44:00</c:v>
                  </c:pt>
                  <c:pt idx="18">
                    <c:v>10:45:00</c:v>
                  </c:pt>
                  <c:pt idx="19">
                    <c:v>10:46:00</c:v>
                  </c:pt>
                  <c:pt idx="20">
                    <c:v>10:47:00</c:v>
                  </c:pt>
                  <c:pt idx="21">
                    <c:v>10:48:00</c:v>
                  </c:pt>
                  <c:pt idx="22">
                    <c:v>10:49:00</c:v>
                  </c:pt>
                  <c:pt idx="23">
                    <c:v>10:50:00</c:v>
                  </c:pt>
                  <c:pt idx="24">
                    <c:v>10:51:00</c:v>
                  </c:pt>
                  <c:pt idx="25">
                    <c:v>10:52:00</c:v>
                  </c:pt>
                  <c:pt idx="26">
                    <c:v>10:53:00</c:v>
                  </c:pt>
                  <c:pt idx="27">
                    <c:v>10:54:00</c:v>
                  </c:pt>
                  <c:pt idx="28">
                    <c:v>10:55:00</c:v>
                  </c:pt>
                  <c:pt idx="29">
                    <c:v>10:56:00</c:v>
                  </c:pt>
                  <c:pt idx="30">
                    <c:v>10:57:00</c:v>
                  </c:pt>
                  <c:pt idx="31">
                    <c:v>10:58:00</c:v>
                  </c:pt>
                  <c:pt idx="32">
                    <c:v>10:59:00</c:v>
                  </c:pt>
                  <c:pt idx="33">
                    <c:v>11:00:00</c:v>
                  </c:pt>
                  <c:pt idx="34">
                    <c:v>11:01:00</c:v>
                  </c:pt>
                  <c:pt idx="35">
                    <c:v>11:02:00</c:v>
                  </c:pt>
                  <c:pt idx="36">
                    <c:v>11:03:00</c:v>
                  </c:pt>
                  <c:pt idx="37">
                    <c:v>11:04:00</c:v>
                  </c:pt>
                  <c:pt idx="38">
                    <c:v>11:05:00</c:v>
                  </c:pt>
                  <c:pt idx="39">
                    <c:v>11:06:00</c:v>
                  </c:pt>
                  <c:pt idx="40">
                    <c:v>11:07:00</c:v>
                  </c:pt>
                  <c:pt idx="41">
                    <c:v>11:08:00</c:v>
                  </c:pt>
                  <c:pt idx="42">
                    <c:v>11:09:00</c:v>
                  </c:pt>
                  <c:pt idx="43">
                    <c:v>11:10:00</c:v>
                  </c:pt>
                  <c:pt idx="44">
                    <c:v>11:11:00</c:v>
                  </c:pt>
                  <c:pt idx="45">
                    <c:v>11:12:00</c:v>
                  </c:pt>
                  <c:pt idx="46">
                    <c:v>11:13:00</c:v>
                  </c:pt>
                  <c:pt idx="47">
                    <c:v>11:14:00</c:v>
                  </c:pt>
                  <c:pt idx="48">
                    <c:v>11:15:00</c:v>
                  </c:pt>
                  <c:pt idx="49">
                    <c:v>11:16:00</c:v>
                  </c:pt>
                  <c:pt idx="50">
                    <c:v>11:17:00</c:v>
                  </c:pt>
                  <c:pt idx="51">
                    <c:v>11:18:00</c:v>
                  </c:pt>
                  <c:pt idx="52">
                    <c:v>11:19:00</c:v>
                  </c:pt>
                  <c:pt idx="53">
                    <c:v>11:20:00</c:v>
                  </c:pt>
                  <c:pt idx="54">
                    <c:v>11:21:00</c:v>
                  </c:pt>
                  <c:pt idx="55">
                    <c:v>11:22:00</c:v>
                  </c:pt>
                  <c:pt idx="56">
                    <c:v>11:23:00</c:v>
                  </c:pt>
                  <c:pt idx="57">
                    <c:v>11:24:00</c:v>
                  </c:pt>
                  <c:pt idx="58">
                    <c:v>11:25:00</c:v>
                  </c:pt>
                  <c:pt idx="59">
                    <c:v>11:26:00</c:v>
                  </c:pt>
                  <c:pt idx="60">
                    <c:v>11:27:00</c:v>
                  </c:pt>
                  <c:pt idx="61">
                    <c:v>11:28:00</c:v>
                  </c:pt>
                  <c:pt idx="62">
                    <c:v>11:29:00</c:v>
                  </c:pt>
                  <c:pt idx="63">
                    <c:v>11:30:00</c:v>
                  </c:pt>
                  <c:pt idx="64">
                    <c:v>11:31:00</c:v>
                  </c:pt>
                  <c:pt idx="65">
                    <c:v>11:32:00</c:v>
                  </c:pt>
                  <c:pt idx="66">
                    <c:v>11:33:00</c:v>
                  </c:pt>
                  <c:pt idx="67">
                    <c:v>11:34:00</c:v>
                  </c:pt>
                  <c:pt idx="68">
                    <c:v>11:35:00</c:v>
                  </c:pt>
                  <c:pt idx="69">
                    <c:v>11:36:00</c:v>
                  </c:pt>
                  <c:pt idx="70">
                    <c:v>11:37:00</c:v>
                  </c:pt>
                  <c:pt idx="71">
                    <c:v>11:38:00</c:v>
                  </c:pt>
                  <c:pt idx="72">
                    <c:v>11:39:00</c:v>
                  </c:pt>
                  <c:pt idx="73">
                    <c:v>11:40:00</c:v>
                  </c:pt>
                  <c:pt idx="74">
                    <c:v>11:41:00</c:v>
                  </c:pt>
                  <c:pt idx="75">
                    <c:v>11:42:00</c:v>
                  </c:pt>
                  <c:pt idx="76">
                    <c:v>11:43:00</c:v>
                  </c:pt>
                  <c:pt idx="77">
                    <c:v>11:44:00</c:v>
                  </c:pt>
                  <c:pt idx="78">
                    <c:v>11:45:00</c:v>
                  </c:pt>
                  <c:pt idx="79">
                    <c:v>11:46:00</c:v>
                  </c:pt>
                  <c:pt idx="80">
                    <c:v>11:47:00</c:v>
                  </c:pt>
                  <c:pt idx="81">
                    <c:v>11:48:00</c:v>
                  </c:pt>
                  <c:pt idx="82">
                    <c:v>11:49:00</c:v>
                  </c:pt>
                  <c:pt idx="83">
                    <c:v>11:50:00</c:v>
                  </c:pt>
                  <c:pt idx="84">
                    <c:v>11:51:00</c:v>
                  </c:pt>
                  <c:pt idx="85">
                    <c:v>11:52:00</c:v>
                  </c:pt>
                  <c:pt idx="86">
                    <c:v>11:53:00</c:v>
                  </c:pt>
                  <c:pt idx="87">
                    <c:v>11:54:00</c:v>
                  </c:pt>
                  <c:pt idx="88">
                    <c:v>11:55:00</c:v>
                  </c:pt>
                  <c:pt idx="89">
                    <c:v>11:56:00</c:v>
                  </c:pt>
                  <c:pt idx="90">
                    <c:v>11:57:00</c:v>
                  </c:pt>
                  <c:pt idx="91">
                    <c:v>11:58:00</c:v>
                  </c:pt>
                  <c:pt idx="92">
                    <c:v>11:59:00</c:v>
                  </c:pt>
                  <c:pt idx="93">
                    <c:v>12:00:00</c:v>
                  </c:pt>
                  <c:pt idx="94">
                    <c:v>12:01:00</c:v>
                  </c:pt>
                  <c:pt idx="95">
                    <c:v>12:02:00</c:v>
                  </c:pt>
                  <c:pt idx="96">
                    <c:v>12:03:00</c:v>
                  </c:pt>
                  <c:pt idx="97">
                    <c:v>12:04:00</c:v>
                  </c:pt>
                  <c:pt idx="98">
                    <c:v>12:05:00</c:v>
                  </c:pt>
                  <c:pt idx="99">
                    <c:v>12:06:00</c:v>
                  </c:pt>
                  <c:pt idx="100">
                    <c:v>12:07:00</c:v>
                  </c:pt>
                  <c:pt idx="101">
                    <c:v>12:08:00</c:v>
                  </c:pt>
                  <c:pt idx="102">
                    <c:v>12:09:00</c:v>
                  </c:pt>
                  <c:pt idx="103">
                    <c:v>12:10:00</c:v>
                  </c:pt>
                  <c:pt idx="104">
                    <c:v>12:11:00</c:v>
                  </c:pt>
                  <c:pt idx="105">
                    <c:v>12:12:00</c:v>
                  </c:pt>
                  <c:pt idx="106">
                    <c:v>12:13:00</c:v>
                  </c:pt>
                  <c:pt idx="107">
                    <c:v>12:14:00</c:v>
                  </c:pt>
                  <c:pt idx="108">
                    <c:v>12:15:00</c:v>
                  </c:pt>
                  <c:pt idx="109">
                    <c:v>12:16:00</c:v>
                  </c:pt>
                  <c:pt idx="110">
                    <c:v>12:17:00</c:v>
                  </c:pt>
                  <c:pt idx="111">
                    <c:v>12:18:00</c:v>
                  </c:pt>
                  <c:pt idx="112">
                    <c:v>12:19:00</c:v>
                  </c:pt>
                  <c:pt idx="113">
                    <c:v>12:20:00</c:v>
                  </c:pt>
                  <c:pt idx="114">
                    <c:v>12:21:00</c:v>
                  </c:pt>
                  <c:pt idx="115">
                    <c:v>12:22:00</c:v>
                  </c:pt>
                  <c:pt idx="116">
                    <c:v>12:23:00</c:v>
                  </c:pt>
                  <c:pt idx="117">
                    <c:v>12:24:00</c:v>
                  </c:pt>
                  <c:pt idx="118">
                    <c:v>12:25:00</c:v>
                  </c:pt>
                  <c:pt idx="119">
                    <c:v>12:26:00</c:v>
                  </c:pt>
                  <c:pt idx="120">
                    <c:v>12:27:00</c:v>
                  </c:pt>
                  <c:pt idx="121">
                    <c:v>12:28:00</c:v>
                  </c:pt>
                  <c:pt idx="122">
                    <c:v>12:29:00</c:v>
                  </c:pt>
                  <c:pt idx="123">
                    <c:v>12:30:00</c:v>
                  </c:pt>
                  <c:pt idx="124">
                    <c:v>12:31:00</c:v>
                  </c:pt>
                  <c:pt idx="125">
                    <c:v>12:32:00</c:v>
                  </c:pt>
                  <c:pt idx="126">
                    <c:v>12:33:00</c:v>
                  </c:pt>
                  <c:pt idx="127">
                    <c:v>12:34:00</c:v>
                  </c:pt>
                  <c:pt idx="128">
                    <c:v>12:35:00</c:v>
                  </c:pt>
                  <c:pt idx="129">
                    <c:v>12:36:00</c:v>
                  </c:pt>
                  <c:pt idx="130">
                    <c:v>12:37:00</c:v>
                  </c:pt>
                  <c:pt idx="131">
                    <c:v>12:38:00</c:v>
                  </c:pt>
                  <c:pt idx="132">
                    <c:v>12:39:00</c:v>
                  </c:pt>
                  <c:pt idx="133">
                    <c:v>12:40:00</c:v>
                  </c:pt>
                  <c:pt idx="134">
                    <c:v>12:41:00</c:v>
                  </c:pt>
                  <c:pt idx="135">
                    <c:v>12:42:00</c:v>
                  </c:pt>
                  <c:pt idx="136">
                    <c:v>12:43:00</c:v>
                  </c:pt>
                  <c:pt idx="137">
                    <c:v>12:44:00</c:v>
                  </c:pt>
                  <c:pt idx="138">
                    <c:v>12:45:00</c:v>
                  </c:pt>
                  <c:pt idx="139">
                    <c:v>12:46:00</c:v>
                  </c:pt>
                  <c:pt idx="140">
                    <c:v>12:47:00</c:v>
                  </c:pt>
                  <c:pt idx="141">
                    <c:v>12:48:00</c:v>
                  </c:pt>
                  <c:pt idx="142">
                    <c:v>12:49:00</c:v>
                  </c:pt>
                  <c:pt idx="143">
                    <c:v>12:50:00</c:v>
                  </c:pt>
                  <c:pt idx="144">
                    <c:v>12:51:00</c:v>
                  </c:pt>
                  <c:pt idx="145">
                    <c:v>12:52:00</c:v>
                  </c:pt>
                  <c:pt idx="146">
                    <c:v>12:53:00</c:v>
                  </c:pt>
                  <c:pt idx="147">
                    <c:v>12:54:00</c:v>
                  </c:pt>
                  <c:pt idx="148">
                    <c:v>12:55:00</c:v>
                  </c:pt>
                  <c:pt idx="149">
                    <c:v>12:56:00</c:v>
                  </c:pt>
                  <c:pt idx="150">
                    <c:v>12:57:00</c:v>
                  </c:pt>
                  <c:pt idx="151">
                    <c:v>12:58:00</c:v>
                  </c:pt>
                  <c:pt idx="152">
                    <c:v>12:59:00</c:v>
                  </c:pt>
                  <c:pt idx="153">
                    <c:v>13:00:00</c:v>
                  </c:pt>
                  <c:pt idx="154">
                    <c:v>13:01:00</c:v>
                  </c:pt>
                  <c:pt idx="155">
                    <c:v>13:02:00</c:v>
                  </c:pt>
                  <c:pt idx="156">
                    <c:v>13:03:00</c:v>
                  </c:pt>
                  <c:pt idx="157">
                    <c:v>13:04:00</c:v>
                  </c:pt>
                  <c:pt idx="158">
                    <c:v>13:05:00</c:v>
                  </c:pt>
                  <c:pt idx="159">
                    <c:v>13:06:00</c:v>
                  </c:pt>
                  <c:pt idx="160">
                    <c:v>13:07:00</c:v>
                  </c:pt>
                  <c:pt idx="161">
                    <c:v>13:08:00</c:v>
                  </c:pt>
                  <c:pt idx="162">
                    <c:v>13:09:00</c:v>
                  </c:pt>
                  <c:pt idx="163">
                    <c:v>13:10:00</c:v>
                  </c:pt>
                  <c:pt idx="164">
                    <c:v>13:11:00</c:v>
                  </c:pt>
                  <c:pt idx="165">
                    <c:v>13:12:00</c:v>
                  </c:pt>
                  <c:pt idx="166">
                    <c:v>13:13:00</c:v>
                  </c:pt>
                  <c:pt idx="167">
                    <c:v>13:14:00</c:v>
                  </c:pt>
                  <c:pt idx="168">
                    <c:v>13:15:00</c:v>
                  </c:pt>
                  <c:pt idx="169">
                    <c:v>13:16:00</c:v>
                  </c:pt>
                  <c:pt idx="170">
                    <c:v>13:17:00</c:v>
                  </c:pt>
                  <c:pt idx="171">
                    <c:v>13:18:00</c:v>
                  </c:pt>
                  <c:pt idx="172">
                    <c:v>13:19:00</c:v>
                  </c:pt>
                  <c:pt idx="173">
                    <c:v>13:20:00</c:v>
                  </c:pt>
                  <c:pt idx="174">
                    <c:v>13:21:00</c:v>
                  </c:pt>
                  <c:pt idx="175">
                    <c:v>13:22:00</c:v>
                  </c:pt>
                  <c:pt idx="176">
                    <c:v>13:23:00</c:v>
                  </c:pt>
                  <c:pt idx="177">
                    <c:v>13:24:00</c:v>
                  </c:pt>
                  <c:pt idx="178">
                    <c:v>13:25:00</c:v>
                  </c:pt>
                  <c:pt idx="179">
                    <c:v>13:26:00</c:v>
                  </c:pt>
                  <c:pt idx="180">
                    <c:v>13:27:00</c:v>
                  </c:pt>
                  <c:pt idx="181">
                    <c:v>13:28:00</c:v>
                  </c:pt>
                  <c:pt idx="182">
                    <c:v>13:29:00</c:v>
                  </c:pt>
                  <c:pt idx="183">
                    <c:v>13:30:00</c:v>
                  </c:pt>
                  <c:pt idx="184">
                    <c:v>13:31:00</c:v>
                  </c:pt>
                  <c:pt idx="185">
                    <c:v>13:32:00</c:v>
                  </c:pt>
                  <c:pt idx="186">
                    <c:v>13:33:00</c:v>
                  </c:pt>
                  <c:pt idx="187">
                    <c:v>13:34:00</c:v>
                  </c:pt>
                  <c:pt idx="188">
                    <c:v>13:35:00</c:v>
                  </c:pt>
                  <c:pt idx="189">
                    <c:v>13:36:00</c:v>
                  </c:pt>
                  <c:pt idx="190">
                    <c:v>13:37:00</c:v>
                  </c:pt>
                  <c:pt idx="191">
                    <c:v>13:38:00</c:v>
                  </c:pt>
                  <c:pt idx="192">
                    <c:v>13:39:00</c:v>
                  </c:pt>
                  <c:pt idx="193">
                    <c:v>13:40:00</c:v>
                  </c:pt>
                  <c:pt idx="194">
                    <c:v>13:41:00</c:v>
                  </c:pt>
                  <c:pt idx="195">
                    <c:v>13:42:00</c:v>
                  </c:pt>
                  <c:pt idx="196">
                    <c:v>13:43:00</c:v>
                  </c:pt>
                  <c:pt idx="197">
                    <c:v>13:44:00</c:v>
                  </c:pt>
                  <c:pt idx="198">
                    <c:v>13:45:00</c:v>
                  </c:pt>
                  <c:pt idx="199">
                    <c:v>13:46:00</c:v>
                  </c:pt>
                  <c:pt idx="200">
                    <c:v>13:47:00</c:v>
                  </c:pt>
                  <c:pt idx="201">
                    <c:v>13:48:00</c:v>
                  </c:pt>
                  <c:pt idx="202">
                    <c:v>13:49:00</c:v>
                  </c:pt>
                  <c:pt idx="203">
                    <c:v>13:50:00</c:v>
                  </c:pt>
                  <c:pt idx="204">
                    <c:v>13:51:00</c:v>
                  </c:pt>
                  <c:pt idx="205">
                    <c:v>13:52:00</c:v>
                  </c:pt>
                  <c:pt idx="206">
                    <c:v>13:53:00</c:v>
                  </c:pt>
                  <c:pt idx="207">
                    <c:v>13:54:00</c:v>
                  </c:pt>
                  <c:pt idx="208">
                    <c:v>13:55:00</c:v>
                  </c:pt>
                  <c:pt idx="209">
                    <c:v>13:56:00</c:v>
                  </c:pt>
                  <c:pt idx="210">
                    <c:v>13:57:00</c:v>
                  </c:pt>
                  <c:pt idx="211">
                    <c:v>13:58:00</c:v>
                  </c:pt>
                  <c:pt idx="212">
                    <c:v>13:59:00</c:v>
                  </c:pt>
                  <c:pt idx="213">
                    <c:v>14:00:00</c:v>
                  </c:pt>
                  <c:pt idx="214">
                    <c:v>14:01:00</c:v>
                  </c:pt>
                  <c:pt idx="215">
                    <c:v>14:02:00</c:v>
                  </c:pt>
                  <c:pt idx="216">
                    <c:v>14:03:00</c:v>
                  </c:pt>
                  <c:pt idx="217">
                    <c:v>14:04:00</c:v>
                  </c:pt>
                  <c:pt idx="218">
                    <c:v>14:05:00</c:v>
                  </c:pt>
                  <c:pt idx="219">
                    <c:v>14:06:00</c:v>
                  </c:pt>
                  <c:pt idx="220">
                    <c:v>14:07:00</c:v>
                  </c:pt>
                  <c:pt idx="221">
                    <c:v>14:08:00</c:v>
                  </c:pt>
                  <c:pt idx="222">
                    <c:v>14:09:00</c:v>
                  </c:pt>
                  <c:pt idx="223">
                    <c:v>14:10:00</c:v>
                  </c:pt>
                  <c:pt idx="224">
                    <c:v>14:11:00</c:v>
                  </c:pt>
                  <c:pt idx="225">
                    <c:v>14:12:00</c:v>
                  </c:pt>
                  <c:pt idx="226">
                    <c:v>14:13:00</c:v>
                  </c:pt>
                  <c:pt idx="227">
                    <c:v>14:14:00</c:v>
                  </c:pt>
                  <c:pt idx="228">
                    <c:v>14:15:00</c:v>
                  </c:pt>
                  <c:pt idx="229">
                    <c:v>14:16:00</c:v>
                  </c:pt>
                  <c:pt idx="230">
                    <c:v>14:17:00</c:v>
                  </c:pt>
                  <c:pt idx="231">
                    <c:v>14:18:00</c:v>
                  </c:pt>
                  <c:pt idx="232">
                    <c:v>14:19:00</c:v>
                  </c:pt>
                  <c:pt idx="233">
                    <c:v>14:20:00</c:v>
                  </c:pt>
                  <c:pt idx="234">
                    <c:v>14:21:00</c:v>
                  </c:pt>
                  <c:pt idx="235">
                    <c:v>14:22:00</c:v>
                  </c:pt>
                  <c:pt idx="236">
                    <c:v>14:23:00</c:v>
                  </c:pt>
                  <c:pt idx="237">
                    <c:v>14:24:00</c:v>
                  </c:pt>
                  <c:pt idx="238">
                    <c:v>14:25:00</c:v>
                  </c:pt>
                  <c:pt idx="239">
                    <c:v>14:26:00</c:v>
                  </c:pt>
                  <c:pt idx="240">
                    <c:v>14:27:00</c:v>
                  </c:pt>
                  <c:pt idx="241">
                    <c:v>14:28:00</c:v>
                  </c:pt>
                  <c:pt idx="242">
                    <c:v>14:29:00</c:v>
                  </c:pt>
                  <c:pt idx="243">
                    <c:v>14:30:00</c:v>
                  </c:pt>
                  <c:pt idx="244">
                    <c:v>14:31:00</c:v>
                  </c:pt>
                  <c:pt idx="245">
                    <c:v>14:32:00</c:v>
                  </c:pt>
                  <c:pt idx="246">
                    <c:v>14:33:00</c:v>
                  </c:pt>
                  <c:pt idx="247">
                    <c:v>14:34:00</c:v>
                  </c:pt>
                  <c:pt idx="248">
                    <c:v>14:35:00</c:v>
                  </c:pt>
                  <c:pt idx="249">
                    <c:v>14:36:00</c:v>
                  </c:pt>
                  <c:pt idx="250">
                    <c:v>14:37:00</c:v>
                  </c:pt>
                  <c:pt idx="251">
                    <c:v>14:38:00</c:v>
                  </c:pt>
                  <c:pt idx="252">
                    <c:v>14:39:00</c:v>
                  </c:pt>
                  <c:pt idx="253">
                    <c:v>14:40:00</c:v>
                  </c:pt>
                  <c:pt idx="254">
                    <c:v>14:41:00</c:v>
                  </c:pt>
                  <c:pt idx="255">
                    <c:v>14:42:00</c:v>
                  </c:pt>
                  <c:pt idx="256">
                    <c:v>14:43:00</c:v>
                  </c:pt>
                  <c:pt idx="257">
                    <c:v>14:44:00</c:v>
                  </c:pt>
                  <c:pt idx="258">
                    <c:v>14:45:00</c:v>
                  </c:pt>
                  <c:pt idx="259">
                    <c:v>14:46:00</c:v>
                  </c:pt>
                  <c:pt idx="260">
                    <c:v>14:47:00</c:v>
                  </c:pt>
                  <c:pt idx="261">
                    <c:v>14:48:00</c:v>
                  </c:pt>
                  <c:pt idx="262">
                    <c:v>14:49:00</c:v>
                  </c:pt>
                  <c:pt idx="263">
                    <c:v>14:50:00</c:v>
                  </c:pt>
                  <c:pt idx="264">
                    <c:v>14:51:00</c:v>
                  </c:pt>
                  <c:pt idx="265">
                    <c:v>14:52:00</c:v>
                  </c:pt>
                  <c:pt idx="266">
                    <c:v>14:53:00</c:v>
                  </c:pt>
                  <c:pt idx="267">
                    <c:v>14:54:00</c:v>
                  </c:pt>
                  <c:pt idx="268">
                    <c:v>14:55:00</c:v>
                  </c:pt>
                  <c:pt idx="269">
                    <c:v>14:56:00</c:v>
                  </c:pt>
                  <c:pt idx="270">
                    <c:v>14:57:00</c:v>
                  </c:pt>
                  <c:pt idx="271">
                    <c:v>14:58:00</c:v>
                  </c:pt>
                  <c:pt idx="272">
                    <c:v>14:59:00</c:v>
                  </c:pt>
                  <c:pt idx="273">
                    <c:v>15:00:00</c:v>
                  </c:pt>
                  <c:pt idx="274">
                    <c:v>15:01:00</c:v>
                  </c:pt>
                  <c:pt idx="275">
                    <c:v>15:02:00</c:v>
                  </c:pt>
                  <c:pt idx="276">
                    <c:v>15:03:00</c:v>
                  </c:pt>
                  <c:pt idx="277">
                    <c:v>15:04:00</c:v>
                  </c:pt>
                  <c:pt idx="278">
                    <c:v>15:05:00</c:v>
                  </c:pt>
                  <c:pt idx="279">
                    <c:v>15:06:00</c:v>
                  </c:pt>
                  <c:pt idx="280">
                    <c:v>15:07:00</c:v>
                  </c:pt>
                  <c:pt idx="281">
                    <c:v>15:08:00</c:v>
                  </c:pt>
                  <c:pt idx="282">
                    <c:v>15:09:00</c:v>
                  </c:pt>
                  <c:pt idx="283">
                    <c:v>15:10:00</c:v>
                  </c:pt>
                  <c:pt idx="284">
                    <c:v>15:11:00</c:v>
                  </c:pt>
                  <c:pt idx="285">
                    <c:v>15:12:00</c:v>
                  </c:pt>
                  <c:pt idx="286">
                    <c:v>15:13:00</c:v>
                  </c:pt>
                  <c:pt idx="287">
                    <c:v>15:14:00</c:v>
                  </c:pt>
                  <c:pt idx="288">
                    <c:v>15:15:00</c:v>
                  </c:pt>
                  <c:pt idx="289">
                    <c:v>15:16:00</c:v>
                  </c:pt>
                  <c:pt idx="290">
                    <c:v>15:17:00</c:v>
                  </c:pt>
                  <c:pt idx="291">
                    <c:v>15:18:00</c:v>
                  </c:pt>
                  <c:pt idx="292">
                    <c:v>15:19:00</c:v>
                  </c:pt>
                  <c:pt idx="293">
                    <c:v>15:20:00</c:v>
                  </c:pt>
                  <c:pt idx="294">
                    <c:v>15:21:00</c:v>
                  </c:pt>
                  <c:pt idx="295">
                    <c:v>15:22:00</c:v>
                  </c:pt>
                  <c:pt idx="296">
                    <c:v>15:23:00</c:v>
                  </c:pt>
                  <c:pt idx="297">
                    <c:v>15:24:00</c:v>
                  </c:pt>
                  <c:pt idx="298">
                    <c:v>15:25:00</c:v>
                  </c:pt>
                  <c:pt idx="299">
                    <c:v>15:26:00</c:v>
                  </c:pt>
                  <c:pt idx="300">
                    <c:v>15:27:00</c:v>
                  </c:pt>
                  <c:pt idx="301">
                    <c:v>15:28:00</c:v>
                  </c:pt>
                  <c:pt idx="302">
                    <c:v>15:29:00</c:v>
                  </c:pt>
                  <c:pt idx="303">
                    <c:v>15:30:00</c:v>
                  </c:pt>
                  <c:pt idx="304">
                    <c:v>15:31:00</c:v>
                  </c:pt>
                  <c:pt idx="305">
                    <c:v>15:32:00</c:v>
                  </c:pt>
                  <c:pt idx="306">
                    <c:v>15:33:00</c:v>
                  </c:pt>
                  <c:pt idx="307">
                    <c:v>15:34:00</c:v>
                  </c:pt>
                  <c:pt idx="308">
                    <c:v>15:35:00</c:v>
                  </c:pt>
                  <c:pt idx="309">
                    <c:v>15:36:00</c:v>
                  </c:pt>
                  <c:pt idx="310">
                    <c:v>15:37:00</c:v>
                  </c:pt>
                  <c:pt idx="311">
                    <c:v>15:38:00</c:v>
                  </c:pt>
                  <c:pt idx="312">
                    <c:v>15:39:00</c:v>
                  </c:pt>
                  <c:pt idx="313">
                    <c:v>15:40:00</c:v>
                  </c:pt>
                  <c:pt idx="314">
                    <c:v>15:41:00</c:v>
                  </c:pt>
                  <c:pt idx="315">
                    <c:v>15:42:00</c:v>
                  </c:pt>
                  <c:pt idx="316">
                    <c:v>15:43:00</c:v>
                  </c:pt>
                  <c:pt idx="317">
                    <c:v>15:44:00</c:v>
                  </c:pt>
                  <c:pt idx="318">
                    <c:v>15:45:00</c:v>
                  </c:pt>
                  <c:pt idx="319">
                    <c:v>15:46:00</c:v>
                  </c:pt>
                  <c:pt idx="320">
                    <c:v>15:47:00</c:v>
                  </c:pt>
                  <c:pt idx="321">
                    <c:v>15:48:00</c:v>
                  </c:pt>
                  <c:pt idx="322">
                    <c:v>15:49:00</c:v>
                  </c:pt>
                  <c:pt idx="323">
                    <c:v>15:50:00</c:v>
                  </c:pt>
                  <c:pt idx="324">
                    <c:v>15:51:00</c:v>
                  </c:pt>
                  <c:pt idx="325">
                    <c:v>15:52:00</c:v>
                  </c:pt>
                  <c:pt idx="326">
                    <c:v>15:53:00</c:v>
                  </c:pt>
                  <c:pt idx="327">
                    <c:v>15:54:00</c:v>
                  </c:pt>
                  <c:pt idx="328">
                    <c:v>15:55:00</c:v>
                  </c:pt>
                  <c:pt idx="329">
                    <c:v>15:56:00</c:v>
                  </c:pt>
                  <c:pt idx="330">
                    <c:v>15:57:00</c:v>
                  </c:pt>
                  <c:pt idx="331">
                    <c:v>15:58:00</c:v>
                  </c:pt>
                  <c:pt idx="332">
                    <c:v>15:59:00</c:v>
                  </c:pt>
                  <c:pt idx="333">
                    <c:v>16:00:00</c:v>
                  </c:pt>
                  <c:pt idx="334">
                    <c:v>16:01:00</c:v>
                  </c:pt>
                  <c:pt idx="335">
                    <c:v>16:02:00</c:v>
                  </c:pt>
                  <c:pt idx="336">
                    <c:v>16:03:00</c:v>
                  </c:pt>
                  <c:pt idx="337">
                    <c:v>16:04:00</c:v>
                  </c:pt>
                  <c:pt idx="338">
                    <c:v>16:05:00</c:v>
                  </c:pt>
                  <c:pt idx="339">
                    <c:v>16:06:00</c:v>
                  </c:pt>
                  <c:pt idx="340">
                    <c:v>16:07:00</c:v>
                  </c:pt>
                  <c:pt idx="341">
                    <c:v>16:08:00</c:v>
                  </c:pt>
                  <c:pt idx="342">
                    <c:v>16:09:00</c:v>
                  </c:pt>
                  <c:pt idx="343">
                    <c:v>16:10:00</c:v>
                  </c:pt>
                  <c:pt idx="344">
                    <c:v>16:11:00</c:v>
                  </c:pt>
                  <c:pt idx="345">
                    <c:v>16:12:00</c:v>
                  </c:pt>
                  <c:pt idx="346">
                    <c:v>16:13:00</c:v>
                  </c:pt>
                  <c:pt idx="347">
                    <c:v>16:14:00</c:v>
                  </c:pt>
                  <c:pt idx="348">
                    <c:v>16:15:00</c:v>
                  </c:pt>
                  <c:pt idx="349">
                    <c:v>16:16:00</c:v>
                  </c:pt>
                  <c:pt idx="350">
                    <c:v>16:17:00</c:v>
                  </c:pt>
                  <c:pt idx="351">
                    <c:v>16:18:00</c:v>
                  </c:pt>
                  <c:pt idx="352">
                    <c:v>16:19:00</c:v>
                  </c:pt>
                  <c:pt idx="353">
                    <c:v>16:20:00</c:v>
                  </c:pt>
                  <c:pt idx="354">
                    <c:v>16:21:00</c:v>
                  </c:pt>
                  <c:pt idx="355">
                    <c:v>16:22:00</c:v>
                  </c:pt>
                  <c:pt idx="356">
                    <c:v>16:23:00</c:v>
                  </c:pt>
                  <c:pt idx="357">
                    <c:v>16:24:00</c:v>
                  </c:pt>
                  <c:pt idx="358">
                    <c:v>16:25:00</c:v>
                  </c:pt>
                  <c:pt idx="359">
                    <c:v>16:26:00</c:v>
                  </c:pt>
                  <c:pt idx="360">
                    <c:v>16:27:00</c:v>
                  </c:pt>
                  <c:pt idx="361">
                    <c:v>16:28:00</c:v>
                  </c:pt>
                  <c:pt idx="362">
                    <c:v>16:29:00</c:v>
                  </c:pt>
                  <c:pt idx="363">
                    <c:v>16:30:00</c:v>
                  </c:pt>
                  <c:pt idx="364">
                    <c:v>16:31:00</c:v>
                  </c:pt>
                  <c:pt idx="365">
                    <c:v>16:32:00</c:v>
                  </c:pt>
                  <c:pt idx="366">
                    <c:v>16:33:00</c:v>
                  </c:pt>
                  <c:pt idx="367">
                    <c:v>16:34:00</c:v>
                  </c:pt>
                  <c:pt idx="368">
                    <c:v>16:35:00</c:v>
                  </c:pt>
                  <c:pt idx="369">
                    <c:v>16:36:00</c:v>
                  </c:pt>
                  <c:pt idx="370">
                    <c:v>16:37:00</c:v>
                  </c:pt>
                  <c:pt idx="371">
                    <c:v>16:38:00</c:v>
                  </c:pt>
                  <c:pt idx="372">
                    <c:v>16:39:00</c:v>
                  </c:pt>
                  <c:pt idx="373">
                    <c:v>16:40:00</c:v>
                  </c:pt>
                  <c:pt idx="374">
                    <c:v>16:41:00</c:v>
                  </c:pt>
                  <c:pt idx="375">
                    <c:v>16:42:00</c:v>
                  </c:pt>
                  <c:pt idx="376">
                    <c:v>16:43:00</c:v>
                  </c:pt>
                  <c:pt idx="377">
                    <c:v>16:44:00</c:v>
                  </c:pt>
                  <c:pt idx="378">
                    <c:v>16:45:00</c:v>
                  </c:pt>
                  <c:pt idx="379">
                    <c:v>16:46:00</c:v>
                  </c:pt>
                  <c:pt idx="380">
                    <c:v>16:47:00</c:v>
                  </c:pt>
                  <c:pt idx="381">
                    <c:v>16:48:00</c:v>
                  </c:pt>
                  <c:pt idx="382">
                    <c:v>16:49:00</c:v>
                  </c:pt>
                  <c:pt idx="383">
                    <c:v>16:50:00</c:v>
                  </c:pt>
                  <c:pt idx="384">
                    <c:v>16:51:00</c:v>
                  </c:pt>
                  <c:pt idx="385">
                    <c:v>16:52:00</c:v>
                  </c:pt>
                  <c:pt idx="386">
                    <c:v>16:53:00</c:v>
                  </c:pt>
                  <c:pt idx="387">
                    <c:v>16:54:00</c:v>
                  </c:pt>
                  <c:pt idx="388">
                    <c:v>16:55:00</c:v>
                  </c:pt>
                  <c:pt idx="389">
                    <c:v>16:56:00</c:v>
                  </c:pt>
                  <c:pt idx="390">
                    <c:v>16:57:00</c:v>
                  </c:pt>
                  <c:pt idx="391">
                    <c:v>16:58:00</c:v>
                  </c:pt>
                  <c:pt idx="392">
                    <c:v>16:59:00</c:v>
                  </c:pt>
                  <c:pt idx="393">
                    <c:v>17:00:00</c:v>
                  </c:pt>
                  <c:pt idx="394">
                    <c:v>17:01:00</c:v>
                  </c:pt>
                  <c:pt idx="395">
                    <c:v>17:02:00</c:v>
                  </c:pt>
                  <c:pt idx="396">
                    <c:v>17:03:00</c:v>
                  </c:pt>
                  <c:pt idx="397">
                    <c:v>17:04:00</c:v>
                  </c:pt>
                  <c:pt idx="398">
                    <c:v>17:05:00</c:v>
                  </c:pt>
                  <c:pt idx="399">
                    <c:v>17:06:00</c:v>
                  </c:pt>
                  <c:pt idx="400">
                    <c:v>17:07:00</c:v>
                  </c:pt>
                  <c:pt idx="401">
                    <c:v>17:08:00</c:v>
                  </c:pt>
                  <c:pt idx="402">
                    <c:v>17:09:00</c:v>
                  </c:pt>
                  <c:pt idx="403">
                    <c:v>17:10:00</c:v>
                  </c:pt>
                  <c:pt idx="404">
                    <c:v>17:11:00</c:v>
                  </c:pt>
                  <c:pt idx="405">
                    <c:v>17:12:00</c:v>
                  </c:pt>
                  <c:pt idx="406">
                    <c:v>17:13:00</c:v>
                  </c:pt>
                  <c:pt idx="407">
                    <c:v>17:14:00</c:v>
                  </c:pt>
                  <c:pt idx="408">
                    <c:v>17:15:00</c:v>
                  </c:pt>
                  <c:pt idx="409">
                    <c:v>17:16:00</c:v>
                  </c:pt>
                  <c:pt idx="410">
                    <c:v>17:17:00</c:v>
                  </c:pt>
                  <c:pt idx="411">
                    <c:v>17:18:00</c:v>
                  </c:pt>
                  <c:pt idx="412">
                    <c:v>17:19:00</c:v>
                  </c:pt>
                  <c:pt idx="413">
                    <c:v>17:20:00</c:v>
                  </c:pt>
                  <c:pt idx="414">
                    <c:v>17:21:00</c:v>
                  </c:pt>
                  <c:pt idx="415">
                    <c:v>17:22:00</c:v>
                  </c:pt>
                  <c:pt idx="416">
                    <c:v>17:23:00</c:v>
                  </c:pt>
                  <c:pt idx="417">
                    <c:v>17:24:00</c:v>
                  </c:pt>
                  <c:pt idx="418">
                    <c:v>17:25:00</c:v>
                  </c:pt>
                  <c:pt idx="419">
                    <c:v>17:26:00</c:v>
                  </c:pt>
                  <c:pt idx="420">
                    <c:v>17:27:00</c:v>
                  </c:pt>
                  <c:pt idx="421">
                    <c:v>17:28:00</c:v>
                  </c:pt>
                  <c:pt idx="422">
                    <c:v>17:29:00</c:v>
                  </c:pt>
                  <c:pt idx="423">
                    <c:v>17:30:00</c:v>
                  </c:pt>
                  <c:pt idx="424">
                    <c:v>17:31:00</c:v>
                  </c:pt>
                  <c:pt idx="425">
                    <c:v>17:32:00</c:v>
                  </c:pt>
                  <c:pt idx="426">
                    <c:v>17:33:00</c:v>
                  </c:pt>
                  <c:pt idx="427">
                    <c:v>17:34:00</c:v>
                  </c:pt>
                  <c:pt idx="428">
                    <c:v>17:35:00</c:v>
                  </c:pt>
                  <c:pt idx="429">
                    <c:v>17:36:00</c:v>
                  </c:pt>
                  <c:pt idx="430">
                    <c:v>17:37:00</c:v>
                  </c:pt>
                  <c:pt idx="431">
                    <c:v>17:38:00</c:v>
                  </c:pt>
                  <c:pt idx="432">
                    <c:v>17:39:00</c:v>
                  </c:pt>
                  <c:pt idx="433">
                    <c:v>17:40:00</c:v>
                  </c:pt>
                  <c:pt idx="434">
                    <c:v>17:41:00</c:v>
                  </c:pt>
                  <c:pt idx="435">
                    <c:v>17:42:00</c:v>
                  </c:pt>
                  <c:pt idx="436">
                    <c:v>17:43:00</c:v>
                  </c:pt>
                  <c:pt idx="437">
                    <c:v>17:44:00</c:v>
                  </c:pt>
                  <c:pt idx="438">
                    <c:v>17:45:00</c:v>
                  </c:pt>
                  <c:pt idx="439">
                    <c:v>17:46:00</c:v>
                  </c:pt>
                  <c:pt idx="440">
                    <c:v>17:47:00</c:v>
                  </c:pt>
                  <c:pt idx="441">
                    <c:v>17:48:00</c:v>
                  </c:pt>
                  <c:pt idx="442">
                    <c:v>17:49:00</c:v>
                  </c:pt>
                  <c:pt idx="443">
                    <c:v>17:50:00</c:v>
                  </c:pt>
                  <c:pt idx="444">
                    <c:v>17:51:00</c:v>
                  </c:pt>
                  <c:pt idx="445">
                    <c:v>17:52:00</c:v>
                  </c:pt>
                  <c:pt idx="446">
                    <c:v>17:53:00</c:v>
                  </c:pt>
                  <c:pt idx="447">
                    <c:v>17:54:00</c:v>
                  </c:pt>
                  <c:pt idx="448">
                    <c:v>17:55:00</c:v>
                  </c:pt>
                  <c:pt idx="449">
                    <c:v>17:56:00</c:v>
                  </c:pt>
                  <c:pt idx="450">
                    <c:v>17:57:00</c:v>
                  </c:pt>
                  <c:pt idx="451">
                    <c:v>17:58:00</c:v>
                  </c:pt>
                  <c:pt idx="452">
                    <c:v>17:59:00</c:v>
                  </c:pt>
                  <c:pt idx="453">
                    <c:v>18:00:00</c:v>
                  </c:pt>
                  <c:pt idx="454">
                    <c:v>18:01:00</c:v>
                  </c:pt>
                  <c:pt idx="455">
                    <c:v>18:02:00</c:v>
                  </c:pt>
                  <c:pt idx="456">
                    <c:v>18:03:00</c:v>
                  </c:pt>
                  <c:pt idx="457">
                    <c:v>18:04:00</c:v>
                  </c:pt>
                  <c:pt idx="458">
                    <c:v>18:05:00</c:v>
                  </c:pt>
                  <c:pt idx="459">
                    <c:v>18:06:00</c:v>
                  </c:pt>
                  <c:pt idx="460">
                    <c:v>18:07:00</c:v>
                  </c:pt>
                  <c:pt idx="461">
                    <c:v>18:08:00</c:v>
                  </c:pt>
                  <c:pt idx="462">
                    <c:v>18:09:00</c:v>
                  </c:pt>
                  <c:pt idx="463">
                    <c:v>18:10:00</c:v>
                  </c:pt>
                  <c:pt idx="464">
                    <c:v>18:11:00</c:v>
                  </c:pt>
                  <c:pt idx="465">
                    <c:v>18:12:00</c:v>
                  </c:pt>
                  <c:pt idx="466">
                    <c:v>18:13:00</c:v>
                  </c:pt>
                  <c:pt idx="467">
                    <c:v>18:14:00</c:v>
                  </c:pt>
                  <c:pt idx="468">
                    <c:v>18:15:00</c:v>
                  </c:pt>
                  <c:pt idx="469">
                    <c:v>18:16:00</c:v>
                  </c:pt>
                  <c:pt idx="470">
                    <c:v>18:17:00</c:v>
                  </c:pt>
                  <c:pt idx="471">
                    <c:v>18:18:00</c:v>
                  </c:pt>
                  <c:pt idx="472">
                    <c:v>18:19:00</c:v>
                  </c:pt>
                  <c:pt idx="473">
                    <c:v>18:20:00</c:v>
                  </c:pt>
                  <c:pt idx="474">
                    <c:v>18:21:00</c:v>
                  </c:pt>
                  <c:pt idx="475">
                    <c:v>18:22:00</c:v>
                  </c:pt>
                  <c:pt idx="476">
                    <c:v>18:23:00</c:v>
                  </c:pt>
                  <c:pt idx="477">
                    <c:v>18:24:00</c:v>
                  </c:pt>
                  <c:pt idx="478">
                    <c:v>18:25:00</c:v>
                  </c:pt>
                  <c:pt idx="479">
                    <c:v>18:26:00</c:v>
                  </c:pt>
                  <c:pt idx="480">
                    <c:v>18:27:00</c:v>
                  </c:pt>
                  <c:pt idx="481">
                    <c:v>18:28:00</c:v>
                  </c:pt>
                  <c:pt idx="482">
                    <c:v>18:29:00</c:v>
                  </c:pt>
                  <c:pt idx="483">
                    <c:v>18:30:00</c:v>
                  </c:pt>
                  <c:pt idx="484">
                    <c:v>18:31:00</c:v>
                  </c:pt>
                  <c:pt idx="485">
                    <c:v>18:32:00</c:v>
                  </c:pt>
                  <c:pt idx="486">
                    <c:v>18:33:00</c:v>
                  </c:pt>
                  <c:pt idx="487">
                    <c:v>18:34:00</c:v>
                  </c:pt>
                  <c:pt idx="488">
                    <c:v>18:35:00</c:v>
                  </c:pt>
                  <c:pt idx="489">
                    <c:v>18:36:00</c:v>
                  </c:pt>
                  <c:pt idx="490">
                    <c:v>18:37:00</c:v>
                  </c:pt>
                  <c:pt idx="491">
                    <c:v>18:38:00</c:v>
                  </c:pt>
                  <c:pt idx="492">
                    <c:v>18:39:00</c:v>
                  </c:pt>
                  <c:pt idx="493">
                    <c:v>18:40:00</c:v>
                  </c:pt>
                  <c:pt idx="494">
                    <c:v>18:41:00</c:v>
                  </c:pt>
                  <c:pt idx="495">
                    <c:v>18:42:00</c:v>
                  </c:pt>
                  <c:pt idx="496">
                    <c:v>18:43:00</c:v>
                  </c:pt>
                  <c:pt idx="497">
                    <c:v>18:44:00</c:v>
                  </c:pt>
                  <c:pt idx="498">
                    <c:v>18:45:00</c:v>
                  </c:pt>
                  <c:pt idx="499">
                    <c:v>18:46:00</c:v>
                  </c:pt>
                  <c:pt idx="500">
                    <c:v>18:47:00</c:v>
                  </c:pt>
                  <c:pt idx="501">
                    <c:v>18:48:00</c:v>
                  </c:pt>
                  <c:pt idx="502">
                    <c:v>18:49:00</c:v>
                  </c:pt>
                  <c:pt idx="503">
                    <c:v>18:50:00</c:v>
                  </c:pt>
                  <c:pt idx="504">
                    <c:v>18:51:00</c:v>
                  </c:pt>
                  <c:pt idx="505">
                    <c:v>18:52:00</c:v>
                  </c:pt>
                  <c:pt idx="506">
                    <c:v>18:53:00</c:v>
                  </c:pt>
                  <c:pt idx="507">
                    <c:v>18:54:00</c:v>
                  </c:pt>
                  <c:pt idx="508">
                    <c:v>18:55:00</c:v>
                  </c:pt>
                  <c:pt idx="509">
                    <c:v>18:56:00</c:v>
                  </c:pt>
                  <c:pt idx="510">
                    <c:v>18:57:00</c:v>
                  </c:pt>
                  <c:pt idx="511">
                    <c:v>18:58:00</c:v>
                  </c:pt>
                  <c:pt idx="512">
                    <c:v>18:59:00</c:v>
                  </c:pt>
                  <c:pt idx="513">
                    <c:v>19:00:00</c:v>
                  </c:pt>
                  <c:pt idx="514">
                    <c:v>19:01:00</c:v>
                  </c:pt>
                  <c:pt idx="515">
                    <c:v>19:02:00</c:v>
                  </c:pt>
                  <c:pt idx="516">
                    <c:v>19:03:00</c:v>
                  </c:pt>
                  <c:pt idx="517">
                    <c:v>19:04:00</c:v>
                  </c:pt>
                  <c:pt idx="518">
                    <c:v>19:05:00</c:v>
                  </c:pt>
                  <c:pt idx="519">
                    <c:v>19:06:00</c:v>
                  </c:pt>
                  <c:pt idx="520">
                    <c:v>19:07:00</c:v>
                  </c:pt>
                  <c:pt idx="521">
                    <c:v>19:08:00</c:v>
                  </c:pt>
                  <c:pt idx="522">
                    <c:v>19:09:00</c:v>
                  </c:pt>
                  <c:pt idx="523">
                    <c:v>19:10:00</c:v>
                  </c:pt>
                  <c:pt idx="524">
                    <c:v>19:11:00</c:v>
                  </c:pt>
                  <c:pt idx="525">
                    <c:v>19:12:00</c:v>
                  </c:pt>
                  <c:pt idx="526">
                    <c:v>19:13:00</c:v>
                  </c:pt>
                  <c:pt idx="527">
                    <c:v>19:14:00</c:v>
                  </c:pt>
                  <c:pt idx="528">
                    <c:v>19:15:00</c:v>
                  </c:pt>
                  <c:pt idx="529">
                    <c:v>19:16:00</c:v>
                  </c:pt>
                  <c:pt idx="530">
                    <c:v>19:17:00</c:v>
                  </c:pt>
                  <c:pt idx="531">
                    <c:v>19:18:00</c:v>
                  </c:pt>
                  <c:pt idx="532">
                    <c:v>19:19:00</c:v>
                  </c:pt>
                  <c:pt idx="533">
                    <c:v>19:20:00</c:v>
                  </c:pt>
                  <c:pt idx="534">
                    <c:v>19:21:00</c:v>
                  </c:pt>
                  <c:pt idx="535">
                    <c:v>19:22:00</c:v>
                  </c:pt>
                  <c:pt idx="536">
                    <c:v>19:23:00</c:v>
                  </c:pt>
                  <c:pt idx="537">
                    <c:v>19:24:00</c:v>
                  </c:pt>
                  <c:pt idx="538">
                    <c:v>19:25:00</c:v>
                  </c:pt>
                  <c:pt idx="539">
                    <c:v>19:26:00</c:v>
                  </c:pt>
                  <c:pt idx="540">
                    <c:v>19:27:00</c:v>
                  </c:pt>
                  <c:pt idx="541">
                    <c:v>19:28:00</c:v>
                  </c:pt>
                  <c:pt idx="542">
                    <c:v>19:29:00</c:v>
                  </c:pt>
                  <c:pt idx="543">
                    <c:v>19:30:00</c:v>
                  </c:pt>
                  <c:pt idx="544">
                    <c:v>19:31:00</c:v>
                  </c:pt>
                  <c:pt idx="545">
                    <c:v>19:32:00</c:v>
                  </c:pt>
                  <c:pt idx="546">
                    <c:v>19:33:00</c:v>
                  </c:pt>
                  <c:pt idx="547">
                    <c:v>19:34:00</c:v>
                  </c:pt>
                  <c:pt idx="548">
                    <c:v>19:35:00</c:v>
                  </c:pt>
                  <c:pt idx="549">
                    <c:v>19:36:00</c:v>
                  </c:pt>
                  <c:pt idx="550">
                    <c:v>19:37:00</c:v>
                  </c:pt>
                  <c:pt idx="551">
                    <c:v>19:38:00</c:v>
                  </c:pt>
                  <c:pt idx="552">
                    <c:v>19:39:00</c:v>
                  </c:pt>
                  <c:pt idx="553">
                    <c:v>19:40:00</c:v>
                  </c:pt>
                  <c:pt idx="554">
                    <c:v>19:41:00</c:v>
                  </c:pt>
                  <c:pt idx="555">
                    <c:v>19:42:00</c:v>
                  </c:pt>
                  <c:pt idx="556">
                    <c:v>19:43:00</c:v>
                  </c:pt>
                  <c:pt idx="557">
                    <c:v>19:44:00</c:v>
                  </c:pt>
                  <c:pt idx="558">
                    <c:v>19:45:00</c:v>
                  </c:pt>
                  <c:pt idx="559">
                    <c:v>19:46:00</c:v>
                  </c:pt>
                  <c:pt idx="560">
                    <c:v>19:47:00</c:v>
                  </c:pt>
                  <c:pt idx="561">
                    <c:v>19:48:00</c:v>
                  </c:pt>
                  <c:pt idx="562">
                    <c:v>19:49:00</c:v>
                  </c:pt>
                  <c:pt idx="563">
                    <c:v>19:50:00</c:v>
                  </c:pt>
                  <c:pt idx="564">
                    <c:v>19:51:00</c:v>
                  </c:pt>
                  <c:pt idx="565">
                    <c:v>19:52:00</c:v>
                  </c:pt>
                  <c:pt idx="566">
                    <c:v>19:53:00</c:v>
                  </c:pt>
                  <c:pt idx="567">
                    <c:v>19:54:00</c:v>
                  </c:pt>
                  <c:pt idx="568">
                    <c:v>19:55:00</c:v>
                  </c:pt>
                  <c:pt idx="569">
                    <c:v>19:56:00</c:v>
                  </c:pt>
                  <c:pt idx="570">
                    <c:v>19:57:00</c:v>
                  </c:pt>
                  <c:pt idx="571">
                    <c:v>19:58:00</c:v>
                  </c:pt>
                  <c:pt idx="572">
                    <c:v>19:59:00</c:v>
                  </c:pt>
                  <c:pt idx="573">
                    <c:v>20:00:00</c:v>
                  </c:pt>
                  <c:pt idx="574">
                    <c:v>20:01:00</c:v>
                  </c:pt>
                  <c:pt idx="575">
                    <c:v>20:02:00</c:v>
                  </c:pt>
                  <c:pt idx="576">
                    <c:v>20:03:00</c:v>
                  </c:pt>
                  <c:pt idx="577">
                    <c:v>20:04:00</c:v>
                  </c:pt>
                  <c:pt idx="578">
                    <c:v>20:05:00</c:v>
                  </c:pt>
                  <c:pt idx="579">
                    <c:v>20:06:00</c:v>
                  </c:pt>
                  <c:pt idx="580">
                    <c:v>20:07:00</c:v>
                  </c:pt>
                  <c:pt idx="581">
                    <c:v>20:08:00</c:v>
                  </c:pt>
                  <c:pt idx="582">
                    <c:v>20:09:00</c:v>
                  </c:pt>
                  <c:pt idx="583">
                    <c:v>20:10:00</c:v>
                  </c:pt>
                  <c:pt idx="584">
                    <c:v>20:11:00</c:v>
                  </c:pt>
                  <c:pt idx="585">
                    <c:v>20:12:00</c:v>
                  </c:pt>
                  <c:pt idx="586">
                    <c:v>20:13:00</c:v>
                  </c:pt>
                  <c:pt idx="587">
                    <c:v>20:14:00</c:v>
                  </c:pt>
                  <c:pt idx="588">
                    <c:v>20:15:00</c:v>
                  </c:pt>
                  <c:pt idx="589">
                    <c:v>20:16:00</c:v>
                  </c:pt>
                  <c:pt idx="590">
                    <c:v>20:17:00</c:v>
                  </c:pt>
                  <c:pt idx="591">
                    <c:v>20:18:00</c:v>
                  </c:pt>
                  <c:pt idx="592">
                    <c:v>20:19:00</c:v>
                  </c:pt>
                  <c:pt idx="593">
                    <c:v>20:20:00</c:v>
                  </c:pt>
                  <c:pt idx="594">
                    <c:v>20:21:00</c:v>
                  </c:pt>
                  <c:pt idx="595">
                    <c:v>20:22:00</c:v>
                  </c:pt>
                  <c:pt idx="596">
                    <c:v>20:23:00</c:v>
                  </c:pt>
                  <c:pt idx="597">
                    <c:v>20:24:00</c:v>
                  </c:pt>
                  <c:pt idx="598">
                    <c:v>20:25:00</c:v>
                  </c:pt>
                  <c:pt idx="599">
                    <c:v>20:26:00</c:v>
                  </c:pt>
                  <c:pt idx="600">
                    <c:v>20:27:00</c:v>
                  </c:pt>
                  <c:pt idx="601">
                    <c:v>20:28:00</c:v>
                  </c:pt>
                  <c:pt idx="602">
                    <c:v>20:29:00</c:v>
                  </c:pt>
                  <c:pt idx="603">
                    <c:v>20:30:00</c:v>
                  </c:pt>
                  <c:pt idx="604">
                    <c:v>20:31:00</c:v>
                  </c:pt>
                  <c:pt idx="605">
                    <c:v>20:32:00</c:v>
                  </c:pt>
                  <c:pt idx="606">
                    <c:v>20:33:00</c:v>
                  </c:pt>
                  <c:pt idx="607">
                    <c:v>20:34:00</c:v>
                  </c:pt>
                  <c:pt idx="608">
                    <c:v>20:35:00</c:v>
                  </c:pt>
                  <c:pt idx="609">
                    <c:v>20:36:00</c:v>
                  </c:pt>
                  <c:pt idx="610">
                    <c:v>20:37:00</c:v>
                  </c:pt>
                  <c:pt idx="611">
                    <c:v>20:38:00</c:v>
                  </c:pt>
                  <c:pt idx="612">
                    <c:v>20:39:00</c:v>
                  </c:pt>
                  <c:pt idx="613">
                    <c:v>20:40:00</c:v>
                  </c:pt>
                  <c:pt idx="614">
                    <c:v>20:41:00</c:v>
                  </c:pt>
                  <c:pt idx="615">
                    <c:v>20:42:00</c:v>
                  </c:pt>
                  <c:pt idx="616">
                    <c:v>20:43:00</c:v>
                  </c:pt>
                  <c:pt idx="617">
                    <c:v>20:44:00</c:v>
                  </c:pt>
                  <c:pt idx="618">
                    <c:v>20:45:00</c:v>
                  </c:pt>
                  <c:pt idx="619">
                    <c:v>20:46:00</c:v>
                  </c:pt>
                  <c:pt idx="620">
                    <c:v>20:47:00</c:v>
                  </c:pt>
                  <c:pt idx="621">
                    <c:v>20:48:00</c:v>
                  </c:pt>
                  <c:pt idx="622">
                    <c:v>20:49:00</c:v>
                  </c:pt>
                  <c:pt idx="623">
                    <c:v>20:50:00</c:v>
                  </c:pt>
                  <c:pt idx="624">
                    <c:v>20:51:00</c:v>
                  </c:pt>
                  <c:pt idx="625">
                    <c:v>20:52:00</c:v>
                  </c:pt>
                  <c:pt idx="626">
                    <c:v>20:53:00</c:v>
                  </c:pt>
                  <c:pt idx="627">
                    <c:v>20:54:00</c:v>
                  </c:pt>
                  <c:pt idx="628">
                    <c:v>20:55:00</c:v>
                  </c:pt>
                  <c:pt idx="629">
                    <c:v>20:56:00</c:v>
                  </c:pt>
                  <c:pt idx="630">
                    <c:v>20:57:00</c:v>
                  </c:pt>
                  <c:pt idx="631">
                    <c:v>20:58:00</c:v>
                  </c:pt>
                  <c:pt idx="632">
                    <c:v>20:59:00</c:v>
                  </c:pt>
                  <c:pt idx="633">
                    <c:v>21:00:00</c:v>
                  </c:pt>
                  <c:pt idx="634">
                    <c:v>21:01:00</c:v>
                  </c:pt>
                  <c:pt idx="635">
                    <c:v>21:02:00</c:v>
                  </c:pt>
                  <c:pt idx="636">
                    <c:v>21:03:00</c:v>
                  </c:pt>
                  <c:pt idx="637">
                    <c:v>21:04:00</c:v>
                  </c:pt>
                  <c:pt idx="638">
                    <c:v>21:05:00</c:v>
                  </c:pt>
                  <c:pt idx="639">
                    <c:v>21:06:00</c:v>
                  </c:pt>
                  <c:pt idx="640">
                    <c:v>21:07:00</c:v>
                  </c:pt>
                  <c:pt idx="641">
                    <c:v>21:08:00</c:v>
                  </c:pt>
                  <c:pt idx="642">
                    <c:v>21:09:00</c:v>
                  </c:pt>
                  <c:pt idx="643">
                    <c:v>21:10:00</c:v>
                  </c:pt>
                  <c:pt idx="644">
                    <c:v>21:11:00</c:v>
                  </c:pt>
                  <c:pt idx="645">
                    <c:v>21:12:00</c:v>
                  </c:pt>
                  <c:pt idx="646">
                    <c:v>21:13:00</c:v>
                  </c:pt>
                  <c:pt idx="647">
                    <c:v>21:14:00</c:v>
                  </c:pt>
                  <c:pt idx="648">
                    <c:v>21:15:00</c:v>
                  </c:pt>
                  <c:pt idx="649">
                    <c:v>21:16:00</c:v>
                  </c:pt>
                  <c:pt idx="650">
                    <c:v>21:17:00</c:v>
                  </c:pt>
                  <c:pt idx="651">
                    <c:v>21:18:00</c:v>
                  </c:pt>
                  <c:pt idx="652">
                    <c:v>21:19:00</c:v>
                  </c:pt>
                  <c:pt idx="653">
                    <c:v>21:20:00</c:v>
                  </c:pt>
                  <c:pt idx="654">
                    <c:v>21:21:00</c:v>
                  </c:pt>
                  <c:pt idx="655">
                    <c:v>21:22:00</c:v>
                  </c:pt>
                  <c:pt idx="656">
                    <c:v>21:23:00</c:v>
                  </c:pt>
                  <c:pt idx="657">
                    <c:v>21:24:00</c:v>
                  </c:pt>
                  <c:pt idx="658">
                    <c:v>21:25:00</c:v>
                  </c:pt>
                  <c:pt idx="659">
                    <c:v>21:26:00</c:v>
                  </c:pt>
                  <c:pt idx="660">
                    <c:v>21:27:00</c:v>
                  </c:pt>
                  <c:pt idx="661">
                    <c:v>21:28:00</c:v>
                  </c:pt>
                  <c:pt idx="662">
                    <c:v>21:29:00</c:v>
                  </c:pt>
                  <c:pt idx="663">
                    <c:v>21:30:00</c:v>
                  </c:pt>
                  <c:pt idx="664">
                    <c:v>21:31:00</c:v>
                  </c:pt>
                  <c:pt idx="665">
                    <c:v>21:32:00</c:v>
                  </c:pt>
                  <c:pt idx="666">
                    <c:v>21:33:00</c:v>
                  </c:pt>
                  <c:pt idx="667">
                    <c:v>21:34:00</c:v>
                  </c:pt>
                  <c:pt idx="668">
                    <c:v>21:35:00</c:v>
                  </c:pt>
                  <c:pt idx="669">
                    <c:v>21:36:00</c:v>
                  </c:pt>
                  <c:pt idx="670">
                    <c:v>21:37:00</c:v>
                  </c:pt>
                  <c:pt idx="671">
                    <c:v>21:38:00</c:v>
                  </c:pt>
                  <c:pt idx="672">
                    <c:v>21:39:00</c:v>
                  </c:pt>
                  <c:pt idx="673">
                    <c:v>21:40:00</c:v>
                  </c:pt>
                  <c:pt idx="674">
                    <c:v>21:41:00</c:v>
                  </c:pt>
                  <c:pt idx="675">
                    <c:v>21:42:00</c:v>
                  </c:pt>
                  <c:pt idx="676">
                    <c:v>21:43:00</c:v>
                  </c:pt>
                  <c:pt idx="677">
                    <c:v>21:44:00</c:v>
                  </c:pt>
                  <c:pt idx="678">
                    <c:v>21:45:00</c:v>
                  </c:pt>
                  <c:pt idx="679">
                    <c:v>21:46:00</c:v>
                  </c:pt>
                  <c:pt idx="680">
                    <c:v>21:47:00</c:v>
                  </c:pt>
                  <c:pt idx="681">
                    <c:v>21:48:00</c:v>
                  </c:pt>
                  <c:pt idx="682">
                    <c:v>21:49:00</c:v>
                  </c:pt>
                  <c:pt idx="683">
                    <c:v>21:50:00</c:v>
                  </c:pt>
                  <c:pt idx="684">
                    <c:v>21:51:00</c:v>
                  </c:pt>
                  <c:pt idx="685">
                    <c:v>21:52:00</c:v>
                  </c:pt>
                  <c:pt idx="686">
                    <c:v>21:53:00</c:v>
                  </c:pt>
                  <c:pt idx="687">
                    <c:v>21:54:00</c:v>
                  </c:pt>
                  <c:pt idx="688">
                    <c:v>21:55:00</c:v>
                  </c:pt>
                  <c:pt idx="689">
                    <c:v>21:56:00</c:v>
                  </c:pt>
                  <c:pt idx="690">
                    <c:v>21:57:00</c:v>
                  </c:pt>
                  <c:pt idx="691">
                    <c:v>21:58:00</c:v>
                  </c:pt>
                  <c:pt idx="692">
                    <c:v>21:59:00</c:v>
                  </c:pt>
                  <c:pt idx="693">
                    <c:v>22:00:00</c:v>
                  </c:pt>
                  <c:pt idx="694">
                    <c:v>22:01:00</c:v>
                  </c:pt>
                  <c:pt idx="695">
                    <c:v>22:02:00</c:v>
                  </c:pt>
                  <c:pt idx="696">
                    <c:v>22:03:00</c:v>
                  </c:pt>
                  <c:pt idx="697">
                    <c:v>22:04:00</c:v>
                  </c:pt>
                  <c:pt idx="698">
                    <c:v>22:05:00</c:v>
                  </c:pt>
                  <c:pt idx="699">
                    <c:v>22:06:00</c:v>
                  </c:pt>
                  <c:pt idx="700">
                    <c:v>22:07:00</c:v>
                  </c:pt>
                  <c:pt idx="701">
                    <c:v>22:08:00</c:v>
                  </c:pt>
                  <c:pt idx="702">
                    <c:v>22:09:00</c:v>
                  </c:pt>
                  <c:pt idx="703">
                    <c:v>22:10:00</c:v>
                  </c:pt>
                  <c:pt idx="704">
                    <c:v>22:11:00</c:v>
                  </c:pt>
                  <c:pt idx="705">
                    <c:v>22:12:00</c:v>
                  </c:pt>
                  <c:pt idx="706">
                    <c:v>22:13:00</c:v>
                  </c:pt>
                  <c:pt idx="707">
                    <c:v>22:14:00</c:v>
                  </c:pt>
                  <c:pt idx="708">
                    <c:v>22:15:00</c:v>
                  </c:pt>
                  <c:pt idx="709">
                    <c:v>22:16:00</c:v>
                  </c:pt>
                  <c:pt idx="710">
                    <c:v>22:17:00</c:v>
                  </c:pt>
                  <c:pt idx="711">
                    <c:v>22:18:00</c:v>
                  </c:pt>
                  <c:pt idx="712">
                    <c:v>22:19:00</c:v>
                  </c:pt>
                  <c:pt idx="713">
                    <c:v>22:20:00</c:v>
                  </c:pt>
                  <c:pt idx="714">
                    <c:v>22:21:00</c:v>
                  </c:pt>
                  <c:pt idx="715">
                    <c:v>22:22:00</c:v>
                  </c:pt>
                  <c:pt idx="716">
                    <c:v>22:23:00</c:v>
                  </c:pt>
                  <c:pt idx="717">
                    <c:v>22:24:00</c:v>
                  </c:pt>
                  <c:pt idx="718">
                    <c:v>22:25:00</c:v>
                  </c:pt>
                  <c:pt idx="719">
                    <c:v>22:26:00</c:v>
                  </c:pt>
                  <c:pt idx="720">
                    <c:v>22:27:00</c:v>
                  </c:pt>
                  <c:pt idx="721">
                    <c:v>22:28:00</c:v>
                  </c:pt>
                  <c:pt idx="722">
                    <c:v>22:29:00</c:v>
                  </c:pt>
                  <c:pt idx="723">
                    <c:v>22:30:00</c:v>
                  </c:pt>
                  <c:pt idx="724">
                    <c:v>22:31:00</c:v>
                  </c:pt>
                  <c:pt idx="725">
                    <c:v>22:32:00</c:v>
                  </c:pt>
                  <c:pt idx="726">
                    <c:v>22:33:00</c:v>
                  </c:pt>
                  <c:pt idx="727">
                    <c:v>22:34:00</c:v>
                  </c:pt>
                  <c:pt idx="728">
                    <c:v>22:35:00</c:v>
                  </c:pt>
                  <c:pt idx="729">
                    <c:v>22:36:00</c:v>
                  </c:pt>
                  <c:pt idx="730">
                    <c:v>22:37:00</c:v>
                  </c:pt>
                  <c:pt idx="731">
                    <c:v>22:38:00</c:v>
                  </c:pt>
                  <c:pt idx="732">
                    <c:v>22:39:00</c:v>
                  </c:pt>
                  <c:pt idx="733">
                    <c:v>22:40:00</c:v>
                  </c:pt>
                  <c:pt idx="734">
                    <c:v>22:41:00</c:v>
                  </c:pt>
                  <c:pt idx="735">
                    <c:v>22:42:00</c:v>
                  </c:pt>
                  <c:pt idx="736">
                    <c:v>22:43:00</c:v>
                  </c:pt>
                  <c:pt idx="737">
                    <c:v>22:44:00</c:v>
                  </c:pt>
                  <c:pt idx="738">
                    <c:v>22:45:00</c:v>
                  </c:pt>
                  <c:pt idx="739">
                    <c:v>22:46:00</c:v>
                  </c:pt>
                  <c:pt idx="740">
                    <c:v>22:47:00</c:v>
                  </c:pt>
                  <c:pt idx="741">
                    <c:v>22:48:00</c:v>
                  </c:pt>
                  <c:pt idx="742">
                    <c:v>22:49:00</c:v>
                  </c:pt>
                  <c:pt idx="743">
                    <c:v>22:50:00</c:v>
                  </c:pt>
                  <c:pt idx="744">
                    <c:v>22:51:00</c:v>
                  </c:pt>
                  <c:pt idx="745">
                    <c:v>22:52:00</c:v>
                  </c:pt>
                  <c:pt idx="746">
                    <c:v>22:53:00</c:v>
                  </c:pt>
                  <c:pt idx="747">
                    <c:v>22:54:00</c:v>
                  </c:pt>
                  <c:pt idx="748">
                    <c:v>22:55:00</c:v>
                  </c:pt>
                  <c:pt idx="749">
                    <c:v>22:56:00</c:v>
                  </c:pt>
                  <c:pt idx="750">
                    <c:v>22:57:00</c:v>
                  </c:pt>
                  <c:pt idx="751">
                    <c:v>22:58:00</c:v>
                  </c:pt>
                  <c:pt idx="752">
                    <c:v>22:59:00</c:v>
                  </c:pt>
                  <c:pt idx="753">
                    <c:v>23:00:00</c:v>
                  </c:pt>
                  <c:pt idx="754">
                    <c:v>23:01:00</c:v>
                  </c:pt>
                  <c:pt idx="755">
                    <c:v>23:02:00</c:v>
                  </c:pt>
                  <c:pt idx="756">
                    <c:v>23:03:00</c:v>
                  </c:pt>
                  <c:pt idx="757">
                    <c:v>23:04:00</c:v>
                  </c:pt>
                  <c:pt idx="758">
                    <c:v>23:05:00</c:v>
                  </c:pt>
                  <c:pt idx="759">
                    <c:v>23:06:00</c:v>
                  </c:pt>
                  <c:pt idx="760">
                    <c:v>23:07:00</c:v>
                  </c:pt>
                  <c:pt idx="761">
                    <c:v>23:08:00</c:v>
                  </c:pt>
                  <c:pt idx="762">
                    <c:v>23:09:00</c:v>
                  </c:pt>
                  <c:pt idx="763">
                    <c:v>23:10:00</c:v>
                  </c:pt>
                  <c:pt idx="764">
                    <c:v>23:11:00</c:v>
                  </c:pt>
                  <c:pt idx="765">
                    <c:v>23:12:00</c:v>
                  </c:pt>
                  <c:pt idx="766">
                    <c:v>23:13:00</c:v>
                  </c:pt>
                  <c:pt idx="767">
                    <c:v>23:14:00</c:v>
                  </c:pt>
                  <c:pt idx="768">
                    <c:v>23:15:00</c:v>
                  </c:pt>
                  <c:pt idx="769">
                    <c:v>23:16:00</c:v>
                  </c:pt>
                  <c:pt idx="770">
                    <c:v>23:17:00</c:v>
                  </c:pt>
                  <c:pt idx="771">
                    <c:v>23:18:00</c:v>
                  </c:pt>
                  <c:pt idx="772">
                    <c:v>23:19:00</c:v>
                  </c:pt>
                  <c:pt idx="773">
                    <c:v>23:20:00</c:v>
                  </c:pt>
                  <c:pt idx="774">
                    <c:v>23:21:00</c:v>
                  </c:pt>
                  <c:pt idx="775">
                    <c:v>23:22:00</c:v>
                  </c:pt>
                  <c:pt idx="776">
                    <c:v>23:23:00</c:v>
                  </c:pt>
                  <c:pt idx="777">
                    <c:v>23:24:00</c:v>
                  </c:pt>
                  <c:pt idx="778">
                    <c:v>23:25:00</c:v>
                  </c:pt>
                  <c:pt idx="779">
                    <c:v>23:26:00</c:v>
                  </c:pt>
                  <c:pt idx="780">
                    <c:v>23:27:00</c:v>
                  </c:pt>
                  <c:pt idx="781">
                    <c:v>23:28:00</c:v>
                  </c:pt>
                  <c:pt idx="782">
                    <c:v>23:29:00</c:v>
                  </c:pt>
                  <c:pt idx="783">
                    <c:v>23:30:00</c:v>
                  </c:pt>
                  <c:pt idx="784">
                    <c:v>23:31:00</c:v>
                  </c:pt>
                  <c:pt idx="785">
                    <c:v>23:32:00</c:v>
                  </c:pt>
                  <c:pt idx="786">
                    <c:v>23:33:00</c:v>
                  </c:pt>
                  <c:pt idx="787">
                    <c:v>23:34:00</c:v>
                  </c:pt>
                  <c:pt idx="788">
                    <c:v>23:35:00</c:v>
                  </c:pt>
                  <c:pt idx="789">
                    <c:v>23:36:00</c:v>
                  </c:pt>
                  <c:pt idx="790">
                    <c:v>23:37:00</c:v>
                  </c:pt>
                  <c:pt idx="791">
                    <c:v>23:38:00</c:v>
                  </c:pt>
                  <c:pt idx="792">
                    <c:v>23:39:00</c:v>
                  </c:pt>
                  <c:pt idx="793">
                    <c:v>23:40:00</c:v>
                  </c:pt>
                  <c:pt idx="794">
                    <c:v>23:41:00</c:v>
                  </c:pt>
                  <c:pt idx="795">
                    <c:v>23:42:00</c:v>
                  </c:pt>
                  <c:pt idx="796">
                    <c:v>23:43:00</c:v>
                  </c:pt>
                  <c:pt idx="797">
                    <c:v>23:44:00</c:v>
                  </c:pt>
                  <c:pt idx="798">
                    <c:v>23:45:00</c:v>
                  </c:pt>
                  <c:pt idx="799">
                    <c:v>23:46:00</c:v>
                  </c:pt>
                  <c:pt idx="800">
                    <c:v>23:47:00</c:v>
                  </c:pt>
                  <c:pt idx="801">
                    <c:v>23:48:00</c:v>
                  </c:pt>
                  <c:pt idx="802">
                    <c:v>23:49:00</c:v>
                  </c:pt>
                  <c:pt idx="803">
                    <c:v>23:50:00</c:v>
                  </c:pt>
                  <c:pt idx="804">
                    <c:v>23:51:00</c:v>
                  </c:pt>
                  <c:pt idx="805">
                    <c:v>23:52:00</c:v>
                  </c:pt>
                  <c:pt idx="806">
                    <c:v>23:53:00</c:v>
                  </c:pt>
                  <c:pt idx="807">
                    <c:v>23:54:00</c:v>
                  </c:pt>
                  <c:pt idx="808">
                    <c:v>23:55:00</c:v>
                  </c:pt>
                  <c:pt idx="809">
                    <c:v>23:56:00</c:v>
                  </c:pt>
                  <c:pt idx="810">
                    <c:v>23:57:00</c:v>
                  </c:pt>
                  <c:pt idx="811">
                    <c:v>23:58:00</c:v>
                  </c:pt>
                  <c:pt idx="812">
                    <c:v>23:59:00</c:v>
                  </c:pt>
                  <c:pt idx="813">
                    <c:v>00:00:00</c:v>
                  </c:pt>
                  <c:pt idx="814">
                    <c:v>00:01:00</c:v>
                  </c:pt>
                  <c:pt idx="815">
                    <c:v>00:02:00</c:v>
                  </c:pt>
                  <c:pt idx="816">
                    <c:v>00:03:00</c:v>
                  </c:pt>
                  <c:pt idx="817">
                    <c:v>00:04:00</c:v>
                  </c:pt>
                  <c:pt idx="818">
                    <c:v>00:05:00</c:v>
                  </c:pt>
                  <c:pt idx="819">
                    <c:v>00:06:00</c:v>
                  </c:pt>
                  <c:pt idx="820">
                    <c:v>00:07:00</c:v>
                  </c:pt>
                  <c:pt idx="821">
                    <c:v>00:08:00</c:v>
                  </c:pt>
                  <c:pt idx="822">
                    <c:v>00:09:00</c:v>
                  </c:pt>
                  <c:pt idx="823">
                    <c:v>00:10:00</c:v>
                  </c:pt>
                  <c:pt idx="824">
                    <c:v>00:11:00</c:v>
                  </c:pt>
                  <c:pt idx="825">
                    <c:v>00:12:00</c:v>
                  </c:pt>
                  <c:pt idx="826">
                    <c:v>00:13:00</c:v>
                  </c:pt>
                  <c:pt idx="827">
                    <c:v>00:14:00</c:v>
                  </c:pt>
                  <c:pt idx="828">
                    <c:v>00:15:00</c:v>
                  </c:pt>
                  <c:pt idx="829">
                    <c:v>00:16:00</c:v>
                  </c:pt>
                  <c:pt idx="830">
                    <c:v>00:17:00</c:v>
                  </c:pt>
                  <c:pt idx="831">
                    <c:v>00:18:00</c:v>
                  </c:pt>
                  <c:pt idx="832">
                    <c:v>00:19:00</c:v>
                  </c:pt>
                  <c:pt idx="833">
                    <c:v>00:20:00</c:v>
                  </c:pt>
                  <c:pt idx="834">
                    <c:v>00:21:00</c:v>
                  </c:pt>
                  <c:pt idx="835">
                    <c:v>00:22:00</c:v>
                  </c:pt>
                  <c:pt idx="836">
                    <c:v>00:23:00</c:v>
                  </c:pt>
                  <c:pt idx="837">
                    <c:v>00:24:00</c:v>
                  </c:pt>
                  <c:pt idx="838">
                    <c:v>00:25:00</c:v>
                  </c:pt>
                  <c:pt idx="839">
                    <c:v>00:26:00</c:v>
                  </c:pt>
                  <c:pt idx="840">
                    <c:v>00:27:00</c:v>
                  </c:pt>
                  <c:pt idx="841">
                    <c:v>00:28:00</c:v>
                  </c:pt>
                  <c:pt idx="842">
                    <c:v>00:29:00</c:v>
                  </c:pt>
                  <c:pt idx="843">
                    <c:v>00:30:00</c:v>
                  </c:pt>
                  <c:pt idx="844">
                    <c:v>00:31:00</c:v>
                  </c:pt>
                  <c:pt idx="845">
                    <c:v>00:32:00</c:v>
                  </c:pt>
                  <c:pt idx="846">
                    <c:v>00:33:00</c:v>
                  </c:pt>
                  <c:pt idx="847">
                    <c:v>00:34:00</c:v>
                  </c:pt>
                  <c:pt idx="848">
                    <c:v>00:35:00</c:v>
                  </c:pt>
                  <c:pt idx="849">
                    <c:v>00:36:00</c:v>
                  </c:pt>
                  <c:pt idx="850">
                    <c:v>00:37:00</c:v>
                  </c:pt>
                  <c:pt idx="851">
                    <c:v>00:38:00</c:v>
                  </c:pt>
                  <c:pt idx="852">
                    <c:v>00:39:00</c:v>
                  </c:pt>
                  <c:pt idx="853">
                    <c:v>00:40:00</c:v>
                  </c:pt>
                  <c:pt idx="854">
                    <c:v>00:41:00</c:v>
                  </c:pt>
                  <c:pt idx="855">
                    <c:v>00:42:00</c:v>
                  </c:pt>
                  <c:pt idx="856">
                    <c:v>00:43:00</c:v>
                  </c:pt>
                  <c:pt idx="857">
                    <c:v>00:44:00</c:v>
                  </c:pt>
                  <c:pt idx="858">
                    <c:v>00:45:00</c:v>
                  </c:pt>
                  <c:pt idx="859">
                    <c:v>00:46:00</c:v>
                  </c:pt>
                  <c:pt idx="860">
                    <c:v>00:47:00</c:v>
                  </c:pt>
                  <c:pt idx="861">
                    <c:v>00:48:00</c:v>
                  </c:pt>
                  <c:pt idx="862">
                    <c:v>00:49:00</c:v>
                  </c:pt>
                  <c:pt idx="863">
                    <c:v>00:50:00</c:v>
                  </c:pt>
                  <c:pt idx="864">
                    <c:v>00:51:00</c:v>
                  </c:pt>
                  <c:pt idx="865">
                    <c:v>00:52:00</c:v>
                  </c:pt>
                  <c:pt idx="866">
                    <c:v>00:53:00</c:v>
                  </c:pt>
                  <c:pt idx="867">
                    <c:v>00:54:00</c:v>
                  </c:pt>
                  <c:pt idx="868">
                    <c:v>00:55:00</c:v>
                  </c:pt>
                  <c:pt idx="869">
                    <c:v>00:56:00</c:v>
                  </c:pt>
                  <c:pt idx="870">
                    <c:v>00:57:00</c:v>
                  </c:pt>
                  <c:pt idx="871">
                    <c:v>00:58:00</c:v>
                  </c:pt>
                  <c:pt idx="872">
                    <c:v>00:59:00</c:v>
                  </c:pt>
                  <c:pt idx="873">
                    <c:v>01:00:00</c:v>
                  </c:pt>
                  <c:pt idx="874">
                    <c:v>01:01:00</c:v>
                  </c:pt>
                  <c:pt idx="875">
                    <c:v>01:02:00</c:v>
                  </c:pt>
                  <c:pt idx="876">
                    <c:v>01:03:00</c:v>
                  </c:pt>
                  <c:pt idx="877">
                    <c:v>01:04:00</c:v>
                  </c:pt>
                  <c:pt idx="878">
                    <c:v>01:05:00</c:v>
                  </c:pt>
                  <c:pt idx="879">
                    <c:v>01:06:00</c:v>
                  </c:pt>
                  <c:pt idx="880">
                    <c:v>01:07:00</c:v>
                  </c:pt>
                  <c:pt idx="881">
                    <c:v>01:08:00</c:v>
                  </c:pt>
                  <c:pt idx="882">
                    <c:v>01:09:00</c:v>
                  </c:pt>
                  <c:pt idx="883">
                    <c:v>01:10:00</c:v>
                  </c:pt>
                  <c:pt idx="884">
                    <c:v>01:11:00</c:v>
                  </c:pt>
                  <c:pt idx="885">
                    <c:v>01:12:00</c:v>
                  </c:pt>
                  <c:pt idx="886">
                    <c:v>01:13:00</c:v>
                  </c:pt>
                  <c:pt idx="887">
                    <c:v>01:14:00</c:v>
                  </c:pt>
                  <c:pt idx="888">
                    <c:v>01:15:00</c:v>
                  </c:pt>
                  <c:pt idx="889">
                    <c:v>01:16:00</c:v>
                  </c:pt>
                  <c:pt idx="890">
                    <c:v>01:17:00</c:v>
                  </c:pt>
                  <c:pt idx="891">
                    <c:v>01:18:00</c:v>
                  </c:pt>
                  <c:pt idx="892">
                    <c:v>01:19:00</c:v>
                  </c:pt>
                  <c:pt idx="893">
                    <c:v>01:20:00</c:v>
                  </c:pt>
                  <c:pt idx="894">
                    <c:v>01:21:00</c:v>
                  </c:pt>
                  <c:pt idx="895">
                    <c:v>01:22:00</c:v>
                  </c:pt>
                  <c:pt idx="896">
                    <c:v>01:23:00</c:v>
                  </c:pt>
                  <c:pt idx="897">
                    <c:v>01:24:00</c:v>
                  </c:pt>
                  <c:pt idx="898">
                    <c:v>01:25:00</c:v>
                  </c:pt>
                  <c:pt idx="899">
                    <c:v>01:26:00</c:v>
                  </c:pt>
                  <c:pt idx="900">
                    <c:v>01:27:00</c:v>
                  </c:pt>
                  <c:pt idx="901">
                    <c:v>01:28:00</c:v>
                  </c:pt>
                  <c:pt idx="902">
                    <c:v>01:29:00</c:v>
                  </c:pt>
                  <c:pt idx="903">
                    <c:v>01:30:00</c:v>
                  </c:pt>
                  <c:pt idx="904">
                    <c:v>01:31:00</c:v>
                  </c:pt>
                  <c:pt idx="905">
                    <c:v>01:32:00</c:v>
                  </c:pt>
                  <c:pt idx="906">
                    <c:v>01:33:00</c:v>
                  </c:pt>
                  <c:pt idx="907">
                    <c:v>01:34:00</c:v>
                  </c:pt>
                  <c:pt idx="908">
                    <c:v>01:35:00</c:v>
                  </c:pt>
                  <c:pt idx="909">
                    <c:v>01:36:00</c:v>
                  </c:pt>
                  <c:pt idx="910">
                    <c:v>01:37:00</c:v>
                  </c:pt>
                  <c:pt idx="911">
                    <c:v>01:38:00</c:v>
                  </c:pt>
                  <c:pt idx="912">
                    <c:v>01:39:00</c:v>
                  </c:pt>
                  <c:pt idx="913">
                    <c:v>01:40:00</c:v>
                  </c:pt>
                  <c:pt idx="914">
                    <c:v>01:41:00</c:v>
                  </c:pt>
                  <c:pt idx="915">
                    <c:v>01:42:00</c:v>
                  </c:pt>
                  <c:pt idx="916">
                    <c:v>01:43:00</c:v>
                  </c:pt>
                  <c:pt idx="917">
                    <c:v>01:44:00</c:v>
                  </c:pt>
                  <c:pt idx="918">
                    <c:v>01:45:00</c:v>
                  </c:pt>
                  <c:pt idx="919">
                    <c:v>01:46:00</c:v>
                  </c:pt>
                  <c:pt idx="920">
                    <c:v>01:47:00</c:v>
                  </c:pt>
                  <c:pt idx="921">
                    <c:v>01:48:00</c:v>
                  </c:pt>
                  <c:pt idx="922">
                    <c:v>01:49:00</c:v>
                  </c:pt>
                  <c:pt idx="923">
                    <c:v>01:50:00</c:v>
                  </c:pt>
                  <c:pt idx="924">
                    <c:v>01:51:00</c:v>
                  </c:pt>
                  <c:pt idx="925">
                    <c:v>01:52:00</c:v>
                  </c:pt>
                  <c:pt idx="926">
                    <c:v>01:53:00</c:v>
                  </c:pt>
                  <c:pt idx="927">
                    <c:v>01:54:00</c:v>
                  </c:pt>
                  <c:pt idx="928">
                    <c:v>01:55:00</c:v>
                  </c:pt>
                  <c:pt idx="929">
                    <c:v>01:56:00</c:v>
                  </c:pt>
                  <c:pt idx="930">
                    <c:v>01:57:00</c:v>
                  </c:pt>
                  <c:pt idx="931">
                    <c:v>01:58:00</c:v>
                  </c:pt>
                  <c:pt idx="932">
                    <c:v>01:59:00</c:v>
                  </c:pt>
                  <c:pt idx="933">
                    <c:v>02:00:00</c:v>
                  </c:pt>
                  <c:pt idx="934">
                    <c:v>02:01:00</c:v>
                  </c:pt>
                  <c:pt idx="935">
                    <c:v>02:02:00</c:v>
                  </c:pt>
                  <c:pt idx="936">
                    <c:v>02:03:00</c:v>
                  </c:pt>
                  <c:pt idx="937">
                    <c:v>02:04:00</c:v>
                  </c:pt>
                  <c:pt idx="938">
                    <c:v>02:05:00</c:v>
                  </c:pt>
                  <c:pt idx="939">
                    <c:v>02:06:00</c:v>
                  </c:pt>
                  <c:pt idx="940">
                    <c:v>02:07:00</c:v>
                  </c:pt>
                  <c:pt idx="941">
                    <c:v>02:08:00</c:v>
                  </c:pt>
                  <c:pt idx="942">
                    <c:v>02:09:00</c:v>
                  </c:pt>
                  <c:pt idx="943">
                    <c:v>02:10:00</c:v>
                  </c:pt>
                  <c:pt idx="944">
                    <c:v>02:11:00</c:v>
                  </c:pt>
                  <c:pt idx="945">
                    <c:v>02:12:00</c:v>
                  </c:pt>
                  <c:pt idx="946">
                    <c:v>02:13:00</c:v>
                  </c:pt>
                  <c:pt idx="947">
                    <c:v>02:14:00</c:v>
                  </c:pt>
                  <c:pt idx="948">
                    <c:v>02:15:00</c:v>
                  </c:pt>
                  <c:pt idx="949">
                    <c:v>02:16:00</c:v>
                  </c:pt>
                  <c:pt idx="950">
                    <c:v>02:17:00</c:v>
                  </c:pt>
                  <c:pt idx="951">
                    <c:v>02:18:00</c:v>
                  </c:pt>
                  <c:pt idx="952">
                    <c:v>02:19:00</c:v>
                  </c:pt>
                  <c:pt idx="953">
                    <c:v>02:20:00</c:v>
                  </c:pt>
                  <c:pt idx="954">
                    <c:v>02:21:00</c:v>
                  </c:pt>
                  <c:pt idx="955">
                    <c:v>02:22:00</c:v>
                  </c:pt>
                  <c:pt idx="956">
                    <c:v>02:23:00</c:v>
                  </c:pt>
                  <c:pt idx="957">
                    <c:v>02:24:00</c:v>
                  </c:pt>
                  <c:pt idx="958">
                    <c:v>02:25:00</c:v>
                  </c:pt>
                  <c:pt idx="959">
                    <c:v>02:26:00</c:v>
                  </c:pt>
                  <c:pt idx="960">
                    <c:v>02:27:00</c:v>
                  </c:pt>
                  <c:pt idx="961">
                    <c:v>02:28:00</c:v>
                  </c:pt>
                  <c:pt idx="962">
                    <c:v>02:29:00</c:v>
                  </c:pt>
                  <c:pt idx="963">
                    <c:v>02:30:00</c:v>
                  </c:pt>
                  <c:pt idx="964">
                    <c:v>02:31:00</c:v>
                  </c:pt>
                  <c:pt idx="965">
                    <c:v>02:32:00</c:v>
                  </c:pt>
                  <c:pt idx="966">
                    <c:v>02:33:00</c:v>
                  </c:pt>
                  <c:pt idx="967">
                    <c:v>02:34:00</c:v>
                  </c:pt>
                  <c:pt idx="968">
                    <c:v>02:35:00</c:v>
                  </c:pt>
                  <c:pt idx="969">
                    <c:v>02:36:00</c:v>
                  </c:pt>
                  <c:pt idx="970">
                    <c:v>02:37:00</c:v>
                  </c:pt>
                  <c:pt idx="971">
                    <c:v>02:38:00</c:v>
                  </c:pt>
                  <c:pt idx="972">
                    <c:v>02:39:00</c:v>
                  </c:pt>
                  <c:pt idx="973">
                    <c:v>02:40:00</c:v>
                  </c:pt>
                  <c:pt idx="974">
                    <c:v>02:41:00</c:v>
                  </c:pt>
                  <c:pt idx="975">
                    <c:v>02:42:00</c:v>
                  </c:pt>
                  <c:pt idx="976">
                    <c:v>02:43:00</c:v>
                  </c:pt>
                  <c:pt idx="977">
                    <c:v>02:44:00</c:v>
                  </c:pt>
                  <c:pt idx="978">
                    <c:v>02:45:00</c:v>
                  </c:pt>
                  <c:pt idx="979">
                    <c:v>02:46:00</c:v>
                  </c:pt>
                  <c:pt idx="980">
                    <c:v>02:47:00</c:v>
                  </c:pt>
                  <c:pt idx="981">
                    <c:v>02:48:00</c:v>
                  </c:pt>
                  <c:pt idx="982">
                    <c:v>02:49:00</c:v>
                  </c:pt>
                  <c:pt idx="983">
                    <c:v>02:50:00</c:v>
                  </c:pt>
                  <c:pt idx="984">
                    <c:v>02:51:00</c:v>
                  </c:pt>
                  <c:pt idx="985">
                    <c:v>02:52:00</c:v>
                  </c:pt>
                  <c:pt idx="986">
                    <c:v>02:53:00</c:v>
                  </c:pt>
                  <c:pt idx="987">
                    <c:v>02:54:00</c:v>
                  </c:pt>
                  <c:pt idx="988">
                    <c:v>02:55:00</c:v>
                  </c:pt>
                  <c:pt idx="989">
                    <c:v>02:56:00</c:v>
                  </c:pt>
                  <c:pt idx="990">
                    <c:v>02:57:00</c:v>
                  </c:pt>
                  <c:pt idx="991">
                    <c:v>02:58:00</c:v>
                  </c:pt>
                  <c:pt idx="992">
                    <c:v>02:59:00</c:v>
                  </c:pt>
                  <c:pt idx="993">
                    <c:v>03:00:00</c:v>
                  </c:pt>
                  <c:pt idx="994">
                    <c:v>03:01:00</c:v>
                  </c:pt>
                  <c:pt idx="995">
                    <c:v>03:02:00</c:v>
                  </c:pt>
                  <c:pt idx="996">
                    <c:v>03:03:00</c:v>
                  </c:pt>
                  <c:pt idx="997">
                    <c:v>03:04:00</c:v>
                  </c:pt>
                  <c:pt idx="998">
                    <c:v>03:05:00</c:v>
                  </c:pt>
                  <c:pt idx="999">
                    <c:v>03:06:00</c:v>
                  </c:pt>
                  <c:pt idx="1000">
                    <c:v>03:07:00</c:v>
                  </c:pt>
                  <c:pt idx="1001">
                    <c:v>03:08:00</c:v>
                  </c:pt>
                  <c:pt idx="1002">
                    <c:v>03:09:00</c:v>
                  </c:pt>
                  <c:pt idx="1003">
                    <c:v>03:10:00</c:v>
                  </c:pt>
                  <c:pt idx="1004">
                    <c:v>03:11:00</c:v>
                  </c:pt>
                  <c:pt idx="1005">
                    <c:v>03:12:00</c:v>
                  </c:pt>
                  <c:pt idx="1006">
                    <c:v>03:13:00</c:v>
                  </c:pt>
                  <c:pt idx="1007">
                    <c:v>03:14:00</c:v>
                  </c:pt>
                  <c:pt idx="1008">
                    <c:v>03:15:00</c:v>
                  </c:pt>
                  <c:pt idx="1009">
                    <c:v>03:16:00</c:v>
                  </c:pt>
                  <c:pt idx="1010">
                    <c:v>03:17:00</c:v>
                  </c:pt>
                  <c:pt idx="1011">
                    <c:v>03:18:00</c:v>
                  </c:pt>
                  <c:pt idx="1012">
                    <c:v>03:19:00</c:v>
                  </c:pt>
                  <c:pt idx="1013">
                    <c:v>03:20:00</c:v>
                  </c:pt>
                  <c:pt idx="1014">
                    <c:v>03:21:00</c:v>
                  </c:pt>
                  <c:pt idx="1015">
                    <c:v>03:22:00</c:v>
                  </c:pt>
                  <c:pt idx="1016">
                    <c:v>03:23:00</c:v>
                  </c:pt>
                  <c:pt idx="1017">
                    <c:v>03:24:00</c:v>
                  </c:pt>
                  <c:pt idx="1018">
                    <c:v>03:25:00</c:v>
                  </c:pt>
                  <c:pt idx="1019">
                    <c:v>03:26:00</c:v>
                  </c:pt>
                  <c:pt idx="1020">
                    <c:v>03:27:00</c:v>
                  </c:pt>
                  <c:pt idx="1021">
                    <c:v>03:28:00</c:v>
                  </c:pt>
                  <c:pt idx="1022">
                    <c:v>03:29:00</c:v>
                  </c:pt>
                  <c:pt idx="1023">
                    <c:v>03:30:00</c:v>
                  </c:pt>
                  <c:pt idx="1024">
                    <c:v>03:31:00</c:v>
                  </c:pt>
                  <c:pt idx="1025">
                    <c:v>03:32:00</c:v>
                  </c:pt>
                  <c:pt idx="1026">
                    <c:v>03:33:00</c:v>
                  </c:pt>
                  <c:pt idx="1027">
                    <c:v>03:34:00</c:v>
                  </c:pt>
                  <c:pt idx="1028">
                    <c:v>03:35:00</c:v>
                  </c:pt>
                  <c:pt idx="1029">
                    <c:v>03:36:00</c:v>
                  </c:pt>
                  <c:pt idx="1030">
                    <c:v>03:37:00</c:v>
                  </c:pt>
                  <c:pt idx="1031">
                    <c:v>03:38:00</c:v>
                  </c:pt>
                  <c:pt idx="1032">
                    <c:v>03:39:00</c:v>
                  </c:pt>
                  <c:pt idx="1033">
                    <c:v>03:40:00</c:v>
                  </c:pt>
                  <c:pt idx="1034">
                    <c:v>03:41:00</c:v>
                  </c:pt>
                  <c:pt idx="1035">
                    <c:v>03:42:00</c:v>
                  </c:pt>
                  <c:pt idx="1036">
                    <c:v>03:43:00</c:v>
                  </c:pt>
                  <c:pt idx="1037">
                    <c:v>03:44:00</c:v>
                  </c:pt>
                  <c:pt idx="1038">
                    <c:v>03:45:00</c:v>
                  </c:pt>
                  <c:pt idx="1039">
                    <c:v>03:46:00</c:v>
                  </c:pt>
                  <c:pt idx="1040">
                    <c:v>03:47:00</c:v>
                  </c:pt>
                  <c:pt idx="1041">
                    <c:v>03:48:00</c:v>
                  </c:pt>
                  <c:pt idx="1042">
                    <c:v>03:49:00</c:v>
                  </c:pt>
                  <c:pt idx="1043">
                    <c:v>03:50:00</c:v>
                  </c:pt>
                  <c:pt idx="1044">
                    <c:v>03:51:00</c:v>
                  </c:pt>
                  <c:pt idx="1045">
                    <c:v>03:52:00</c:v>
                  </c:pt>
                  <c:pt idx="1046">
                    <c:v>03:53:00</c:v>
                  </c:pt>
                  <c:pt idx="1047">
                    <c:v>03:54:00</c:v>
                  </c:pt>
                  <c:pt idx="1048">
                    <c:v>03:55:00</c:v>
                  </c:pt>
                  <c:pt idx="1049">
                    <c:v>03:56:00</c:v>
                  </c:pt>
                  <c:pt idx="1050">
                    <c:v>03:57:00</c:v>
                  </c:pt>
                  <c:pt idx="1051">
                    <c:v>03:58:00</c:v>
                  </c:pt>
                  <c:pt idx="1052">
                    <c:v>03:59:00</c:v>
                  </c:pt>
                  <c:pt idx="1053">
                    <c:v>04:00:00</c:v>
                  </c:pt>
                  <c:pt idx="1054">
                    <c:v>04:01:00</c:v>
                  </c:pt>
                  <c:pt idx="1055">
                    <c:v>04:02:00</c:v>
                  </c:pt>
                  <c:pt idx="1056">
                    <c:v>04:03:00</c:v>
                  </c:pt>
                  <c:pt idx="1057">
                    <c:v>04:04:00</c:v>
                  </c:pt>
                  <c:pt idx="1058">
                    <c:v>04:05:00</c:v>
                  </c:pt>
                  <c:pt idx="1059">
                    <c:v>04:06:00</c:v>
                  </c:pt>
                  <c:pt idx="1060">
                    <c:v>04:07:00</c:v>
                  </c:pt>
                  <c:pt idx="1061">
                    <c:v>04:08:00</c:v>
                  </c:pt>
                  <c:pt idx="1062">
                    <c:v>04:09:00</c:v>
                  </c:pt>
                  <c:pt idx="1063">
                    <c:v>04:10:00</c:v>
                  </c:pt>
                  <c:pt idx="1064">
                    <c:v>04:11:00</c:v>
                  </c:pt>
                  <c:pt idx="1065">
                    <c:v>04:12:00</c:v>
                  </c:pt>
                  <c:pt idx="1066">
                    <c:v>04:13:00</c:v>
                  </c:pt>
                  <c:pt idx="1067">
                    <c:v>04:14:00</c:v>
                  </c:pt>
                  <c:pt idx="1068">
                    <c:v>04:15:00</c:v>
                  </c:pt>
                  <c:pt idx="1069">
                    <c:v>04:16:00</c:v>
                  </c:pt>
                  <c:pt idx="1070">
                    <c:v>04:17:00</c:v>
                  </c:pt>
                  <c:pt idx="1071">
                    <c:v>04:18:00</c:v>
                  </c:pt>
                  <c:pt idx="1072">
                    <c:v>04:19:00</c:v>
                  </c:pt>
                  <c:pt idx="1073">
                    <c:v>04:20:00</c:v>
                  </c:pt>
                  <c:pt idx="1074">
                    <c:v>04:21:00</c:v>
                  </c:pt>
                  <c:pt idx="1075">
                    <c:v>04:22:00</c:v>
                  </c:pt>
                  <c:pt idx="1076">
                    <c:v>04:23:00</c:v>
                  </c:pt>
                  <c:pt idx="1077">
                    <c:v>04:24:00</c:v>
                  </c:pt>
                  <c:pt idx="1078">
                    <c:v>04:25:00</c:v>
                  </c:pt>
                  <c:pt idx="1079">
                    <c:v>04:26:00</c:v>
                  </c:pt>
                  <c:pt idx="1080">
                    <c:v>04:27:00</c:v>
                  </c:pt>
                  <c:pt idx="1081">
                    <c:v>04:28:00</c:v>
                  </c:pt>
                  <c:pt idx="1082">
                    <c:v>04:29:00</c:v>
                  </c:pt>
                  <c:pt idx="1083">
                    <c:v>04:30:00</c:v>
                  </c:pt>
                  <c:pt idx="1084">
                    <c:v>04:31:00</c:v>
                  </c:pt>
                  <c:pt idx="1085">
                    <c:v>04:32:00</c:v>
                  </c:pt>
                  <c:pt idx="1086">
                    <c:v>04:33:00</c:v>
                  </c:pt>
                  <c:pt idx="1087">
                    <c:v>04:34:00</c:v>
                  </c:pt>
                  <c:pt idx="1088">
                    <c:v>04:35:00</c:v>
                  </c:pt>
                  <c:pt idx="1089">
                    <c:v>04:36:00</c:v>
                  </c:pt>
                  <c:pt idx="1090">
                    <c:v>04:37:00</c:v>
                  </c:pt>
                  <c:pt idx="1091">
                    <c:v>04:38:00</c:v>
                  </c:pt>
                  <c:pt idx="1092">
                    <c:v>04:39:00</c:v>
                  </c:pt>
                  <c:pt idx="1093">
                    <c:v>04:40:00</c:v>
                  </c:pt>
                  <c:pt idx="1094">
                    <c:v>04:41:00</c:v>
                  </c:pt>
                  <c:pt idx="1095">
                    <c:v>04:42:00</c:v>
                  </c:pt>
                  <c:pt idx="1096">
                    <c:v>04:43:00</c:v>
                  </c:pt>
                  <c:pt idx="1097">
                    <c:v>04:44:00</c:v>
                  </c:pt>
                  <c:pt idx="1098">
                    <c:v>04:45:00</c:v>
                  </c:pt>
                  <c:pt idx="1099">
                    <c:v>04:46:00</c:v>
                  </c:pt>
                  <c:pt idx="1100">
                    <c:v>04:47:00</c:v>
                  </c:pt>
                  <c:pt idx="1101">
                    <c:v>04:48:00</c:v>
                  </c:pt>
                  <c:pt idx="1102">
                    <c:v>04:49:00</c:v>
                  </c:pt>
                  <c:pt idx="1103">
                    <c:v>04:50:00</c:v>
                  </c:pt>
                  <c:pt idx="1104">
                    <c:v>04:51:00</c:v>
                  </c:pt>
                  <c:pt idx="1105">
                    <c:v>04:52:00</c:v>
                  </c:pt>
                  <c:pt idx="1106">
                    <c:v>04:53:00</c:v>
                  </c:pt>
                  <c:pt idx="1107">
                    <c:v>04:54:00</c:v>
                  </c:pt>
                  <c:pt idx="1108">
                    <c:v>04:55:00</c:v>
                  </c:pt>
                  <c:pt idx="1109">
                    <c:v>04:56:00</c:v>
                  </c:pt>
                  <c:pt idx="1110">
                    <c:v>04:57:00</c:v>
                  </c:pt>
                  <c:pt idx="1111">
                    <c:v>04:58:00</c:v>
                  </c:pt>
                  <c:pt idx="1112">
                    <c:v>04:59:00</c:v>
                  </c:pt>
                  <c:pt idx="1113">
                    <c:v>05:00:00</c:v>
                  </c:pt>
                  <c:pt idx="1114">
                    <c:v>05:01:00</c:v>
                  </c:pt>
                  <c:pt idx="1115">
                    <c:v>05:02:00</c:v>
                  </c:pt>
                  <c:pt idx="1116">
                    <c:v>05:03:00</c:v>
                  </c:pt>
                  <c:pt idx="1117">
                    <c:v>05:04:00</c:v>
                  </c:pt>
                  <c:pt idx="1118">
                    <c:v>05:05:00</c:v>
                  </c:pt>
                  <c:pt idx="1119">
                    <c:v>05:06:00</c:v>
                  </c:pt>
                  <c:pt idx="1120">
                    <c:v>05:07:00</c:v>
                  </c:pt>
                  <c:pt idx="1121">
                    <c:v>05:08:00</c:v>
                  </c:pt>
                  <c:pt idx="1122">
                    <c:v>05:09:00</c:v>
                  </c:pt>
                  <c:pt idx="1123">
                    <c:v>05:10:00</c:v>
                  </c:pt>
                  <c:pt idx="1124">
                    <c:v>05:11:00</c:v>
                  </c:pt>
                  <c:pt idx="1125">
                    <c:v>05:12:00</c:v>
                  </c:pt>
                  <c:pt idx="1126">
                    <c:v>05:13:00</c:v>
                  </c:pt>
                  <c:pt idx="1127">
                    <c:v>05:14:00</c:v>
                  </c:pt>
                  <c:pt idx="1128">
                    <c:v>05:15:00</c:v>
                  </c:pt>
                  <c:pt idx="1129">
                    <c:v>05:16:00</c:v>
                  </c:pt>
                  <c:pt idx="1130">
                    <c:v>05:17:00</c:v>
                  </c:pt>
                  <c:pt idx="1131">
                    <c:v>05:18:00</c:v>
                  </c:pt>
                  <c:pt idx="1132">
                    <c:v>05:19:00</c:v>
                  </c:pt>
                  <c:pt idx="1133">
                    <c:v>05:20:00</c:v>
                  </c:pt>
                  <c:pt idx="1134">
                    <c:v>05:21:00</c:v>
                  </c:pt>
                  <c:pt idx="1135">
                    <c:v>05:22:00</c:v>
                  </c:pt>
                  <c:pt idx="1136">
                    <c:v>05:23:00</c:v>
                  </c:pt>
                  <c:pt idx="1137">
                    <c:v>05:24:00</c:v>
                  </c:pt>
                  <c:pt idx="1138">
                    <c:v>05:25:00</c:v>
                  </c:pt>
                  <c:pt idx="1139">
                    <c:v>05:26:00</c:v>
                  </c:pt>
                  <c:pt idx="1140">
                    <c:v>05:27:00</c:v>
                  </c:pt>
                  <c:pt idx="1141">
                    <c:v>05:28:00</c:v>
                  </c:pt>
                  <c:pt idx="1142">
                    <c:v>05:29:00</c:v>
                  </c:pt>
                  <c:pt idx="1143">
                    <c:v>05:30:00</c:v>
                  </c:pt>
                  <c:pt idx="1144">
                    <c:v>05:31:00</c:v>
                  </c:pt>
                  <c:pt idx="1145">
                    <c:v>05:32:00</c:v>
                  </c:pt>
                  <c:pt idx="1146">
                    <c:v>05:33:00</c:v>
                  </c:pt>
                  <c:pt idx="1147">
                    <c:v>05:34:00</c:v>
                  </c:pt>
                  <c:pt idx="1148">
                    <c:v>05:35:00</c:v>
                  </c:pt>
                  <c:pt idx="1149">
                    <c:v>05:36:00</c:v>
                  </c:pt>
                  <c:pt idx="1150">
                    <c:v>05:37:00</c:v>
                  </c:pt>
                  <c:pt idx="1151">
                    <c:v>05:38:00</c:v>
                  </c:pt>
                  <c:pt idx="1152">
                    <c:v>05:39:00</c:v>
                  </c:pt>
                  <c:pt idx="1153">
                    <c:v>05:40:00</c:v>
                  </c:pt>
                  <c:pt idx="1154">
                    <c:v>05:41:00</c:v>
                  </c:pt>
                  <c:pt idx="1155">
                    <c:v>05:42:00</c:v>
                  </c:pt>
                  <c:pt idx="1156">
                    <c:v>05:43:00</c:v>
                  </c:pt>
                  <c:pt idx="1157">
                    <c:v>05:44:00</c:v>
                  </c:pt>
                  <c:pt idx="1158">
                    <c:v>05:45:00</c:v>
                  </c:pt>
                  <c:pt idx="1159">
                    <c:v>05:46:00</c:v>
                  </c:pt>
                  <c:pt idx="1160">
                    <c:v>05:47:00</c:v>
                  </c:pt>
                  <c:pt idx="1161">
                    <c:v>05:48:00</c:v>
                  </c:pt>
                  <c:pt idx="1162">
                    <c:v>05:49:00</c:v>
                  </c:pt>
                  <c:pt idx="1163">
                    <c:v>05:50:00</c:v>
                  </c:pt>
                  <c:pt idx="1164">
                    <c:v>05:51:00</c:v>
                  </c:pt>
                  <c:pt idx="1165">
                    <c:v>05:52:00</c:v>
                  </c:pt>
                  <c:pt idx="1166">
                    <c:v>05:53:00</c:v>
                  </c:pt>
                  <c:pt idx="1167">
                    <c:v>05:54:00</c:v>
                  </c:pt>
                  <c:pt idx="1168">
                    <c:v>05:55:00</c:v>
                  </c:pt>
                  <c:pt idx="1169">
                    <c:v>05:56:00</c:v>
                  </c:pt>
                  <c:pt idx="1170">
                    <c:v>05:57:00</c:v>
                  </c:pt>
                  <c:pt idx="1171">
                    <c:v>05:58:00</c:v>
                  </c:pt>
                  <c:pt idx="1172">
                    <c:v>05:59:00</c:v>
                  </c:pt>
                  <c:pt idx="1173">
                    <c:v>06:00:00</c:v>
                  </c:pt>
                  <c:pt idx="1174">
                    <c:v>06:01:00</c:v>
                  </c:pt>
                  <c:pt idx="1175">
                    <c:v>06:02:00</c:v>
                  </c:pt>
                  <c:pt idx="1176">
                    <c:v>06:03:00</c:v>
                  </c:pt>
                  <c:pt idx="1177">
                    <c:v>06:04:00</c:v>
                  </c:pt>
                  <c:pt idx="1178">
                    <c:v>06:05:00</c:v>
                  </c:pt>
                  <c:pt idx="1179">
                    <c:v>06:06:00</c:v>
                  </c:pt>
                  <c:pt idx="1180">
                    <c:v>06:07:00</c:v>
                  </c:pt>
                  <c:pt idx="1181">
                    <c:v>06:08:00</c:v>
                  </c:pt>
                  <c:pt idx="1182">
                    <c:v>06:09:00</c:v>
                  </c:pt>
                  <c:pt idx="1183">
                    <c:v>06:10:00</c:v>
                  </c:pt>
                  <c:pt idx="1184">
                    <c:v>06:11:00</c:v>
                  </c:pt>
                  <c:pt idx="1185">
                    <c:v>06:12:00</c:v>
                  </c:pt>
                  <c:pt idx="1186">
                    <c:v>06:13:00</c:v>
                  </c:pt>
                  <c:pt idx="1187">
                    <c:v>06:14:00</c:v>
                  </c:pt>
                  <c:pt idx="1188">
                    <c:v>06:15:00</c:v>
                  </c:pt>
                  <c:pt idx="1189">
                    <c:v>06:16:00</c:v>
                  </c:pt>
                  <c:pt idx="1190">
                    <c:v>06:17:00</c:v>
                  </c:pt>
                  <c:pt idx="1191">
                    <c:v>06:18:00</c:v>
                  </c:pt>
                  <c:pt idx="1192">
                    <c:v>06:19:00</c:v>
                  </c:pt>
                  <c:pt idx="1193">
                    <c:v>06:20:00</c:v>
                  </c:pt>
                  <c:pt idx="1194">
                    <c:v>06:21:00</c:v>
                  </c:pt>
                  <c:pt idx="1195">
                    <c:v>06:22:00</c:v>
                  </c:pt>
                  <c:pt idx="1196">
                    <c:v>06:23:00</c:v>
                  </c:pt>
                  <c:pt idx="1197">
                    <c:v>06:24:00</c:v>
                  </c:pt>
                  <c:pt idx="1198">
                    <c:v>06:25:00</c:v>
                  </c:pt>
                  <c:pt idx="1199">
                    <c:v>06:26:00</c:v>
                  </c:pt>
                  <c:pt idx="1200">
                    <c:v>06:27:00</c:v>
                  </c:pt>
                  <c:pt idx="1201">
                    <c:v>06:28:00</c:v>
                  </c:pt>
                  <c:pt idx="1202">
                    <c:v>06:29:00</c:v>
                  </c:pt>
                  <c:pt idx="1203">
                    <c:v>06:30:00</c:v>
                  </c:pt>
                  <c:pt idx="1204">
                    <c:v>06:31:00</c:v>
                  </c:pt>
                  <c:pt idx="1205">
                    <c:v>06:32:00</c:v>
                  </c:pt>
                  <c:pt idx="1206">
                    <c:v>06:33:00</c:v>
                  </c:pt>
                  <c:pt idx="1207">
                    <c:v>06:34:00</c:v>
                  </c:pt>
                  <c:pt idx="1208">
                    <c:v>06:35:00</c:v>
                  </c:pt>
                  <c:pt idx="1209">
                    <c:v>06:36:00</c:v>
                  </c:pt>
                  <c:pt idx="1210">
                    <c:v>06:37:00</c:v>
                  </c:pt>
                  <c:pt idx="1211">
                    <c:v>06:38:00</c:v>
                  </c:pt>
                  <c:pt idx="1212">
                    <c:v>06:39:00</c:v>
                  </c:pt>
                  <c:pt idx="1213">
                    <c:v>06:40:00</c:v>
                  </c:pt>
                  <c:pt idx="1214">
                    <c:v>06:41:00</c:v>
                  </c:pt>
                  <c:pt idx="1215">
                    <c:v>06:42:00</c:v>
                  </c:pt>
                  <c:pt idx="1216">
                    <c:v>06:43:00</c:v>
                  </c:pt>
                  <c:pt idx="1217">
                    <c:v>06:44:00</c:v>
                  </c:pt>
                  <c:pt idx="1218">
                    <c:v>06:45:00</c:v>
                  </c:pt>
                  <c:pt idx="1219">
                    <c:v>06:46:00</c:v>
                  </c:pt>
                  <c:pt idx="1220">
                    <c:v>06:47:00</c:v>
                  </c:pt>
                  <c:pt idx="1221">
                    <c:v>06:48:00</c:v>
                  </c:pt>
                  <c:pt idx="1222">
                    <c:v>06:49:00</c:v>
                  </c:pt>
                  <c:pt idx="1223">
                    <c:v>06:50:00</c:v>
                  </c:pt>
                  <c:pt idx="1224">
                    <c:v>06:51:00</c:v>
                  </c:pt>
                  <c:pt idx="1225">
                    <c:v>06:52:00</c:v>
                  </c:pt>
                  <c:pt idx="1226">
                    <c:v>06:53:00</c:v>
                  </c:pt>
                  <c:pt idx="1227">
                    <c:v>06:54:00</c:v>
                  </c:pt>
                  <c:pt idx="1228">
                    <c:v>06:55:00</c:v>
                  </c:pt>
                  <c:pt idx="1229">
                    <c:v>06:56:00</c:v>
                  </c:pt>
                  <c:pt idx="1230">
                    <c:v>06:57:00</c:v>
                  </c:pt>
                  <c:pt idx="1231">
                    <c:v>06:58:00</c:v>
                  </c:pt>
                  <c:pt idx="1232">
                    <c:v>06:59:00</c:v>
                  </c:pt>
                  <c:pt idx="1233">
                    <c:v>07:00:00</c:v>
                  </c:pt>
                  <c:pt idx="1234">
                    <c:v>07:01:00</c:v>
                  </c:pt>
                  <c:pt idx="1235">
                    <c:v>07:02:00</c:v>
                  </c:pt>
                  <c:pt idx="1236">
                    <c:v>07:03:00</c:v>
                  </c:pt>
                  <c:pt idx="1237">
                    <c:v>07:04:00</c:v>
                  </c:pt>
                  <c:pt idx="1238">
                    <c:v>07:05:00</c:v>
                  </c:pt>
                  <c:pt idx="1239">
                    <c:v>07:06:00</c:v>
                  </c:pt>
                  <c:pt idx="1240">
                    <c:v>07:07:00</c:v>
                  </c:pt>
                  <c:pt idx="1241">
                    <c:v>07:08:00</c:v>
                  </c:pt>
                  <c:pt idx="1242">
                    <c:v>07:09:00</c:v>
                  </c:pt>
                  <c:pt idx="1243">
                    <c:v>07:10:00</c:v>
                  </c:pt>
                  <c:pt idx="1244">
                    <c:v>07:11:00</c:v>
                  </c:pt>
                  <c:pt idx="1245">
                    <c:v>07:12:00</c:v>
                  </c:pt>
                  <c:pt idx="1246">
                    <c:v>07:13:00</c:v>
                  </c:pt>
                  <c:pt idx="1247">
                    <c:v>07:14:00</c:v>
                  </c:pt>
                  <c:pt idx="1248">
                    <c:v>07:15:00</c:v>
                  </c:pt>
                  <c:pt idx="1249">
                    <c:v>07:16:00</c:v>
                  </c:pt>
                  <c:pt idx="1250">
                    <c:v>07:17:00</c:v>
                  </c:pt>
                  <c:pt idx="1251">
                    <c:v>07:18:00</c:v>
                  </c:pt>
                  <c:pt idx="1252">
                    <c:v>07:19:00</c:v>
                  </c:pt>
                  <c:pt idx="1253">
                    <c:v>07:20:00</c:v>
                  </c:pt>
                  <c:pt idx="1254">
                    <c:v>07:21:00</c:v>
                  </c:pt>
                  <c:pt idx="1255">
                    <c:v>07:22:00</c:v>
                  </c:pt>
                  <c:pt idx="1256">
                    <c:v>07:23:00</c:v>
                  </c:pt>
                  <c:pt idx="1257">
                    <c:v>07:24:00</c:v>
                  </c:pt>
                  <c:pt idx="1258">
                    <c:v>07:25:00</c:v>
                  </c:pt>
                  <c:pt idx="1259">
                    <c:v>07:26:00</c:v>
                  </c:pt>
                  <c:pt idx="1260">
                    <c:v>07:27:00</c:v>
                  </c:pt>
                  <c:pt idx="1261">
                    <c:v>07:28:00</c:v>
                  </c:pt>
                  <c:pt idx="1262">
                    <c:v>07:29:00</c:v>
                  </c:pt>
                  <c:pt idx="1263">
                    <c:v>07:30:00</c:v>
                  </c:pt>
                  <c:pt idx="1264">
                    <c:v>07:31:00</c:v>
                  </c:pt>
                  <c:pt idx="1265">
                    <c:v>07:32:00</c:v>
                  </c:pt>
                  <c:pt idx="1266">
                    <c:v>07:33:00</c:v>
                  </c:pt>
                  <c:pt idx="1267">
                    <c:v>07:34:00</c:v>
                  </c:pt>
                  <c:pt idx="1268">
                    <c:v>07:35:00</c:v>
                  </c:pt>
                  <c:pt idx="1269">
                    <c:v>07:36:00</c:v>
                  </c:pt>
                  <c:pt idx="1270">
                    <c:v>07:37:00</c:v>
                  </c:pt>
                  <c:pt idx="1271">
                    <c:v>07:38:00</c:v>
                  </c:pt>
                  <c:pt idx="1272">
                    <c:v>07:39:00</c:v>
                  </c:pt>
                  <c:pt idx="1273">
                    <c:v>07:40:00</c:v>
                  </c:pt>
                  <c:pt idx="1274">
                    <c:v>07:41:00</c:v>
                  </c:pt>
                  <c:pt idx="1275">
                    <c:v>07:42:00</c:v>
                  </c:pt>
                  <c:pt idx="1276">
                    <c:v>07:43:00</c:v>
                  </c:pt>
                  <c:pt idx="1277">
                    <c:v>07:44:00</c:v>
                  </c:pt>
                  <c:pt idx="1278">
                    <c:v>07:45:00</c:v>
                  </c:pt>
                  <c:pt idx="1279">
                    <c:v>07:46:00</c:v>
                  </c:pt>
                  <c:pt idx="1280">
                    <c:v>07:47:00</c:v>
                  </c:pt>
                  <c:pt idx="1281">
                    <c:v>07:48:00</c:v>
                  </c:pt>
                  <c:pt idx="1282">
                    <c:v>07:49:00</c:v>
                  </c:pt>
                  <c:pt idx="1283">
                    <c:v>07:50:00</c:v>
                  </c:pt>
                  <c:pt idx="1284">
                    <c:v>07:51:00</c:v>
                  </c:pt>
                  <c:pt idx="1285">
                    <c:v>07:52:00</c:v>
                  </c:pt>
                  <c:pt idx="1286">
                    <c:v>07:53:00</c:v>
                  </c:pt>
                  <c:pt idx="1287">
                    <c:v>07:54:00</c:v>
                  </c:pt>
                  <c:pt idx="1288">
                    <c:v>07:55:00</c:v>
                  </c:pt>
                  <c:pt idx="1289">
                    <c:v>07:56:00</c:v>
                  </c:pt>
                  <c:pt idx="1290">
                    <c:v>07:57:00</c:v>
                  </c:pt>
                  <c:pt idx="1291">
                    <c:v>07:58:00</c:v>
                  </c:pt>
                  <c:pt idx="1292">
                    <c:v>07:59:00</c:v>
                  </c:pt>
                  <c:pt idx="1293">
                    <c:v>08:00:00</c:v>
                  </c:pt>
                  <c:pt idx="1294">
                    <c:v>08:01:00</c:v>
                  </c:pt>
                  <c:pt idx="1295">
                    <c:v>08:02:00</c:v>
                  </c:pt>
                  <c:pt idx="1296">
                    <c:v>08:03:00</c:v>
                  </c:pt>
                  <c:pt idx="1297">
                    <c:v>08:04:00</c:v>
                  </c:pt>
                  <c:pt idx="1298">
                    <c:v>08:05:00</c:v>
                  </c:pt>
                  <c:pt idx="1299">
                    <c:v>08:06:00</c:v>
                  </c:pt>
                  <c:pt idx="1300">
                    <c:v>08:07:00</c:v>
                  </c:pt>
                  <c:pt idx="1301">
                    <c:v>08:08:00</c:v>
                  </c:pt>
                  <c:pt idx="1302">
                    <c:v>08:09:00</c:v>
                  </c:pt>
                  <c:pt idx="1303">
                    <c:v>08:10:00</c:v>
                  </c:pt>
                  <c:pt idx="1304">
                    <c:v>08:11:00</c:v>
                  </c:pt>
                  <c:pt idx="1305">
                    <c:v>08:12:00</c:v>
                  </c:pt>
                  <c:pt idx="1306">
                    <c:v>08:13:00</c:v>
                  </c:pt>
                  <c:pt idx="1307">
                    <c:v>08:14:00</c:v>
                  </c:pt>
                  <c:pt idx="1308">
                    <c:v>08:15:00</c:v>
                  </c:pt>
                  <c:pt idx="1309">
                    <c:v>08:16:00</c:v>
                  </c:pt>
                  <c:pt idx="1310">
                    <c:v>08:17:00</c:v>
                  </c:pt>
                  <c:pt idx="1311">
                    <c:v>08:18:00</c:v>
                  </c:pt>
                  <c:pt idx="1312">
                    <c:v>08:19:00</c:v>
                  </c:pt>
                  <c:pt idx="1313">
                    <c:v>08:20:00</c:v>
                  </c:pt>
                  <c:pt idx="1314">
                    <c:v>08:21:00</c:v>
                  </c:pt>
                  <c:pt idx="1315">
                    <c:v>08:22:00</c:v>
                  </c:pt>
                  <c:pt idx="1316">
                    <c:v>08:23:00</c:v>
                  </c:pt>
                  <c:pt idx="1317">
                    <c:v>08:24:00</c:v>
                  </c:pt>
                  <c:pt idx="1318">
                    <c:v>08:25:00</c:v>
                  </c:pt>
                  <c:pt idx="1319">
                    <c:v>08:26:00</c:v>
                  </c:pt>
                  <c:pt idx="1320">
                    <c:v>08:27:00</c:v>
                  </c:pt>
                  <c:pt idx="1321">
                    <c:v>08:28:00</c:v>
                  </c:pt>
                  <c:pt idx="1322">
                    <c:v>08:29:00</c:v>
                  </c:pt>
                  <c:pt idx="1323">
                    <c:v>08:30:00</c:v>
                  </c:pt>
                  <c:pt idx="1324">
                    <c:v>08:31:00</c:v>
                  </c:pt>
                  <c:pt idx="1325">
                    <c:v>08:32:00</c:v>
                  </c:pt>
                  <c:pt idx="1326">
                    <c:v>08:33:00</c:v>
                  </c:pt>
                  <c:pt idx="1327">
                    <c:v>08:34:00</c:v>
                  </c:pt>
                  <c:pt idx="1328">
                    <c:v>08:35:00</c:v>
                  </c:pt>
                  <c:pt idx="1329">
                    <c:v>08:36:00</c:v>
                  </c:pt>
                  <c:pt idx="1330">
                    <c:v>08:37:00</c:v>
                  </c:pt>
                  <c:pt idx="1331">
                    <c:v>08:38:00</c:v>
                  </c:pt>
                  <c:pt idx="1332">
                    <c:v>08:39:00</c:v>
                  </c:pt>
                  <c:pt idx="1333">
                    <c:v>08:40:00</c:v>
                  </c:pt>
                  <c:pt idx="1334">
                    <c:v>08:41:00</c:v>
                  </c:pt>
                  <c:pt idx="1335">
                    <c:v>08:42:00</c:v>
                  </c:pt>
                  <c:pt idx="1336">
                    <c:v>08:43:00</c:v>
                  </c:pt>
                  <c:pt idx="1337">
                    <c:v>08:44:00</c:v>
                  </c:pt>
                  <c:pt idx="1338">
                    <c:v>08:45:00</c:v>
                  </c:pt>
                  <c:pt idx="1339">
                    <c:v>08:46:00</c:v>
                  </c:pt>
                  <c:pt idx="1340">
                    <c:v>08:47:00</c:v>
                  </c:pt>
                  <c:pt idx="1341">
                    <c:v>08:48:00</c:v>
                  </c:pt>
                  <c:pt idx="1342">
                    <c:v>08:49:00</c:v>
                  </c:pt>
                  <c:pt idx="1343">
                    <c:v>08:50:00</c:v>
                  </c:pt>
                  <c:pt idx="1344">
                    <c:v>08:51:00</c:v>
                  </c:pt>
                  <c:pt idx="1345">
                    <c:v>08:52:00</c:v>
                  </c:pt>
                  <c:pt idx="1346">
                    <c:v>08:53:00</c:v>
                  </c:pt>
                  <c:pt idx="1347">
                    <c:v>08:54:00</c:v>
                  </c:pt>
                  <c:pt idx="1348">
                    <c:v>08:55:00</c:v>
                  </c:pt>
                  <c:pt idx="1349">
                    <c:v>08:56:00</c:v>
                  </c:pt>
                  <c:pt idx="1350">
                    <c:v>08:57:00</c:v>
                  </c:pt>
                  <c:pt idx="1351">
                    <c:v>08:58:00</c:v>
                  </c:pt>
                  <c:pt idx="1352">
                    <c:v>08:59:00</c:v>
                  </c:pt>
                  <c:pt idx="1353">
                    <c:v>09:00:00</c:v>
                  </c:pt>
                  <c:pt idx="1354">
                    <c:v>09:01:00</c:v>
                  </c:pt>
                  <c:pt idx="1355">
                    <c:v>09:02:00</c:v>
                  </c:pt>
                  <c:pt idx="1356">
                    <c:v>09:03:00</c:v>
                  </c:pt>
                  <c:pt idx="1357">
                    <c:v>09:04:00</c:v>
                  </c:pt>
                  <c:pt idx="1358">
                    <c:v>09:05:00</c:v>
                  </c:pt>
                  <c:pt idx="1359">
                    <c:v>09:06:00</c:v>
                  </c:pt>
                  <c:pt idx="1360">
                    <c:v>09:07:00</c:v>
                  </c:pt>
                  <c:pt idx="1361">
                    <c:v>09:08:00</c:v>
                  </c:pt>
                  <c:pt idx="1362">
                    <c:v>09:09:00</c:v>
                  </c:pt>
                  <c:pt idx="1363">
                    <c:v>09:10:00</c:v>
                  </c:pt>
                  <c:pt idx="1364">
                    <c:v>09:11:00</c:v>
                  </c:pt>
                  <c:pt idx="1365">
                    <c:v>09:12:00</c:v>
                  </c:pt>
                  <c:pt idx="1366">
                    <c:v>09:13:00</c:v>
                  </c:pt>
                  <c:pt idx="1367">
                    <c:v>09:14:00</c:v>
                  </c:pt>
                  <c:pt idx="1368">
                    <c:v>09:15:00</c:v>
                  </c:pt>
                  <c:pt idx="1369">
                    <c:v>09:16:00</c:v>
                  </c:pt>
                  <c:pt idx="1370">
                    <c:v>09:17:00</c:v>
                  </c:pt>
                  <c:pt idx="1371">
                    <c:v>09:18:00</c:v>
                  </c:pt>
                  <c:pt idx="1372">
                    <c:v>09:19:00</c:v>
                  </c:pt>
                  <c:pt idx="1373">
                    <c:v>09:20:00</c:v>
                  </c:pt>
                  <c:pt idx="1374">
                    <c:v>09:21:00</c:v>
                  </c:pt>
                  <c:pt idx="1375">
                    <c:v>09:22:00</c:v>
                  </c:pt>
                  <c:pt idx="1376">
                    <c:v>09:23:00</c:v>
                  </c:pt>
                  <c:pt idx="1377">
                    <c:v>09:24:00</c:v>
                  </c:pt>
                  <c:pt idx="1378">
                    <c:v>09:25:00</c:v>
                  </c:pt>
                  <c:pt idx="1379">
                    <c:v>09:26:00</c:v>
                  </c:pt>
                  <c:pt idx="1380">
                    <c:v>09:27:00</c:v>
                  </c:pt>
                  <c:pt idx="1381">
                    <c:v>09:28:00</c:v>
                  </c:pt>
                  <c:pt idx="1382">
                    <c:v>09:29:00</c:v>
                  </c:pt>
                  <c:pt idx="1383">
                    <c:v>09:30:00</c:v>
                  </c:pt>
                  <c:pt idx="1384">
                    <c:v>09:31:00</c:v>
                  </c:pt>
                  <c:pt idx="1385">
                    <c:v>09:32:00</c:v>
                  </c:pt>
                  <c:pt idx="1386">
                    <c:v>09:33:00</c:v>
                  </c:pt>
                  <c:pt idx="1387">
                    <c:v>09:34:00</c:v>
                  </c:pt>
                  <c:pt idx="1388">
                    <c:v>09:35:00</c:v>
                  </c:pt>
                  <c:pt idx="1389">
                    <c:v>09:36:00</c:v>
                  </c:pt>
                  <c:pt idx="1390">
                    <c:v>09:37:00</c:v>
                  </c:pt>
                  <c:pt idx="1391">
                    <c:v>09:38:00</c:v>
                  </c:pt>
                  <c:pt idx="1392">
                    <c:v>09:39:00</c:v>
                  </c:pt>
                  <c:pt idx="1393">
                    <c:v>09:40:00</c:v>
                  </c:pt>
                  <c:pt idx="1394">
                    <c:v>09:41:00</c:v>
                  </c:pt>
                  <c:pt idx="1395">
                    <c:v>09:42:00</c:v>
                  </c:pt>
                  <c:pt idx="1396">
                    <c:v>09:43:00</c:v>
                  </c:pt>
                  <c:pt idx="1397">
                    <c:v>09:44:00</c:v>
                  </c:pt>
                  <c:pt idx="1398">
                    <c:v>09:45:00</c:v>
                  </c:pt>
                  <c:pt idx="1399">
                    <c:v>09:46:00</c:v>
                  </c:pt>
                  <c:pt idx="1400">
                    <c:v>09:47:00</c:v>
                  </c:pt>
                  <c:pt idx="1401">
                    <c:v>09:48:00</c:v>
                  </c:pt>
                  <c:pt idx="1402">
                    <c:v>09:49:00</c:v>
                  </c:pt>
                  <c:pt idx="1403">
                    <c:v>09:50:00</c:v>
                  </c:pt>
                  <c:pt idx="1404">
                    <c:v>09:51:00</c:v>
                  </c:pt>
                  <c:pt idx="1405">
                    <c:v>09:52:00</c:v>
                  </c:pt>
                  <c:pt idx="1406">
                    <c:v>09:53:00</c:v>
                  </c:pt>
                  <c:pt idx="1407">
                    <c:v>09:54:00</c:v>
                  </c:pt>
                  <c:pt idx="1408">
                    <c:v>09:55:00</c:v>
                  </c:pt>
                  <c:pt idx="1409">
                    <c:v>09:56:00</c:v>
                  </c:pt>
                  <c:pt idx="1410">
                    <c:v>09:57:00</c:v>
                  </c:pt>
                  <c:pt idx="1411">
                    <c:v>09:58:00</c:v>
                  </c:pt>
                  <c:pt idx="1412">
                    <c:v>09:59:00</c:v>
                  </c:pt>
                  <c:pt idx="1413">
                    <c:v>10:00:00</c:v>
                  </c:pt>
                  <c:pt idx="1414">
                    <c:v>10:01:00</c:v>
                  </c:pt>
                  <c:pt idx="1415">
                    <c:v>10:02:00</c:v>
                  </c:pt>
                  <c:pt idx="1416">
                    <c:v>10:03:00</c:v>
                  </c:pt>
                  <c:pt idx="1417">
                    <c:v>10:04:00</c:v>
                  </c:pt>
                  <c:pt idx="1418">
                    <c:v>10:05:00</c:v>
                  </c:pt>
                  <c:pt idx="1419">
                    <c:v>10:06:00</c:v>
                  </c:pt>
                  <c:pt idx="1420">
                    <c:v>10:07:00</c:v>
                  </c:pt>
                  <c:pt idx="1421">
                    <c:v>10:08:00</c:v>
                  </c:pt>
                  <c:pt idx="1422">
                    <c:v>10:09:00</c:v>
                  </c:pt>
                  <c:pt idx="1423">
                    <c:v>10:10:00</c:v>
                  </c:pt>
                  <c:pt idx="1424">
                    <c:v>10:11:00</c:v>
                  </c:pt>
                  <c:pt idx="1425">
                    <c:v>10:12:00</c:v>
                  </c:pt>
                  <c:pt idx="1426">
                    <c:v>10:13:00</c:v>
                  </c:pt>
                  <c:pt idx="1427">
                    <c:v>10:14:00</c:v>
                  </c:pt>
                  <c:pt idx="1428">
                    <c:v>10:15:00</c:v>
                  </c:pt>
                  <c:pt idx="1429">
                    <c:v>10:16:00</c:v>
                  </c:pt>
                  <c:pt idx="1430">
                    <c:v>10:17:00</c:v>
                  </c:pt>
                  <c:pt idx="1431">
                    <c:v>10:18:00</c:v>
                  </c:pt>
                  <c:pt idx="1432">
                    <c:v>10:19:00</c:v>
                  </c:pt>
                  <c:pt idx="1433">
                    <c:v>10:20:00</c:v>
                  </c:pt>
                  <c:pt idx="1434">
                    <c:v>10:21:00</c:v>
                  </c:pt>
                  <c:pt idx="1435">
                    <c:v>10:22:00</c:v>
                  </c:pt>
                  <c:pt idx="1436">
                    <c:v>10:23:00</c:v>
                  </c:pt>
                  <c:pt idx="1437">
                    <c:v>10:24:00</c:v>
                  </c:pt>
                  <c:pt idx="1438">
                    <c:v>10:25:00</c:v>
                  </c:pt>
                </c:lvl>
                <c:lvl>
                  <c:pt idx="0">
                    <c:v>28/6/2016</c:v>
                  </c:pt>
                  <c:pt idx="1">
                    <c:v>28/6/2016</c:v>
                  </c:pt>
                  <c:pt idx="2">
                    <c:v>28/6/2016</c:v>
                  </c:pt>
                  <c:pt idx="3">
                    <c:v>28/6/2016</c:v>
                  </c:pt>
                  <c:pt idx="4">
                    <c:v>28/6/2016</c:v>
                  </c:pt>
                  <c:pt idx="5">
                    <c:v>28/6/2016</c:v>
                  </c:pt>
                  <c:pt idx="6">
                    <c:v>28/6/2016</c:v>
                  </c:pt>
                  <c:pt idx="7">
                    <c:v>28/6/2016</c:v>
                  </c:pt>
                  <c:pt idx="8">
                    <c:v>28/6/2016</c:v>
                  </c:pt>
                  <c:pt idx="9">
                    <c:v>28/6/2016</c:v>
                  </c:pt>
                  <c:pt idx="10">
                    <c:v>28/6/2016</c:v>
                  </c:pt>
                  <c:pt idx="11">
                    <c:v>28/6/2016</c:v>
                  </c:pt>
                  <c:pt idx="12">
                    <c:v>28/6/2016</c:v>
                  </c:pt>
                  <c:pt idx="13">
                    <c:v>28/6/2016</c:v>
                  </c:pt>
                  <c:pt idx="14">
                    <c:v>28/6/2016</c:v>
                  </c:pt>
                  <c:pt idx="15">
                    <c:v>28/6/2016</c:v>
                  </c:pt>
                  <c:pt idx="16">
                    <c:v>28/6/2016</c:v>
                  </c:pt>
                  <c:pt idx="17">
                    <c:v>28/6/2016</c:v>
                  </c:pt>
                  <c:pt idx="18">
                    <c:v>28/6/2016</c:v>
                  </c:pt>
                  <c:pt idx="19">
                    <c:v>28/6/2016</c:v>
                  </c:pt>
                  <c:pt idx="20">
                    <c:v>28/6/2016</c:v>
                  </c:pt>
                  <c:pt idx="21">
                    <c:v>28/6/2016</c:v>
                  </c:pt>
                  <c:pt idx="22">
                    <c:v>28/6/2016</c:v>
                  </c:pt>
                  <c:pt idx="23">
                    <c:v>28/6/2016</c:v>
                  </c:pt>
                  <c:pt idx="24">
                    <c:v>28/6/2016</c:v>
                  </c:pt>
                  <c:pt idx="25">
                    <c:v>28/6/2016</c:v>
                  </c:pt>
                  <c:pt idx="26">
                    <c:v>28/6/2016</c:v>
                  </c:pt>
                  <c:pt idx="27">
                    <c:v>28/6/2016</c:v>
                  </c:pt>
                  <c:pt idx="28">
                    <c:v>28/6/2016</c:v>
                  </c:pt>
                  <c:pt idx="29">
                    <c:v>28/6/2016</c:v>
                  </c:pt>
                  <c:pt idx="30">
                    <c:v>28/6/2016</c:v>
                  </c:pt>
                  <c:pt idx="31">
                    <c:v>28/6/2016</c:v>
                  </c:pt>
                  <c:pt idx="32">
                    <c:v>28/6/2016</c:v>
                  </c:pt>
                  <c:pt idx="33">
                    <c:v>28/6/2016</c:v>
                  </c:pt>
                  <c:pt idx="34">
                    <c:v>28/6/2016</c:v>
                  </c:pt>
                  <c:pt idx="35">
                    <c:v>28/6/2016</c:v>
                  </c:pt>
                  <c:pt idx="36">
                    <c:v>28/6/2016</c:v>
                  </c:pt>
                  <c:pt idx="37">
                    <c:v>28/6/2016</c:v>
                  </c:pt>
                  <c:pt idx="38">
                    <c:v>28/6/2016</c:v>
                  </c:pt>
                  <c:pt idx="39">
                    <c:v>28/6/2016</c:v>
                  </c:pt>
                  <c:pt idx="40">
                    <c:v>28/6/2016</c:v>
                  </c:pt>
                  <c:pt idx="41">
                    <c:v>28/6/2016</c:v>
                  </c:pt>
                  <c:pt idx="42">
                    <c:v>28/6/2016</c:v>
                  </c:pt>
                  <c:pt idx="43">
                    <c:v>28/6/2016</c:v>
                  </c:pt>
                  <c:pt idx="44">
                    <c:v>28/6/2016</c:v>
                  </c:pt>
                  <c:pt idx="45">
                    <c:v>28/6/2016</c:v>
                  </c:pt>
                  <c:pt idx="46">
                    <c:v>28/6/2016</c:v>
                  </c:pt>
                  <c:pt idx="47">
                    <c:v>28/6/2016</c:v>
                  </c:pt>
                  <c:pt idx="48">
                    <c:v>28/6/2016</c:v>
                  </c:pt>
                  <c:pt idx="49">
                    <c:v>28/6/2016</c:v>
                  </c:pt>
                  <c:pt idx="50">
                    <c:v>28/6/2016</c:v>
                  </c:pt>
                  <c:pt idx="51">
                    <c:v>28/6/2016</c:v>
                  </c:pt>
                  <c:pt idx="52">
                    <c:v>28/6/2016</c:v>
                  </c:pt>
                  <c:pt idx="53">
                    <c:v>28/6/2016</c:v>
                  </c:pt>
                  <c:pt idx="54">
                    <c:v>28/6/2016</c:v>
                  </c:pt>
                  <c:pt idx="55">
                    <c:v>28/6/2016</c:v>
                  </c:pt>
                  <c:pt idx="56">
                    <c:v>28/6/2016</c:v>
                  </c:pt>
                  <c:pt idx="57">
                    <c:v>28/6/2016</c:v>
                  </c:pt>
                  <c:pt idx="58">
                    <c:v>28/6/2016</c:v>
                  </c:pt>
                  <c:pt idx="59">
                    <c:v>28/6/2016</c:v>
                  </c:pt>
                  <c:pt idx="60">
                    <c:v>28/6/2016</c:v>
                  </c:pt>
                  <c:pt idx="61">
                    <c:v>28/6/2016</c:v>
                  </c:pt>
                  <c:pt idx="62">
                    <c:v>28/6/2016</c:v>
                  </c:pt>
                  <c:pt idx="63">
                    <c:v>28/6/2016</c:v>
                  </c:pt>
                  <c:pt idx="64">
                    <c:v>28/6/2016</c:v>
                  </c:pt>
                  <c:pt idx="65">
                    <c:v>28/6/2016</c:v>
                  </c:pt>
                  <c:pt idx="66">
                    <c:v>28/6/2016</c:v>
                  </c:pt>
                  <c:pt idx="67">
                    <c:v>28/6/2016</c:v>
                  </c:pt>
                  <c:pt idx="68">
                    <c:v>28/6/2016</c:v>
                  </c:pt>
                  <c:pt idx="69">
                    <c:v>28/6/2016</c:v>
                  </c:pt>
                  <c:pt idx="70">
                    <c:v>28/6/2016</c:v>
                  </c:pt>
                  <c:pt idx="71">
                    <c:v>28/6/2016</c:v>
                  </c:pt>
                  <c:pt idx="72">
                    <c:v>28/6/2016</c:v>
                  </c:pt>
                  <c:pt idx="73">
                    <c:v>28/6/2016</c:v>
                  </c:pt>
                  <c:pt idx="74">
                    <c:v>28/6/2016</c:v>
                  </c:pt>
                  <c:pt idx="75">
                    <c:v>28/6/2016</c:v>
                  </c:pt>
                  <c:pt idx="76">
                    <c:v>28/6/2016</c:v>
                  </c:pt>
                  <c:pt idx="77">
                    <c:v>28/6/2016</c:v>
                  </c:pt>
                  <c:pt idx="78">
                    <c:v>28/6/2016</c:v>
                  </c:pt>
                  <c:pt idx="79">
                    <c:v>28/6/2016</c:v>
                  </c:pt>
                  <c:pt idx="80">
                    <c:v>28/6/2016</c:v>
                  </c:pt>
                  <c:pt idx="81">
                    <c:v>28/6/2016</c:v>
                  </c:pt>
                  <c:pt idx="82">
                    <c:v>28/6/2016</c:v>
                  </c:pt>
                  <c:pt idx="83">
                    <c:v>28/6/2016</c:v>
                  </c:pt>
                  <c:pt idx="84">
                    <c:v>28/6/2016</c:v>
                  </c:pt>
                  <c:pt idx="85">
                    <c:v>28/6/2016</c:v>
                  </c:pt>
                  <c:pt idx="86">
                    <c:v>28/6/2016</c:v>
                  </c:pt>
                  <c:pt idx="87">
                    <c:v>28/6/2016</c:v>
                  </c:pt>
                  <c:pt idx="88">
                    <c:v>28/6/2016</c:v>
                  </c:pt>
                  <c:pt idx="89">
                    <c:v>28/6/2016</c:v>
                  </c:pt>
                  <c:pt idx="90">
                    <c:v>28/6/2016</c:v>
                  </c:pt>
                  <c:pt idx="91">
                    <c:v>28/6/2016</c:v>
                  </c:pt>
                  <c:pt idx="92">
                    <c:v>28/6/2016</c:v>
                  </c:pt>
                  <c:pt idx="93">
                    <c:v>28/6/2016</c:v>
                  </c:pt>
                  <c:pt idx="94">
                    <c:v>28/6/2016</c:v>
                  </c:pt>
                  <c:pt idx="95">
                    <c:v>28/6/2016</c:v>
                  </c:pt>
                  <c:pt idx="96">
                    <c:v>28/6/2016</c:v>
                  </c:pt>
                  <c:pt idx="97">
                    <c:v>28/6/2016</c:v>
                  </c:pt>
                  <c:pt idx="98">
                    <c:v>28/6/2016</c:v>
                  </c:pt>
                  <c:pt idx="99">
                    <c:v>28/6/2016</c:v>
                  </c:pt>
                  <c:pt idx="100">
                    <c:v>28/6/2016</c:v>
                  </c:pt>
                  <c:pt idx="101">
                    <c:v>28/6/2016</c:v>
                  </c:pt>
                  <c:pt idx="102">
                    <c:v>28/6/2016</c:v>
                  </c:pt>
                  <c:pt idx="103">
                    <c:v>28/6/2016</c:v>
                  </c:pt>
                  <c:pt idx="104">
                    <c:v>28/6/2016</c:v>
                  </c:pt>
                  <c:pt idx="105">
                    <c:v>28/6/2016</c:v>
                  </c:pt>
                  <c:pt idx="106">
                    <c:v>28/6/2016</c:v>
                  </c:pt>
                  <c:pt idx="107">
                    <c:v>28/6/2016</c:v>
                  </c:pt>
                  <c:pt idx="108">
                    <c:v>28/6/2016</c:v>
                  </c:pt>
                  <c:pt idx="109">
                    <c:v>28/6/2016</c:v>
                  </c:pt>
                  <c:pt idx="110">
                    <c:v>28/6/2016</c:v>
                  </c:pt>
                  <c:pt idx="111">
                    <c:v>28/6/2016</c:v>
                  </c:pt>
                  <c:pt idx="112">
                    <c:v>28/6/2016</c:v>
                  </c:pt>
                  <c:pt idx="113">
                    <c:v>28/6/2016</c:v>
                  </c:pt>
                  <c:pt idx="114">
                    <c:v>28/6/2016</c:v>
                  </c:pt>
                  <c:pt idx="115">
                    <c:v>28/6/2016</c:v>
                  </c:pt>
                  <c:pt idx="116">
                    <c:v>28/6/2016</c:v>
                  </c:pt>
                  <c:pt idx="117">
                    <c:v>28/6/2016</c:v>
                  </c:pt>
                  <c:pt idx="118">
                    <c:v>28/6/2016</c:v>
                  </c:pt>
                  <c:pt idx="119">
                    <c:v>28/6/2016</c:v>
                  </c:pt>
                  <c:pt idx="120">
                    <c:v>28/6/2016</c:v>
                  </c:pt>
                  <c:pt idx="121">
                    <c:v>28/6/2016</c:v>
                  </c:pt>
                  <c:pt idx="122">
                    <c:v>28/6/2016</c:v>
                  </c:pt>
                  <c:pt idx="123">
                    <c:v>28/6/2016</c:v>
                  </c:pt>
                  <c:pt idx="124">
                    <c:v>28/6/2016</c:v>
                  </c:pt>
                  <c:pt idx="125">
                    <c:v>28/6/2016</c:v>
                  </c:pt>
                  <c:pt idx="126">
                    <c:v>28/6/2016</c:v>
                  </c:pt>
                  <c:pt idx="127">
                    <c:v>28/6/2016</c:v>
                  </c:pt>
                  <c:pt idx="128">
                    <c:v>28/6/2016</c:v>
                  </c:pt>
                  <c:pt idx="129">
                    <c:v>28/6/2016</c:v>
                  </c:pt>
                  <c:pt idx="130">
                    <c:v>28/6/2016</c:v>
                  </c:pt>
                  <c:pt idx="131">
                    <c:v>28/6/2016</c:v>
                  </c:pt>
                  <c:pt idx="132">
                    <c:v>28/6/2016</c:v>
                  </c:pt>
                  <c:pt idx="133">
                    <c:v>28/6/2016</c:v>
                  </c:pt>
                  <c:pt idx="134">
                    <c:v>28/6/2016</c:v>
                  </c:pt>
                  <c:pt idx="135">
                    <c:v>28/6/2016</c:v>
                  </c:pt>
                  <c:pt idx="136">
                    <c:v>28/6/2016</c:v>
                  </c:pt>
                  <c:pt idx="137">
                    <c:v>28/6/2016</c:v>
                  </c:pt>
                  <c:pt idx="138">
                    <c:v>28/6/2016</c:v>
                  </c:pt>
                  <c:pt idx="139">
                    <c:v>28/6/2016</c:v>
                  </c:pt>
                  <c:pt idx="140">
                    <c:v>28/6/2016</c:v>
                  </c:pt>
                  <c:pt idx="141">
                    <c:v>28/6/2016</c:v>
                  </c:pt>
                  <c:pt idx="142">
                    <c:v>28/6/2016</c:v>
                  </c:pt>
                  <c:pt idx="143">
                    <c:v>28/6/2016</c:v>
                  </c:pt>
                  <c:pt idx="144">
                    <c:v>28/6/2016</c:v>
                  </c:pt>
                  <c:pt idx="145">
                    <c:v>28/6/2016</c:v>
                  </c:pt>
                  <c:pt idx="146">
                    <c:v>28/6/2016</c:v>
                  </c:pt>
                  <c:pt idx="147">
                    <c:v>28/6/2016</c:v>
                  </c:pt>
                  <c:pt idx="148">
                    <c:v>28/6/2016</c:v>
                  </c:pt>
                  <c:pt idx="149">
                    <c:v>28/6/2016</c:v>
                  </c:pt>
                  <c:pt idx="150">
                    <c:v>28/6/2016</c:v>
                  </c:pt>
                  <c:pt idx="151">
                    <c:v>28/6/2016</c:v>
                  </c:pt>
                  <c:pt idx="152">
                    <c:v>28/6/2016</c:v>
                  </c:pt>
                  <c:pt idx="153">
                    <c:v>28/6/2016</c:v>
                  </c:pt>
                  <c:pt idx="154">
                    <c:v>28/6/2016</c:v>
                  </c:pt>
                  <c:pt idx="155">
                    <c:v>28/6/2016</c:v>
                  </c:pt>
                  <c:pt idx="156">
                    <c:v>28/6/2016</c:v>
                  </c:pt>
                  <c:pt idx="157">
                    <c:v>28/6/2016</c:v>
                  </c:pt>
                  <c:pt idx="158">
                    <c:v>28/6/2016</c:v>
                  </c:pt>
                  <c:pt idx="159">
                    <c:v>28/6/2016</c:v>
                  </c:pt>
                  <c:pt idx="160">
                    <c:v>28/6/2016</c:v>
                  </c:pt>
                  <c:pt idx="161">
                    <c:v>28/6/2016</c:v>
                  </c:pt>
                  <c:pt idx="162">
                    <c:v>28/6/2016</c:v>
                  </c:pt>
                  <c:pt idx="163">
                    <c:v>28/6/2016</c:v>
                  </c:pt>
                  <c:pt idx="164">
                    <c:v>28/6/2016</c:v>
                  </c:pt>
                  <c:pt idx="165">
                    <c:v>28/6/2016</c:v>
                  </c:pt>
                  <c:pt idx="166">
                    <c:v>28/6/2016</c:v>
                  </c:pt>
                  <c:pt idx="167">
                    <c:v>28/6/2016</c:v>
                  </c:pt>
                  <c:pt idx="168">
                    <c:v>28/6/2016</c:v>
                  </c:pt>
                  <c:pt idx="169">
                    <c:v>28/6/2016</c:v>
                  </c:pt>
                  <c:pt idx="170">
                    <c:v>28/6/2016</c:v>
                  </c:pt>
                  <c:pt idx="171">
                    <c:v>28/6/2016</c:v>
                  </c:pt>
                  <c:pt idx="172">
                    <c:v>28/6/2016</c:v>
                  </c:pt>
                  <c:pt idx="173">
                    <c:v>28/6/2016</c:v>
                  </c:pt>
                  <c:pt idx="174">
                    <c:v>28/6/2016</c:v>
                  </c:pt>
                  <c:pt idx="175">
                    <c:v>28/6/2016</c:v>
                  </c:pt>
                  <c:pt idx="176">
                    <c:v>28/6/2016</c:v>
                  </c:pt>
                  <c:pt idx="177">
                    <c:v>28/6/2016</c:v>
                  </c:pt>
                  <c:pt idx="178">
                    <c:v>28/6/2016</c:v>
                  </c:pt>
                  <c:pt idx="179">
                    <c:v>28/6/2016</c:v>
                  </c:pt>
                  <c:pt idx="180">
                    <c:v>28/6/2016</c:v>
                  </c:pt>
                  <c:pt idx="181">
                    <c:v>28/6/2016</c:v>
                  </c:pt>
                  <c:pt idx="182">
                    <c:v>28/6/2016</c:v>
                  </c:pt>
                  <c:pt idx="183">
                    <c:v>28/6/2016</c:v>
                  </c:pt>
                  <c:pt idx="184">
                    <c:v>28/6/2016</c:v>
                  </c:pt>
                  <c:pt idx="185">
                    <c:v>28/6/2016</c:v>
                  </c:pt>
                  <c:pt idx="186">
                    <c:v>28/6/2016</c:v>
                  </c:pt>
                  <c:pt idx="187">
                    <c:v>28/6/2016</c:v>
                  </c:pt>
                  <c:pt idx="188">
                    <c:v>28/6/2016</c:v>
                  </c:pt>
                  <c:pt idx="189">
                    <c:v>28/6/2016</c:v>
                  </c:pt>
                  <c:pt idx="190">
                    <c:v>28/6/2016</c:v>
                  </c:pt>
                  <c:pt idx="191">
                    <c:v>28/6/2016</c:v>
                  </c:pt>
                  <c:pt idx="192">
                    <c:v>28/6/2016</c:v>
                  </c:pt>
                  <c:pt idx="193">
                    <c:v>28/6/2016</c:v>
                  </c:pt>
                  <c:pt idx="194">
                    <c:v>28/6/2016</c:v>
                  </c:pt>
                  <c:pt idx="195">
                    <c:v>28/6/2016</c:v>
                  </c:pt>
                  <c:pt idx="196">
                    <c:v>28/6/2016</c:v>
                  </c:pt>
                  <c:pt idx="197">
                    <c:v>28/6/2016</c:v>
                  </c:pt>
                  <c:pt idx="198">
                    <c:v>28/6/2016</c:v>
                  </c:pt>
                  <c:pt idx="199">
                    <c:v>28/6/2016</c:v>
                  </c:pt>
                  <c:pt idx="200">
                    <c:v>28/6/2016</c:v>
                  </c:pt>
                  <c:pt idx="201">
                    <c:v>28/6/2016</c:v>
                  </c:pt>
                  <c:pt idx="202">
                    <c:v>28/6/2016</c:v>
                  </c:pt>
                  <c:pt idx="203">
                    <c:v>28/6/2016</c:v>
                  </c:pt>
                  <c:pt idx="204">
                    <c:v>28/6/2016</c:v>
                  </c:pt>
                  <c:pt idx="205">
                    <c:v>28/6/2016</c:v>
                  </c:pt>
                  <c:pt idx="206">
                    <c:v>28/6/2016</c:v>
                  </c:pt>
                  <c:pt idx="207">
                    <c:v>28/6/2016</c:v>
                  </c:pt>
                  <c:pt idx="208">
                    <c:v>28/6/2016</c:v>
                  </c:pt>
                  <c:pt idx="209">
                    <c:v>28/6/2016</c:v>
                  </c:pt>
                  <c:pt idx="210">
                    <c:v>28/6/2016</c:v>
                  </c:pt>
                  <c:pt idx="211">
                    <c:v>28/6/2016</c:v>
                  </c:pt>
                  <c:pt idx="212">
                    <c:v>28/6/2016</c:v>
                  </c:pt>
                  <c:pt idx="213">
                    <c:v>28/6/2016</c:v>
                  </c:pt>
                  <c:pt idx="214">
                    <c:v>28/6/2016</c:v>
                  </c:pt>
                  <c:pt idx="215">
                    <c:v>28/6/2016</c:v>
                  </c:pt>
                  <c:pt idx="216">
                    <c:v>28/6/2016</c:v>
                  </c:pt>
                  <c:pt idx="217">
                    <c:v>28/6/2016</c:v>
                  </c:pt>
                  <c:pt idx="218">
                    <c:v>28/6/2016</c:v>
                  </c:pt>
                  <c:pt idx="219">
                    <c:v>28/6/2016</c:v>
                  </c:pt>
                  <c:pt idx="220">
                    <c:v>28/6/2016</c:v>
                  </c:pt>
                  <c:pt idx="221">
                    <c:v>28/6/2016</c:v>
                  </c:pt>
                  <c:pt idx="222">
                    <c:v>28/6/2016</c:v>
                  </c:pt>
                  <c:pt idx="223">
                    <c:v>28/6/2016</c:v>
                  </c:pt>
                  <c:pt idx="224">
                    <c:v>28/6/2016</c:v>
                  </c:pt>
                  <c:pt idx="225">
                    <c:v>28/6/2016</c:v>
                  </c:pt>
                  <c:pt idx="226">
                    <c:v>28/6/2016</c:v>
                  </c:pt>
                  <c:pt idx="227">
                    <c:v>28/6/2016</c:v>
                  </c:pt>
                  <c:pt idx="228">
                    <c:v>28/6/2016</c:v>
                  </c:pt>
                  <c:pt idx="229">
                    <c:v>28/6/2016</c:v>
                  </c:pt>
                  <c:pt idx="230">
                    <c:v>28/6/2016</c:v>
                  </c:pt>
                  <c:pt idx="231">
                    <c:v>28/6/2016</c:v>
                  </c:pt>
                  <c:pt idx="232">
                    <c:v>28/6/2016</c:v>
                  </c:pt>
                  <c:pt idx="233">
                    <c:v>28/6/2016</c:v>
                  </c:pt>
                  <c:pt idx="234">
                    <c:v>28/6/2016</c:v>
                  </c:pt>
                  <c:pt idx="235">
                    <c:v>28/6/2016</c:v>
                  </c:pt>
                  <c:pt idx="236">
                    <c:v>28/6/2016</c:v>
                  </c:pt>
                  <c:pt idx="237">
                    <c:v>28/6/2016</c:v>
                  </c:pt>
                  <c:pt idx="238">
                    <c:v>28/6/2016</c:v>
                  </c:pt>
                  <c:pt idx="239">
                    <c:v>28/6/2016</c:v>
                  </c:pt>
                  <c:pt idx="240">
                    <c:v>28/6/2016</c:v>
                  </c:pt>
                  <c:pt idx="241">
                    <c:v>28/6/2016</c:v>
                  </c:pt>
                  <c:pt idx="242">
                    <c:v>28/6/2016</c:v>
                  </c:pt>
                  <c:pt idx="243">
                    <c:v>28/6/2016</c:v>
                  </c:pt>
                  <c:pt idx="244">
                    <c:v>28/6/2016</c:v>
                  </c:pt>
                  <c:pt idx="245">
                    <c:v>28/6/2016</c:v>
                  </c:pt>
                  <c:pt idx="246">
                    <c:v>28/6/2016</c:v>
                  </c:pt>
                  <c:pt idx="247">
                    <c:v>28/6/2016</c:v>
                  </c:pt>
                  <c:pt idx="248">
                    <c:v>28/6/2016</c:v>
                  </c:pt>
                  <c:pt idx="249">
                    <c:v>28/6/2016</c:v>
                  </c:pt>
                  <c:pt idx="250">
                    <c:v>28/6/2016</c:v>
                  </c:pt>
                  <c:pt idx="251">
                    <c:v>28/6/2016</c:v>
                  </c:pt>
                  <c:pt idx="252">
                    <c:v>28/6/2016</c:v>
                  </c:pt>
                  <c:pt idx="253">
                    <c:v>28/6/2016</c:v>
                  </c:pt>
                  <c:pt idx="254">
                    <c:v>28/6/2016</c:v>
                  </c:pt>
                  <c:pt idx="255">
                    <c:v>28/6/2016</c:v>
                  </c:pt>
                  <c:pt idx="256">
                    <c:v>28/6/2016</c:v>
                  </c:pt>
                  <c:pt idx="257">
                    <c:v>28/6/2016</c:v>
                  </c:pt>
                  <c:pt idx="258">
                    <c:v>28/6/2016</c:v>
                  </c:pt>
                  <c:pt idx="259">
                    <c:v>28/6/2016</c:v>
                  </c:pt>
                  <c:pt idx="260">
                    <c:v>28/6/2016</c:v>
                  </c:pt>
                  <c:pt idx="261">
                    <c:v>28/6/2016</c:v>
                  </c:pt>
                  <c:pt idx="262">
                    <c:v>28/6/2016</c:v>
                  </c:pt>
                  <c:pt idx="263">
                    <c:v>28/6/2016</c:v>
                  </c:pt>
                  <c:pt idx="264">
                    <c:v>28/6/2016</c:v>
                  </c:pt>
                  <c:pt idx="265">
                    <c:v>28/6/2016</c:v>
                  </c:pt>
                  <c:pt idx="266">
                    <c:v>28/6/2016</c:v>
                  </c:pt>
                  <c:pt idx="267">
                    <c:v>28/6/2016</c:v>
                  </c:pt>
                  <c:pt idx="268">
                    <c:v>28/6/2016</c:v>
                  </c:pt>
                  <c:pt idx="269">
                    <c:v>28/6/2016</c:v>
                  </c:pt>
                  <c:pt idx="270">
                    <c:v>28/6/2016</c:v>
                  </c:pt>
                  <c:pt idx="271">
                    <c:v>28/6/2016</c:v>
                  </c:pt>
                  <c:pt idx="272">
                    <c:v>28/6/2016</c:v>
                  </c:pt>
                  <c:pt idx="273">
                    <c:v>28/6/2016</c:v>
                  </c:pt>
                  <c:pt idx="274">
                    <c:v>28/6/2016</c:v>
                  </c:pt>
                  <c:pt idx="275">
                    <c:v>28/6/2016</c:v>
                  </c:pt>
                  <c:pt idx="276">
                    <c:v>28/6/2016</c:v>
                  </c:pt>
                  <c:pt idx="277">
                    <c:v>28/6/2016</c:v>
                  </c:pt>
                  <c:pt idx="278">
                    <c:v>28/6/2016</c:v>
                  </c:pt>
                  <c:pt idx="279">
                    <c:v>28/6/2016</c:v>
                  </c:pt>
                  <c:pt idx="280">
                    <c:v>28/6/2016</c:v>
                  </c:pt>
                  <c:pt idx="281">
                    <c:v>28/6/2016</c:v>
                  </c:pt>
                  <c:pt idx="282">
                    <c:v>28/6/2016</c:v>
                  </c:pt>
                  <c:pt idx="283">
                    <c:v>28/6/2016</c:v>
                  </c:pt>
                  <c:pt idx="284">
                    <c:v>28/6/2016</c:v>
                  </c:pt>
                  <c:pt idx="285">
                    <c:v>28/6/2016</c:v>
                  </c:pt>
                  <c:pt idx="286">
                    <c:v>28/6/2016</c:v>
                  </c:pt>
                  <c:pt idx="287">
                    <c:v>28/6/2016</c:v>
                  </c:pt>
                  <c:pt idx="288">
                    <c:v>28/6/2016</c:v>
                  </c:pt>
                  <c:pt idx="289">
                    <c:v>28/6/2016</c:v>
                  </c:pt>
                  <c:pt idx="290">
                    <c:v>28/6/2016</c:v>
                  </c:pt>
                  <c:pt idx="291">
                    <c:v>28/6/2016</c:v>
                  </c:pt>
                  <c:pt idx="292">
                    <c:v>28/6/2016</c:v>
                  </c:pt>
                  <c:pt idx="293">
                    <c:v>28/6/2016</c:v>
                  </c:pt>
                  <c:pt idx="294">
                    <c:v>28/6/2016</c:v>
                  </c:pt>
                  <c:pt idx="295">
                    <c:v>28/6/2016</c:v>
                  </c:pt>
                  <c:pt idx="296">
                    <c:v>28/6/2016</c:v>
                  </c:pt>
                  <c:pt idx="297">
                    <c:v>28/6/2016</c:v>
                  </c:pt>
                  <c:pt idx="298">
                    <c:v>28/6/2016</c:v>
                  </c:pt>
                  <c:pt idx="299">
                    <c:v>28/6/2016</c:v>
                  </c:pt>
                  <c:pt idx="300">
                    <c:v>28/6/2016</c:v>
                  </c:pt>
                  <c:pt idx="301">
                    <c:v>28/6/2016</c:v>
                  </c:pt>
                  <c:pt idx="302">
                    <c:v>28/6/2016</c:v>
                  </c:pt>
                  <c:pt idx="303">
                    <c:v>28/6/2016</c:v>
                  </c:pt>
                  <c:pt idx="304">
                    <c:v>28/6/2016</c:v>
                  </c:pt>
                  <c:pt idx="305">
                    <c:v>28/6/2016</c:v>
                  </c:pt>
                  <c:pt idx="306">
                    <c:v>28/6/2016</c:v>
                  </c:pt>
                  <c:pt idx="307">
                    <c:v>28/6/2016</c:v>
                  </c:pt>
                  <c:pt idx="308">
                    <c:v>28/6/2016</c:v>
                  </c:pt>
                  <c:pt idx="309">
                    <c:v>28/6/2016</c:v>
                  </c:pt>
                  <c:pt idx="310">
                    <c:v>28/6/2016</c:v>
                  </c:pt>
                  <c:pt idx="311">
                    <c:v>28/6/2016</c:v>
                  </c:pt>
                  <c:pt idx="312">
                    <c:v>28/6/2016</c:v>
                  </c:pt>
                  <c:pt idx="313">
                    <c:v>28/6/2016</c:v>
                  </c:pt>
                  <c:pt idx="314">
                    <c:v>28/6/2016</c:v>
                  </c:pt>
                  <c:pt idx="315">
                    <c:v>28/6/2016</c:v>
                  </c:pt>
                  <c:pt idx="316">
                    <c:v>28/6/2016</c:v>
                  </c:pt>
                  <c:pt idx="317">
                    <c:v>28/6/2016</c:v>
                  </c:pt>
                  <c:pt idx="318">
                    <c:v>28/6/2016</c:v>
                  </c:pt>
                  <c:pt idx="319">
                    <c:v>28/6/2016</c:v>
                  </c:pt>
                  <c:pt idx="320">
                    <c:v>28/6/2016</c:v>
                  </c:pt>
                  <c:pt idx="321">
                    <c:v>28/6/2016</c:v>
                  </c:pt>
                  <c:pt idx="322">
                    <c:v>28/6/2016</c:v>
                  </c:pt>
                  <c:pt idx="323">
                    <c:v>28/6/2016</c:v>
                  </c:pt>
                  <c:pt idx="324">
                    <c:v>28/6/2016</c:v>
                  </c:pt>
                  <c:pt idx="325">
                    <c:v>28/6/2016</c:v>
                  </c:pt>
                  <c:pt idx="326">
                    <c:v>28/6/2016</c:v>
                  </c:pt>
                  <c:pt idx="327">
                    <c:v>28/6/2016</c:v>
                  </c:pt>
                  <c:pt idx="328">
                    <c:v>28/6/2016</c:v>
                  </c:pt>
                  <c:pt idx="329">
                    <c:v>28/6/2016</c:v>
                  </c:pt>
                  <c:pt idx="330">
                    <c:v>28/6/2016</c:v>
                  </c:pt>
                  <c:pt idx="331">
                    <c:v>28/6/2016</c:v>
                  </c:pt>
                  <c:pt idx="332">
                    <c:v>28/6/2016</c:v>
                  </c:pt>
                  <c:pt idx="333">
                    <c:v>28/6/2016</c:v>
                  </c:pt>
                  <c:pt idx="334">
                    <c:v>28/6/2016</c:v>
                  </c:pt>
                  <c:pt idx="335">
                    <c:v>28/6/2016</c:v>
                  </c:pt>
                  <c:pt idx="336">
                    <c:v>28/6/2016</c:v>
                  </c:pt>
                  <c:pt idx="337">
                    <c:v>28/6/2016</c:v>
                  </c:pt>
                  <c:pt idx="338">
                    <c:v>28/6/2016</c:v>
                  </c:pt>
                  <c:pt idx="339">
                    <c:v>28/6/2016</c:v>
                  </c:pt>
                  <c:pt idx="340">
                    <c:v>28/6/2016</c:v>
                  </c:pt>
                  <c:pt idx="341">
                    <c:v>28/6/2016</c:v>
                  </c:pt>
                  <c:pt idx="342">
                    <c:v>28/6/2016</c:v>
                  </c:pt>
                  <c:pt idx="343">
                    <c:v>28/6/2016</c:v>
                  </c:pt>
                  <c:pt idx="344">
                    <c:v>28/6/2016</c:v>
                  </c:pt>
                  <c:pt idx="345">
                    <c:v>28/6/2016</c:v>
                  </c:pt>
                  <c:pt idx="346">
                    <c:v>28/6/2016</c:v>
                  </c:pt>
                  <c:pt idx="347">
                    <c:v>28/6/2016</c:v>
                  </c:pt>
                  <c:pt idx="348">
                    <c:v>28/6/2016</c:v>
                  </c:pt>
                  <c:pt idx="349">
                    <c:v>28/6/2016</c:v>
                  </c:pt>
                  <c:pt idx="350">
                    <c:v>28/6/2016</c:v>
                  </c:pt>
                  <c:pt idx="351">
                    <c:v>28/6/2016</c:v>
                  </c:pt>
                  <c:pt idx="352">
                    <c:v>28/6/2016</c:v>
                  </c:pt>
                  <c:pt idx="353">
                    <c:v>28/6/2016</c:v>
                  </c:pt>
                  <c:pt idx="354">
                    <c:v>28/6/2016</c:v>
                  </c:pt>
                  <c:pt idx="355">
                    <c:v>28/6/2016</c:v>
                  </c:pt>
                  <c:pt idx="356">
                    <c:v>28/6/2016</c:v>
                  </c:pt>
                  <c:pt idx="357">
                    <c:v>28/6/2016</c:v>
                  </c:pt>
                  <c:pt idx="358">
                    <c:v>28/6/2016</c:v>
                  </c:pt>
                  <c:pt idx="359">
                    <c:v>28/6/2016</c:v>
                  </c:pt>
                  <c:pt idx="360">
                    <c:v>28/6/2016</c:v>
                  </c:pt>
                  <c:pt idx="361">
                    <c:v>28/6/2016</c:v>
                  </c:pt>
                  <c:pt idx="362">
                    <c:v>28/6/2016</c:v>
                  </c:pt>
                  <c:pt idx="363">
                    <c:v>28/6/2016</c:v>
                  </c:pt>
                  <c:pt idx="364">
                    <c:v>28/6/2016</c:v>
                  </c:pt>
                  <c:pt idx="365">
                    <c:v>28/6/2016</c:v>
                  </c:pt>
                  <c:pt idx="366">
                    <c:v>28/6/2016</c:v>
                  </c:pt>
                  <c:pt idx="367">
                    <c:v>28/6/2016</c:v>
                  </c:pt>
                  <c:pt idx="368">
                    <c:v>28/6/2016</c:v>
                  </c:pt>
                  <c:pt idx="369">
                    <c:v>28/6/2016</c:v>
                  </c:pt>
                  <c:pt idx="370">
                    <c:v>28/6/2016</c:v>
                  </c:pt>
                  <c:pt idx="371">
                    <c:v>28/6/2016</c:v>
                  </c:pt>
                  <c:pt idx="372">
                    <c:v>28/6/2016</c:v>
                  </c:pt>
                  <c:pt idx="373">
                    <c:v>28/6/2016</c:v>
                  </c:pt>
                  <c:pt idx="374">
                    <c:v>28/6/2016</c:v>
                  </c:pt>
                  <c:pt idx="375">
                    <c:v>28/6/2016</c:v>
                  </c:pt>
                  <c:pt idx="376">
                    <c:v>28/6/2016</c:v>
                  </c:pt>
                  <c:pt idx="377">
                    <c:v>28/6/2016</c:v>
                  </c:pt>
                  <c:pt idx="378">
                    <c:v>28/6/2016</c:v>
                  </c:pt>
                  <c:pt idx="379">
                    <c:v>28/6/2016</c:v>
                  </c:pt>
                  <c:pt idx="380">
                    <c:v>28/6/2016</c:v>
                  </c:pt>
                  <c:pt idx="381">
                    <c:v>28/6/2016</c:v>
                  </c:pt>
                  <c:pt idx="382">
                    <c:v>28/6/2016</c:v>
                  </c:pt>
                  <c:pt idx="383">
                    <c:v>28/6/2016</c:v>
                  </c:pt>
                  <c:pt idx="384">
                    <c:v>28/6/2016</c:v>
                  </c:pt>
                  <c:pt idx="385">
                    <c:v>28/6/2016</c:v>
                  </c:pt>
                  <c:pt idx="386">
                    <c:v>28/6/2016</c:v>
                  </c:pt>
                  <c:pt idx="387">
                    <c:v>28/6/2016</c:v>
                  </c:pt>
                  <c:pt idx="388">
                    <c:v>28/6/2016</c:v>
                  </c:pt>
                  <c:pt idx="389">
                    <c:v>28/6/2016</c:v>
                  </c:pt>
                  <c:pt idx="390">
                    <c:v>28/6/2016</c:v>
                  </c:pt>
                  <c:pt idx="391">
                    <c:v>28/6/2016</c:v>
                  </c:pt>
                  <c:pt idx="392">
                    <c:v>28/6/2016</c:v>
                  </c:pt>
                  <c:pt idx="393">
                    <c:v>28/6/2016</c:v>
                  </c:pt>
                  <c:pt idx="394">
                    <c:v>28/6/2016</c:v>
                  </c:pt>
                  <c:pt idx="395">
                    <c:v>28/6/2016</c:v>
                  </c:pt>
                  <c:pt idx="396">
                    <c:v>28/6/2016</c:v>
                  </c:pt>
                  <c:pt idx="397">
                    <c:v>28/6/2016</c:v>
                  </c:pt>
                  <c:pt idx="398">
                    <c:v>28/6/2016</c:v>
                  </c:pt>
                  <c:pt idx="399">
                    <c:v>28/6/2016</c:v>
                  </c:pt>
                  <c:pt idx="400">
                    <c:v>28/6/2016</c:v>
                  </c:pt>
                  <c:pt idx="401">
                    <c:v>28/6/2016</c:v>
                  </c:pt>
                  <c:pt idx="402">
                    <c:v>28/6/2016</c:v>
                  </c:pt>
                  <c:pt idx="403">
                    <c:v>28/6/2016</c:v>
                  </c:pt>
                  <c:pt idx="404">
                    <c:v>28/6/2016</c:v>
                  </c:pt>
                  <c:pt idx="405">
                    <c:v>28/6/2016</c:v>
                  </c:pt>
                  <c:pt idx="406">
                    <c:v>28/6/2016</c:v>
                  </c:pt>
                  <c:pt idx="407">
                    <c:v>28/6/2016</c:v>
                  </c:pt>
                  <c:pt idx="408">
                    <c:v>28/6/2016</c:v>
                  </c:pt>
                  <c:pt idx="409">
                    <c:v>28/6/2016</c:v>
                  </c:pt>
                  <c:pt idx="410">
                    <c:v>28/6/2016</c:v>
                  </c:pt>
                  <c:pt idx="411">
                    <c:v>28/6/2016</c:v>
                  </c:pt>
                  <c:pt idx="412">
                    <c:v>28/6/2016</c:v>
                  </c:pt>
                  <c:pt idx="413">
                    <c:v>28/6/2016</c:v>
                  </c:pt>
                  <c:pt idx="414">
                    <c:v>28/6/2016</c:v>
                  </c:pt>
                  <c:pt idx="415">
                    <c:v>28/6/2016</c:v>
                  </c:pt>
                  <c:pt idx="416">
                    <c:v>28/6/2016</c:v>
                  </c:pt>
                  <c:pt idx="417">
                    <c:v>28/6/2016</c:v>
                  </c:pt>
                  <c:pt idx="418">
                    <c:v>28/6/2016</c:v>
                  </c:pt>
                  <c:pt idx="419">
                    <c:v>28/6/2016</c:v>
                  </c:pt>
                  <c:pt idx="420">
                    <c:v>28/6/2016</c:v>
                  </c:pt>
                  <c:pt idx="421">
                    <c:v>28/6/2016</c:v>
                  </c:pt>
                  <c:pt idx="422">
                    <c:v>28/6/2016</c:v>
                  </c:pt>
                  <c:pt idx="423">
                    <c:v>28/6/2016</c:v>
                  </c:pt>
                  <c:pt idx="424">
                    <c:v>28/6/2016</c:v>
                  </c:pt>
                  <c:pt idx="425">
                    <c:v>28/6/2016</c:v>
                  </c:pt>
                  <c:pt idx="426">
                    <c:v>28/6/2016</c:v>
                  </c:pt>
                  <c:pt idx="427">
                    <c:v>28/6/2016</c:v>
                  </c:pt>
                  <c:pt idx="428">
                    <c:v>28/6/2016</c:v>
                  </c:pt>
                  <c:pt idx="429">
                    <c:v>28/6/2016</c:v>
                  </c:pt>
                  <c:pt idx="430">
                    <c:v>28/6/2016</c:v>
                  </c:pt>
                  <c:pt idx="431">
                    <c:v>28/6/2016</c:v>
                  </c:pt>
                  <c:pt idx="432">
                    <c:v>28/6/2016</c:v>
                  </c:pt>
                  <c:pt idx="433">
                    <c:v>28/6/2016</c:v>
                  </c:pt>
                  <c:pt idx="434">
                    <c:v>28/6/2016</c:v>
                  </c:pt>
                  <c:pt idx="435">
                    <c:v>28/6/2016</c:v>
                  </c:pt>
                  <c:pt idx="436">
                    <c:v>28/6/2016</c:v>
                  </c:pt>
                  <c:pt idx="437">
                    <c:v>28/6/2016</c:v>
                  </c:pt>
                  <c:pt idx="438">
                    <c:v>28/6/2016</c:v>
                  </c:pt>
                  <c:pt idx="439">
                    <c:v>28/6/2016</c:v>
                  </c:pt>
                  <c:pt idx="440">
                    <c:v>28/6/2016</c:v>
                  </c:pt>
                  <c:pt idx="441">
                    <c:v>28/6/2016</c:v>
                  </c:pt>
                  <c:pt idx="442">
                    <c:v>28/6/2016</c:v>
                  </c:pt>
                  <c:pt idx="443">
                    <c:v>28/6/2016</c:v>
                  </c:pt>
                  <c:pt idx="444">
                    <c:v>28/6/2016</c:v>
                  </c:pt>
                  <c:pt idx="445">
                    <c:v>28/6/2016</c:v>
                  </c:pt>
                  <c:pt idx="446">
                    <c:v>28/6/2016</c:v>
                  </c:pt>
                  <c:pt idx="447">
                    <c:v>28/6/2016</c:v>
                  </c:pt>
                  <c:pt idx="448">
                    <c:v>28/6/2016</c:v>
                  </c:pt>
                  <c:pt idx="449">
                    <c:v>28/6/2016</c:v>
                  </c:pt>
                  <c:pt idx="450">
                    <c:v>28/6/2016</c:v>
                  </c:pt>
                  <c:pt idx="451">
                    <c:v>28/6/2016</c:v>
                  </c:pt>
                  <c:pt idx="452">
                    <c:v>28/6/2016</c:v>
                  </c:pt>
                  <c:pt idx="453">
                    <c:v>28/6/2016</c:v>
                  </c:pt>
                  <c:pt idx="454">
                    <c:v>28/6/2016</c:v>
                  </c:pt>
                  <c:pt idx="455">
                    <c:v>28/6/2016</c:v>
                  </c:pt>
                  <c:pt idx="456">
                    <c:v>28/6/2016</c:v>
                  </c:pt>
                  <c:pt idx="457">
                    <c:v>28/6/2016</c:v>
                  </c:pt>
                  <c:pt idx="458">
                    <c:v>28/6/2016</c:v>
                  </c:pt>
                  <c:pt idx="459">
                    <c:v>28/6/2016</c:v>
                  </c:pt>
                  <c:pt idx="460">
                    <c:v>28/6/2016</c:v>
                  </c:pt>
                  <c:pt idx="461">
                    <c:v>28/6/2016</c:v>
                  </c:pt>
                  <c:pt idx="462">
                    <c:v>28/6/2016</c:v>
                  </c:pt>
                  <c:pt idx="463">
                    <c:v>28/6/2016</c:v>
                  </c:pt>
                  <c:pt idx="464">
                    <c:v>28/6/2016</c:v>
                  </c:pt>
                  <c:pt idx="465">
                    <c:v>28/6/2016</c:v>
                  </c:pt>
                  <c:pt idx="466">
                    <c:v>28/6/2016</c:v>
                  </c:pt>
                  <c:pt idx="467">
                    <c:v>28/6/2016</c:v>
                  </c:pt>
                  <c:pt idx="468">
                    <c:v>28/6/2016</c:v>
                  </c:pt>
                  <c:pt idx="469">
                    <c:v>28/6/2016</c:v>
                  </c:pt>
                  <c:pt idx="470">
                    <c:v>28/6/2016</c:v>
                  </c:pt>
                  <c:pt idx="471">
                    <c:v>28/6/2016</c:v>
                  </c:pt>
                  <c:pt idx="472">
                    <c:v>28/6/2016</c:v>
                  </c:pt>
                  <c:pt idx="473">
                    <c:v>28/6/2016</c:v>
                  </c:pt>
                  <c:pt idx="474">
                    <c:v>28/6/2016</c:v>
                  </c:pt>
                  <c:pt idx="475">
                    <c:v>28/6/2016</c:v>
                  </c:pt>
                  <c:pt idx="476">
                    <c:v>28/6/2016</c:v>
                  </c:pt>
                  <c:pt idx="477">
                    <c:v>28/6/2016</c:v>
                  </c:pt>
                  <c:pt idx="478">
                    <c:v>28/6/2016</c:v>
                  </c:pt>
                  <c:pt idx="479">
                    <c:v>28/6/2016</c:v>
                  </c:pt>
                  <c:pt idx="480">
                    <c:v>28/6/2016</c:v>
                  </c:pt>
                  <c:pt idx="481">
                    <c:v>28/6/2016</c:v>
                  </c:pt>
                  <c:pt idx="482">
                    <c:v>28/6/2016</c:v>
                  </c:pt>
                  <c:pt idx="483">
                    <c:v>28/6/2016</c:v>
                  </c:pt>
                  <c:pt idx="484">
                    <c:v>28/6/2016</c:v>
                  </c:pt>
                  <c:pt idx="485">
                    <c:v>28/6/2016</c:v>
                  </c:pt>
                  <c:pt idx="486">
                    <c:v>28/6/2016</c:v>
                  </c:pt>
                  <c:pt idx="487">
                    <c:v>28/6/2016</c:v>
                  </c:pt>
                  <c:pt idx="488">
                    <c:v>28/6/2016</c:v>
                  </c:pt>
                  <c:pt idx="489">
                    <c:v>28/6/2016</c:v>
                  </c:pt>
                  <c:pt idx="490">
                    <c:v>28/6/2016</c:v>
                  </c:pt>
                  <c:pt idx="491">
                    <c:v>28/6/2016</c:v>
                  </c:pt>
                  <c:pt idx="492">
                    <c:v>28/6/2016</c:v>
                  </c:pt>
                  <c:pt idx="493">
                    <c:v>28/6/2016</c:v>
                  </c:pt>
                  <c:pt idx="494">
                    <c:v>28/6/2016</c:v>
                  </c:pt>
                  <c:pt idx="495">
                    <c:v>28/6/2016</c:v>
                  </c:pt>
                  <c:pt idx="496">
                    <c:v>28/6/2016</c:v>
                  </c:pt>
                  <c:pt idx="497">
                    <c:v>28/6/2016</c:v>
                  </c:pt>
                  <c:pt idx="498">
                    <c:v>28/6/2016</c:v>
                  </c:pt>
                  <c:pt idx="499">
                    <c:v>28/6/2016</c:v>
                  </c:pt>
                  <c:pt idx="500">
                    <c:v>28/6/2016</c:v>
                  </c:pt>
                  <c:pt idx="501">
                    <c:v>28/6/2016</c:v>
                  </c:pt>
                  <c:pt idx="502">
                    <c:v>28/6/2016</c:v>
                  </c:pt>
                  <c:pt idx="503">
                    <c:v>28/6/2016</c:v>
                  </c:pt>
                  <c:pt idx="504">
                    <c:v>28/6/2016</c:v>
                  </c:pt>
                  <c:pt idx="505">
                    <c:v>28/6/2016</c:v>
                  </c:pt>
                  <c:pt idx="506">
                    <c:v>28/6/2016</c:v>
                  </c:pt>
                  <c:pt idx="507">
                    <c:v>28/6/2016</c:v>
                  </c:pt>
                  <c:pt idx="508">
                    <c:v>28/6/2016</c:v>
                  </c:pt>
                  <c:pt idx="509">
                    <c:v>28/6/2016</c:v>
                  </c:pt>
                  <c:pt idx="510">
                    <c:v>28/6/2016</c:v>
                  </c:pt>
                  <c:pt idx="511">
                    <c:v>28/6/2016</c:v>
                  </c:pt>
                  <c:pt idx="512">
                    <c:v>28/6/2016</c:v>
                  </c:pt>
                  <c:pt idx="513">
                    <c:v>28/6/2016</c:v>
                  </c:pt>
                  <c:pt idx="514">
                    <c:v>28/6/2016</c:v>
                  </c:pt>
                  <c:pt idx="515">
                    <c:v>28/6/2016</c:v>
                  </c:pt>
                  <c:pt idx="516">
                    <c:v>28/6/2016</c:v>
                  </c:pt>
                  <c:pt idx="517">
                    <c:v>28/6/2016</c:v>
                  </c:pt>
                  <c:pt idx="518">
                    <c:v>28/6/2016</c:v>
                  </c:pt>
                  <c:pt idx="519">
                    <c:v>28/6/2016</c:v>
                  </c:pt>
                  <c:pt idx="520">
                    <c:v>28/6/2016</c:v>
                  </c:pt>
                  <c:pt idx="521">
                    <c:v>28/6/2016</c:v>
                  </c:pt>
                  <c:pt idx="522">
                    <c:v>28/6/2016</c:v>
                  </c:pt>
                  <c:pt idx="523">
                    <c:v>28/6/2016</c:v>
                  </c:pt>
                  <c:pt idx="524">
                    <c:v>28/6/2016</c:v>
                  </c:pt>
                  <c:pt idx="525">
                    <c:v>28/6/2016</c:v>
                  </c:pt>
                  <c:pt idx="526">
                    <c:v>28/6/2016</c:v>
                  </c:pt>
                  <c:pt idx="527">
                    <c:v>28/6/2016</c:v>
                  </c:pt>
                  <c:pt idx="528">
                    <c:v>28/6/2016</c:v>
                  </c:pt>
                  <c:pt idx="529">
                    <c:v>28/6/2016</c:v>
                  </c:pt>
                  <c:pt idx="530">
                    <c:v>28/6/2016</c:v>
                  </c:pt>
                  <c:pt idx="531">
                    <c:v>28/6/2016</c:v>
                  </c:pt>
                  <c:pt idx="532">
                    <c:v>28/6/2016</c:v>
                  </c:pt>
                  <c:pt idx="533">
                    <c:v>28/6/2016</c:v>
                  </c:pt>
                  <c:pt idx="534">
                    <c:v>28/6/2016</c:v>
                  </c:pt>
                  <c:pt idx="535">
                    <c:v>28/6/2016</c:v>
                  </c:pt>
                  <c:pt idx="536">
                    <c:v>28/6/2016</c:v>
                  </c:pt>
                  <c:pt idx="537">
                    <c:v>28/6/2016</c:v>
                  </c:pt>
                  <c:pt idx="538">
                    <c:v>28/6/2016</c:v>
                  </c:pt>
                  <c:pt idx="539">
                    <c:v>28/6/2016</c:v>
                  </c:pt>
                  <c:pt idx="540">
                    <c:v>28/6/2016</c:v>
                  </c:pt>
                  <c:pt idx="541">
                    <c:v>28/6/2016</c:v>
                  </c:pt>
                  <c:pt idx="542">
                    <c:v>28/6/2016</c:v>
                  </c:pt>
                  <c:pt idx="543">
                    <c:v>28/6/2016</c:v>
                  </c:pt>
                  <c:pt idx="544">
                    <c:v>28/6/2016</c:v>
                  </c:pt>
                  <c:pt idx="545">
                    <c:v>28/6/2016</c:v>
                  </c:pt>
                  <c:pt idx="546">
                    <c:v>28/6/2016</c:v>
                  </c:pt>
                  <c:pt idx="547">
                    <c:v>28/6/2016</c:v>
                  </c:pt>
                  <c:pt idx="548">
                    <c:v>28/6/2016</c:v>
                  </c:pt>
                  <c:pt idx="549">
                    <c:v>28/6/2016</c:v>
                  </c:pt>
                  <c:pt idx="550">
                    <c:v>28/6/2016</c:v>
                  </c:pt>
                  <c:pt idx="551">
                    <c:v>28/6/2016</c:v>
                  </c:pt>
                  <c:pt idx="552">
                    <c:v>28/6/2016</c:v>
                  </c:pt>
                  <c:pt idx="553">
                    <c:v>28/6/2016</c:v>
                  </c:pt>
                  <c:pt idx="554">
                    <c:v>28/6/2016</c:v>
                  </c:pt>
                  <c:pt idx="555">
                    <c:v>28/6/2016</c:v>
                  </c:pt>
                  <c:pt idx="556">
                    <c:v>28/6/2016</c:v>
                  </c:pt>
                  <c:pt idx="557">
                    <c:v>28/6/2016</c:v>
                  </c:pt>
                  <c:pt idx="558">
                    <c:v>28/6/2016</c:v>
                  </c:pt>
                  <c:pt idx="559">
                    <c:v>28/6/2016</c:v>
                  </c:pt>
                  <c:pt idx="560">
                    <c:v>28/6/2016</c:v>
                  </c:pt>
                  <c:pt idx="561">
                    <c:v>28/6/2016</c:v>
                  </c:pt>
                  <c:pt idx="562">
                    <c:v>28/6/2016</c:v>
                  </c:pt>
                  <c:pt idx="563">
                    <c:v>28/6/2016</c:v>
                  </c:pt>
                  <c:pt idx="564">
                    <c:v>28/6/2016</c:v>
                  </c:pt>
                  <c:pt idx="565">
                    <c:v>28/6/2016</c:v>
                  </c:pt>
                  <c:pt idx="566">
                    <c:v>28/6/2016</c:v>
                  </c:pt>
                  <c:pt idx="567">
                    <c:v>28/6/2016</c:v>
                  </c:pt>
                  <c:pt idx="568">
                    <c:v>28/6/2016</c:v>
                  </c:pt>
                  <c:pt idx="569">
                    <c:v>28/6/2016</c:v>
                  </c:pt>
                  <c:pt idx="570">
                    <c:v>28/6/2016</c:v>
                  </c:pt>
                  <c:pt idx="571">
                    <c:v>28/6/2016</c:v>
                  </c:pt>
                  <c:pt idx="572">
                    <c:v>28/6/2016</c:v>
                  </c:pt>
                  <c:pt idx="573">
                    <c:v>28/6/2016</c:v>
                  </c:pt>
                  <c:pt idx="574">
                    <c:v>28/6/2016</c:v>
                  </c:pt>
                  <c:pt idx="575">
                    <c:v>28/6/2016</c:v>
                  </c:pt>
                  <c:pt idx="576">
                    <c:v>28/6/2016</c:v>
                  </c:pt>
                  <c:pt idx="577">
                    <c:v>28/6/2016</c:v>
                  </c:pt>
                  <c:pt idx="578">
                    <c:v>28/6/2016</c:v>
                  </c:pt>
                  <c:pt idx="579">
                    <c:v>28/6/2016</c:v>
                  </c:pt>
                  <c:pt idx="580">
                    <c:v>28/6/2016</c:v>
                  </c:pt>
                  <c:pt idx="581">
                    <c:v>28/6/2016</c:v>
                  </c:pt>
                  <c:pt idx="582">
                    <c:v>28/6/2016</c:v>
                  </c:pt>
                  <c:pt idx="583">
                    <c:v>28/6/2016</c:v>
                  </c:pt>
                  <c:pt idx="584">
                    <c:v>28/6/2016</c:v>
                  </c:pt>
                  <c:pt idx="585">
                    <c:v>28/6/2016</c:v>
                  </c:pt>
                  <c:pt idx="586">
                    <c:v>28/6/2016</c:v>
                  </c:pt>
                  <c:pt idx="587">
                    <c:v>28/6/2016</c:v>
                  </c:pt>
                  <c:pt idx="588">
                    <c:v>28/6/2016</c:v>
                  </c:pt>
                  <c:pt idx="589">
                    <c:v>28/6/2016</c:v>
                  </c:pt>
                  <c:pt idx="590">
                    <c:v>28/6/2016</c:v>
                  </c:pt>
                  <c:pt idx="591">
                    <c:v>28/6/2016</c:v>
                  </c:pt>
                  <c:pt idx="592">
                    <c:v>28/6/2016</c:v>
                  </c:pt>
                  <c:pt idx="593">
                    <c:v>28/6/2016</c:v>
                  </c:pt>
                  <c:pt idx="594">
                    <c:v>28/6/2016</c:v>
                  </c:pt>
                  <c:pt idx="595">
                    <c:v>28/6/2016</c:v>
                  </c:pt>
                  <c:pt idx="596">
                    <c:v>28/6/2016</c:v>
                  </c:pt>
                  <c:pt idx="597">
                    <c:v>28/6/2016</c:v>
                  </c:pt>
                  <c:pt idx="598">
                    <c:v>28/6/2016</c:v>
                  </c:pt>
                  <c:pt idx="599">
                    <c:v>28/6/2016</c:v>
                  </c:pt>
                  <c:pt idx="600">
                    <c:v>28/6/2016</c:v>
                  </c:pt>
                  <c:pt idx="601">
                    <c:v>28/6/2016</c:v>
                  </c:pt>
                  <c:pt idx="602">
                    <c:v>28/6/2016</c:v>
                  </c:pt>
                  <c:pt idx="603">
                    <c:v>28/6/2016</c:v>
                  </c:pt>
                  <c:pt idx="604">
                    <c:v>28/6/2016</c:v>
                  </c:pt>
                  <c:pt idx="605">
                    <c:v>28/6/2016</c:v>
                  </c:pt>
                  <c:pt idx="606">
                    <c:v>28/6/2016</c:v>
                  </c:pt>
                  <c:pt idx="607">
                    <c:v>28/6/2016</c:v>
                  </c:pt>
                  <c:pt idx="608">
                    <c:v>28/6/2016</c:v>
                  </c:pt>
                  <c:pt idx="609">
                    <c:v>28/6/2016</c:v>
                  </c:pt>
                  <c:pt idx="610">
                    <c:v>28/6/2016</c:v>
                  </c:pt>
                  <c:pt idx="611">
                    <c:v>28/6/2016</c:v>
                  </c:pt>
                  <c:pt idx="612">
                    <c:v>28/6/2016</c:v>
                  </c:pt>
                  <c:pt idx="613">
                    <c:v>28/6/2016</c:v>
                  </c:pt>
                  <c:pt idx="614">
                    <c:v>28/6/2016</c:v>
                  </c:pt>
                  <c:pt idx="615">
                    <c:v>28/6/2016</c:v>
                  </c:pt>
                  <c:pt idx="616">
                    <c:v>28/6/2016</c:v>
                  </c:pt>
                  <c:pt idx="617">
                    <c:v>28/6/2016</c:v>
                  </c:pt>
                  <c:pt idx="618">
                    <c:v>28/6/2016</c:v>
                  </c:pt>
                  <c:pt idx="619">
                    <c:v>28/6/2016</c:v>
                  </c:pt>
                  <c:pt idx="620">
                    <c:v>28/6/2016</c:v>
                  </c:pt>
                  <c:pt idx="621">
                    <c:v>28/6/2016</c:v>
                  </c:pt>
                  <c:pt idx="622">
                    <c:v>28/6/2016</c:v>
                  </c:pt>
                  <c:pt idx="623">
                    <c:v>28/6/2016</c:v>
                  </c:pt>
                  <c:pt idx="624">
                    <c:v>28/6/2016</c:v>
                  </c:pt>
                  <c:pt idx="625">
                    <c:v>28/6/2016</c:v>
                  </c:pt>
                  <c:pt idx="626">
                    <c:v>28/6/2016</c:v>
                  </c:pt>
                  <c:pt idx="627">
                    <c:v>28/6/2016</c:v>
                  </c:pt>
                  <c:pt idx="628">
                    <c:v>28/6/2016</c:v>
                  </c:pt>
                  <c:pt idx="629">
                    <c:v>28/6/2016</c:v>
                  </c:pt>
                  <c:pt idx="630">
                    <c:v>28/6/2016</c:v>
                  </c:pt>
                  <c:pt idx="631">
                    <c:v>28/6/2016</c:v>
                  </c:pt>
                  <c:pt idx="632">
                    <c:v>28/6/2016</c:v>
                  </c:pt>
                  <c:pt idx="633">
                    <c:v>28/6/2016</c:v>
                  </c:pt>
                  <c:pt idx="634">
                    <c:v>28/6/2016</c:v>
                  </c:pt>
                  <c:pt idx="635">
                    <c:v>28/6/2016</c:v>
                  </c:pt>
                  <c:pt idx="636">
                    <c:v>28/6/2016</c:v>
                  </c:pt>
                  <c:pt idx="637">
                    <c:v>28/6/2016</c:v>
                  </c:pt>
                  <c:pt idx="638">
                    <c:v>28/6/2016</c:v>
                  </c:pt>
                  <c:pt idx="639">
                    <c:v>28/6/2016</c:v>
                  </c:pt>
                  <c:pt idx="640">
                    <c:v>28/6/2016</c:v>
                  </c:pt>
                  <c:pt idx="641">
                    <c:v>28/6/2016</c:v>
                  </c:pt>
                  <c:pt idx="642">
                    <c:v>28/6/2016</c:v>
                  </c:pt>
                  <c:pt idx="643">
                    <c:v>28/6/2016</c:v>
                  </c:pt>
                  <c:pt idx="644">
                    <c:v>28/6/2016</c:v>
                  </c:pt>
                  <c:pt idx="645">
                    <c:v>28/6/2016</c:v>
                  </c:pt>
                  <c:pt idx="646">
                    <c:v>28/6/2016</c:v>
                  </c:pt>
                  <c:pt idx="647">
                    <c:v>28/6/2016</c:v>
                  </c:pt>
                  <c:pt idx="648">
                    <c:v>28/6/2016</c:v>
                  </c:pt>
                  <c:pt idx="649">
                    <c:v>28/6/2016</c:v>
                  </c:pt>
                  <c:pt idx="650">
                    <c:v>28/6/2016</c:v>
                  </c:pt>
                  <c:pt idx="651">
                    <c:v>28/6/2016</c:v>
                  </c:pt>
                  <c:pt idx="652">
                    <c:v>28/6/2016</c:v>
                  </c:pt>
                  <c:pt idx="653">
                    <c:v>28/6/2016</c:v>
                  </c:pt>
                  <c:pt idx="654">
                    <c:v>28/6/2016</c:v>
                  </c:pt>
                  <c:pt idx="655">
                    <c:v>28/6/2016</c:v>
                  </c:pt>
                  <c:pt idx="656">
                    <c:v>28/6/2016</c:v>
                  </c:pt>
                  <c:pt idx="657">
                    <c:v>28/6/2016</c:v>
                  </c:pt>
                  <c:pt idx="658">
                    <c:v>28/6/2016</c:v>
                  </c:pt>
                  <c:pt idx="659">
                    <c:v>28/6/2016</c:v>
                  </c:pt>
                  <c:pt idx="660">
                    <c:v>28/6/2016</c:v>
                  </c:pt>
                  <c:pt idx="661">
                    <c:v>28/6/2016</c:v>
                  </c:pt>
                  <c:pt idx="662">
                    <c:v>28/6/2016</c:v>
                  </c:pt>
                  <c:pt idx="663">
                    <c:v>28/6/2016</c:v>
                  </c:pt>
                  <c:pt idx="664">
                    <c:v>28/6/2016</c:v>
                  </c:pt>
                  <c:pt idx="665">
                    <c:v>28/6/2016</c:v>
                  </c:pt>
                  <c:pt idx="666">
                    <c:v>28/6/2016</c:v>
                  </c:pt>
                  <c:pt idx="667">
                    <c:v>28/6/2016</c:v>
                  </c:pt>
                  <c:pt idx="668">
                    <c:v>28/6/2016</c:v>
                  </c:pt>
                  <c:pt idx="669">
                    <c:v>28/6/2016</c:v>
                  </c:pt>
                  <c:pt idx="670">
                    <c:v>28/6/2016</c:v>
                  </c:pt>
                  <c:pt idx="671">
                    <c:v>28/6/2016</c:v>
                  </c:pt>
                  <c:pt idx="672">
                    <c:v>28/6/2016</c:v>
                  </c:pt>
                  <c:pt idx="673">
                    <c:v>28/6/2016</c:v>
                  </c:pt>
                  <c:pt idx="674">
                    <c:v>28/6/2016</c:v>
                  </c:pt>
                  <c:pt idx="675">
                    <c:v>28/6/2016</c:v>
                  </c:pt>
                  <c:pt idx="676">
                    <c:v>28/6/2016</c:v>
                  </c:pt>
                  <c:pt idx="677">
                    <c:v>28/6/2016</c:v>
                  </c:pt>
                  <c:pt idx="678">
                    <c:v>28/6/2016</c:v>
                  </c:pt>
                  <c:pt idx="679">
                    <c:v>28/6/2016</c:v>
                  </c:pt>
                  <c:pt idx="680">
                    <c:v>28/6/2016</c:v>
                  </c:pt>
                  <c:pt idx="681">
                    <c:v>28/6/2016</c:v>
                  </c:pt>
                  <c:pt idx="682">
                    <c:v>28/6/2016</c:v>
                  </c:pt>
                  <c:pt idx="683">
                    <c:v>28/6/2016</c:v>
                  </c:pt>
                  <c:pt idx="684">
                    <c:v>28/6/2016</c:v>
                  </c:pt>
                  <c:pt idx="685">
                    <c:v>28/6/2016</c:v>
                  </c:pt>
                  <c:pt idx="686">
                    <c:v>28/6/2016</c:v>
                  </c:pt>
                  <c:pt idx="687">
                    <c:v>28/6/2016</c:v>
                  </c:pt>
                  <c:pt idx="688">
                    <c:v>28/6/2016</c:v>
                  </c:pt>
                  <c:pt idx="689">
                    <c:v>28/6/2016</c:v>
                  </c:pt>
                  <c:pt idx="690">
                    <c:v>28/6/2016</c:v>
                  </c:pt>
                  <c:pt idx="691">
                    <c:v>28/6/2016</c:v>
                  </c:pt>
                  <c:pt idx="692">
                    <c:v>28/6/2016</c:v>
                  </c:pt>
                  <c:pt idx="693">
                    <c:v>28/6/2016</c:v>
                  </c:pt>
                  <c:pt idx="694">
                    <c:v>28/6/2016</c:v>
                  </c:pt>
                  <c:pt idx="695">
                    <c:v>28/6/2016</c:v>
                  </c:pt>
                  <c:pt idx="696">
                    <c:v>28/6/2016</c:v>
                  </c:pt>
                  <c:pt idx="697">
                    <c:v>28/6/2016</c:v>
                  </c:pt>
                  <c:pt idx="698">
                    <c:v>28/6/2016</c:v>
                  </c:pt>
                  <c:pt idx="699">
                    <c:v>28/6/2016</c:v>
                  </c:pt>
                  <c:pt idx="700">
                    <c:v>28/6/2016</c:v>
                  </c:pt>
                  <c:pt idx="701">
                    <c:v>28/6/2016</c:v>
                  </c:pt>
                  <c:pt idx="702">
                    <c:v>28/6/2016</c:v>
                  </c:pt>
                  <c:pt idx="703">
                    <c:v>28/6/2016</c:v>
                  </c:pt>
                  <c:pt idx="704">
                    <c:v>28/6/2016</c:v>
                  </c:pt>
                  <c:pt idx="705">
                    <c:v>28/6/2016</c:v>
                  </c:pt>
                  <c:pt idx="706">
                    <c:v>28/6/2016</c:v>
                  </c:pt>
                  <c:pt idx="707">
                    <c:v>28/6/2016</c:v>
                  </c:pt>
                  <c:pt idx="708">
                    <c:v>28/6/2016</c:v>
                  </c:pt>
                  <c:pt idx="709">
                    <c:v>28/6/2016</c:v>
                  </c:pt>
                  <c:pt idx="710">
                    <c:v>28/6/2016</c:v>
                  </c:pt>
                  <c:pt idx="711">
                    <c:v>28/6/2016</c:v>
                  </c:pt>
                  <c:pt idx="712">
                    <c:v>28/6/2016</c:v>
                  </c:pt>
                  <c:pt idx="713">
                    <c:v>28/6/2016</c:v>
                  </c:pt>
                  <c:pt idx="714">
                    <c:v>28/6/2016</c:v>
                  </c:pt>
                  <c:pt idx="715">
                    <c:v>28/6/2016</c:v>
                  </c:pt>
                  <c:pt idx="716">
                    <c:v>28/6/2016</c:v>
                  </c:pt>
                  <c:pt idx="717">
                    <c:v>28/6/2016</c:v>
                  </c:pt>
                  <c:pt idx="718">
                    <c:v>28/6/2016</c:v>
                  </c:pt>
                  <c:pt idx="719">
                    <c:v>28/6/2016</c:v>
                  </c:pt>
                  <c:pt idx="720">
                    <c:v>28/6/2016</c:v>
                  </c:pt>
                  <c:pt idx="721">
                    <c:v>28/6/2016</c:v>
                  </c:pt>
                  <c:pt idx="722">
                    <c:v>28/6/2016</c:v>
                  </c:pt>
                  <c:pt idx="723">
                    <c:v>28/6/2016</c:v>
                  </c:pt>
                  <c:pt idx="724">
                    <c:v>28/6/2016</c:v>
                  </c:pt>
                  <c:pt idx="725">
                    <c:v>28/6/2016</c:v>
                  </c:pt>
                  <c:pt idx="726">
                    <c:v>28/6/2016</c:v>
                  </c:pt>
                  <c:pt idx="727">
                    <c:v>28/6/2016</c:v>
                  </c:pt>
                  <c:pt idx="728">
                    <c:v>28/6/2016</c:v>
                  </c:pt>
                  <c:pt idx="729">
                    <c:v>28/6/2016</c:v>
                  </c:pt>
                  <c:pt idx="730">
                    <c:v>28/6/2016</c:v>
                  </c:pt>
                  <c:pt idx="731">
                    <c:v>28/6/2016</c:v>
                  </c:pt>
                  <c:pt idx="732">
                    <c:v>28/6/2016</c:v>
                  </c:pt>
                  <c:pt idx="733">
                    <c:v>28/6/2016</c:v>
                  </c:pt>
                  <c:pt idx="734">
                    <c:v>28/6/2016</c:v>
                  </c:pt>
                  <c:pt idx="735">
                    <c:v>28/6/2016</c:v>
                  </c:pt>
                  <c:pt idx="736">
                    <c:v>28/6/2016</c:v>
                  </c:pt>
                  <c:pt idx="737">
                    <c:v>28/6/2016</c:v>
                  </c:pt>
                  <c:pt idx="738">
                    <c:v>28/6/2016</c:v>
                  </c:pt>
                  <c:pt idx="739">
                    <c:v>28/6/2016</c:v>
                  </c:pt>
                  <c:pt idx="740">
                    <c:v>28/6/2016</c:v>
                  </c:pt>
                  <c:pt idx="741">
                    <c:v>28/6/2016</c:v>
                  </c:pt>
                  <c:pt idx="742">
                    <c:v>28/6/2016</c:v>
                  </c:pt>
                  <c:pt idx="743">
                    <c:v>28/6/2016</c:v>
                  </c:pt>
                  <c:pt idx="744">
                    <c:v>28/6/2016</c:v>
                  </c:pt>
                  <c:pt idx="745">
                    <c:v>28/6/2016</c:v>
                  </c:pt>
                  <c:pt idx="746">
                    <c:v>28/6/2016</c:v>
                  </c:pt>
                  <c:pt idx="747">
                    <c:v>28/6/2016</c:v>
                  </c:pt>
                  <c:pt idx="748">
                    <c:v>28/6/2016</c:v>
                  </c:pt>
                  <c:pt idx="749">
                    <c:v>28/6/2016</c:v>
                  </c:pt>
                  <c:pt idx="750">
                    <c:v>28/6/2016</c:v>
                  </c:pt>
                  <c:pt idx="751">
                    <c:v>28/6/2016</c:v>
                  </c:pt>
                  <c:pt idx="752">
                    <c:v>28/6/2016</c:v>
                  </c:pt>
                  <c:pt idx="753">
                    <c:v>28/6/2016</c:v>
                  </c:pt>
                  <c:pt idx="754">
                    <c:v>28/6/2016</c:v>
                  </c:pt>
                  <c:pt idx="755">
                    <c:v>28/6/2016</c:v>
                  </c:pt>
                  <c:pt idx="756">
                    <c:v>28/6/2016</c:v>
                  </c:pt>
                  <c:pt idx="757">
                    <c:v>28/6/2016</c:v>
                  </c:pt>
                  <c:pt idx="758">
                    <c:v>28/6/2016</c:v>
                  </c:pt>
                  <c:pt idx="759">
                    <c:v>28/6/2016</c:v>
                  </c:pt>
                  <c:pt idx="760">
                    <c:v>28/6/2016</c:v>
                  </c:pt>
                  <c:pt idx="761">
                    <c:v>28/6/2016</c:v>
                  </c:pt>
                  <c:pt idx="762">
                    <c:v>28/6/2016</c:v>
                  </c:pt>
                  <c:pt idx="763">
                    <c:v>28/6/2016</c:v>
                  </c:pt>
                  <c:pt idx="764">
                    <c:v>28/6/2016</c:v>
                  </c:pt>
                  <c:pt idx="765">
                    <c:v>28/6/2016</c:v>
                  </c:pt>
                  <c:pt idx="766">
                    <c:v>28/6/2016</c:v>
                  </c:pt>
                  <c:pt idx="767">
                    <c:v>28/6/2016</c:v>
                  </c:pt>
                  <c:pt idx="768">
                    <c:v>28/6/2016</c:v>
                  </c:pt>
                  <c:pt idx="769">
                    <c:v>28/6/2016</c:v>
                  </c:pt>
                  <c:pt idx="770">
                    <c:v>28/6/2016</c:v>
                  </c:pt>
                  <c:pt idx="771">
                    <c:v>28/6/2016</c:v>
                  </c:pt>
                  <c:pt idx="772">
                    <c:v>28/6/2016</c:v>
                  </c:pt>
                  <c:pt idx="773">
                    <c:v>28/6/2016</c:v>
                  </c:pt>
                  <c:pt idx="774">
                    <c:v>28/6/2016</c:v>
                  </c:pt>
                  <c:pt idx="775">
                    <c:v>28/6/2016</c:v>
                  </c:pt>
                  <c:pt idx="776">
                    <c:v>28/6/2016</c:v>
                  </c:pt>
                  <c:pt idx="777">
                    <c:v>28/6/2016</c:v>
                  </c:pt>
                  <c:pt idx="778">
                    <c:v>28/6/2016</c:v>
                  </c:pt>
                  <c:pt idx="779">
                    <c:v>28/6/2016</c:v>
                  </c:pt>
                  <c:pt idx="780">
                    <c:v>28/6/2016</c:v>
                  </c:pt>
                  <c:pt idx="781">
                    <c:v>28/6/2016</c:v>
                  </c:pt>
                  <c:pt idx="782">
                    <c:v>28/6/2016</c:v>
                  </c:pt>
                  <c:pt idx="783">
                    <c:v>28/6/2016</c:v>
                  </c:pt>
                  <c:pt idx="784">
                    <c:v>28/6/2016</c:v>
                  </c:pt>
                  <c:pt idx="785">
                    <c:v>28/6/2016</c:v>
                  </c:pt>
                  <c:pt idx="786">
                    <c:v>28/6/2016</c:v>
                  </c:pt>
                  <c:pt idx="787">
                    <c:v>28/6/2016</c:v>
                  </c:pt>
                  <c:pt idx="788">
                    <c:v>28/6/2016</c:v>
                  </c:pt>
                  <c:pt idx="789">
                    <c:v>28/6/2016</c:v>
                  </c:pt>
                  <c:pt idx="790">
                    <c:v>28/6/2016</c:v>
                  </c:pt>
                  <c:pt idx="791">
                    <c:v>28/6/2016</c:v>
                  </c:pt>
                  <c:pt idx="792">
                    <c:v>28/6/2016</c:v>
                  </c:pt>
                  <c:pt idx="793">
                    <c:v>28/6/2016</c:v>
                  </c:pt>
                  <c:pt idx="794">
                    <c:v>28/6/2016</c:v>
                  </c:pt>
                  <c:pt idx="795">
                    <c:v>28/6/2016</c:v>
                  </c:pt>
                  <c:pt idx="796">
                    <c:v>28/6/2016</c:v>
                  </c:pt>
                  <c:pt idx="797">
                    <c:v>28/6/2016</c:v>
                  </c:pt>
                  <c:pt idx="798">
                    <c:v>28/6/2016</c:v>
                  </c:pt>
                  <c:pt idx="799">
                    <c:v>28/6/2016</c:v>
                  </c:pt>
                  <c:pt idx="800">
                    <c:v>28/6/2016</c:v>
                  </c:pt>
                  <c:pt idx="801">
                    <c:v>28/6/2016</c:v>
                  </c:pt>
                  <c:pt idx="802">
                    <c:v>28/6/2016</c:v>
                  </c:pt>
                  <c:pt idx="803">
                    <c:v>28/6/2016</c:v>
                  </c:pt>
                  <c:pt idx="804">
                    <c:v>28/6/2016</c:v>
                  </c:pt>
                  <c:pt idx="805">
                    <c:v>28/6/2016</c:v>
                  </c:pt>
                  <c:pt idx="806">
                    <c:v>28/6/2016</c:v>
                  </c:pt>
                  <c:pt idx="807">
                    <c:v>28/6/2016</c:v>
                  </c:pt>
                  <c:pt idx="808">
                    <c:v>28/6/2016</c:v>
                  </c:pt>
                  <c:pt idx="809">
                    <c:v>28/6/2016</c:v>
                  </c:pt>
                  <c:pt idx="810">
                    <c:v>28/6/2016</c:v>
                  </c:pt>
                  <c:pt idx="811">
                    <c:v>28/6/2016</c:v>
                  </c:pt>
                  <c:pt idx="812">
                    <c:v>28/6/2016</c:v>
                  </c:pt>
                  <c:pt idx="813">
                    <c:v>29/6/2016</c:v>
                  </c:pt>
                  <c:pt idx="814">
                    <c:v>29/6/2016</c:v>
                  </c:pt>
                  <c:pt idx="815">
                    <c:v>29/6/2016</c:v>
                  </c:pt>
                  <c:pt idx="816">
                    <c:v>29/6/2016</c:v>
                  </c:pt>
                  <c:pt idx="817">
                    <c:v>29/6/2016</c:v>
                  </c:pt>
                  <c:pt idx="818">
                    <c:v>29/6/2016</c:v>
                  </c:pt>
                  <c:pt idx="819">
                    <c:v>29/6/2016</c:v>
                  </c:pt>
                  <c:pt idx="820">
                    <c:v>29/6/2016</c:v>
                  </c:pt>
                  <c:pt idx="821">
                    <c:v>29/6/2016</c:v>
                  </c:pt>
                  <c:pt idx="822">
                    <c:v>29/6/2016</c:v>
                  </c:pt>
                  <c:pt idx="823">
                    <c:v>29/6/2016</c:v>
                  </c:pt>
                  <c:pt idx="824">
                    <c:v>29/6/2016</c:v>
                  </c:pt>
                  <c:pt idx="825">
                    <c:v>29/6/2016</c:v>
                  </c:pt>
                  <c:pt idx="826">
                    <c:v>29/6/2016</c:v>
                  </c:pt>
                  <c:pt idx="827">
                    <c:v>29/6/2016</c:v>
                  </c:pt>
                  <c:pt idx="828">
                    <c:v>29/6/2016</c:v>
                  </c:pt>
                  <c:pt idx="829">
                    <c:v>29/6/2016</c:v>
                  </c:pt>
                  <c:pt idx="830">
                    <c:v>29/6/2016</c:v>
                  </c:pt>
                  <c:pt idx="831">
                    <c:v>29/6/2016</c:v>
                  </c:pt>
                  <c:pt idx="832">
                    <c:v>29/6/2016</c:v>
                  </c:pt>
                  <c:pt idx="833">
                    <c:v>29/6/2016</c:v>
                  </c:pt>
                  <c:pt idx="834">
                    <c:v>29/6/2016</c:v>
                  </c:pt>
                  <c:pt idx="835">
                    <c:v>29/6/2016</c:v>
                  </c:pt>
                  <c:pt idx="836">
                    <c:v>29/6/2016</c:v>
                  </c:pt>
                  <c:pt idx="837">
                    <c:v>29/6/2016</c:v>
                  </c:pt>
                  <c:pt idx="838">
                    <c:v>29/6/2016</c:v>
                  </c:pt>
                  <c:pt idx="839">
                    <c:v>29/6/2016</c:v>
                  </c:pt>
                  <c:pt idx="840">
                    <c:v>29/6/2016</c:v>
                  </c:pt>
                  <c:pt idx="841">
                    <c:v>29/6/2016</c:v>
                  </c:pt>
                  <c:pt idx="842">
                    <c:v>29/6/2016</c:v>
                  </c:pt>
                  <c:pt idx="843">
                    <c:v>29/6/2016</c:v>
                  </c:pt>
                  <c:pt idx="844">
                    <c:v>29/6/2016</c:v>
                  </c:pt>
                  <c:pt idx="845">
                    <c:v>29/6/2016</c:v>
                  </c:pt>
                  <c:pt idx="846">
                    <c:v>29/6/2016</c:v>
                  </c:pt>
                  <c:pt idx="847">
                    <c:v>29/6/2016</c:v>
                  </c:pt>
                  <c:pt idx="848">
                    <c:v>29/6/2016</c:v>
                  </c:pt>
                  <c:pt idx="849">
                    <c:v>29/6/2016</c:v>
                  </c:pt>
                  <c:pt idx="850">
                    <c:v>29/6/2016</c:v>
                  </c:pt>
                  <c:pt idx="851">
                    <c:v>29/6/2016</c:v>
                  </c:pt>
                  <c:pt idx="852">
                    <c:v>29/6/2016</c:v>
                  </c:pt>
                  <c:pt idx="853">
                    <c:v>29/6/2016</c:v>
                  </c:pt>
                  <c:pt idx="854">
                    <c:v>29/6/2016</c:v>
                  </c:pt>
                  <c:pt idx="855">
                    <c:v>29/6/2016</c:v>
                  </c:pt>
                  <c:pt idx="856">
                    <c:v>29/6/2016</c:v>
                  </c:pt>
                  <c:pt idx="857">
                    <c:v>29/6/2016</c:v>
                  </c:pt>
                  <c:pt idx="858">
                    <c:v>29/6/2016</c:v>
                  </c:pt>
                  <c:pt idx="859">
                    <c:v>29/6/2016</c:v>
                  </c:pt>
                  <c:pt idx="860">
                    <c:v>29/6/2016</c:v>
                  </c:pt>
                  <c:pt idx="861">
                    <c:v>29/6/2016</c:v>
                  </c:pt>
                  <c:pt idx="862">
                    <c:v>29/6/2016</c:v>
                  </c:pt>
                  <c:pt idx="863">
                    <c:v>29/6/2016</c:v>
                  </c:pt>
                  <c:pt idx="864">
                    <c:v>29/6/2016</c:v>
                  </c:pt>
                  <c:pt idx="865">
                    <c:v>29/6/2016</c:v>
                  </c:pt>
                  <c:pt idx="866">
                    <c:v>29/6/2016</c:v>
                  </c:pt>
                  <c:pt idx="867">
                    <c:v>29/6/2016</c:v>
                  </c:pt>
                  <c:pt idx="868">
                    <c:v>29/6/2016</c:v>
                  </c:pt>
                  <c:pt idx="869">
                    <c:v>29/6/2016</c:v>
                  </c:pt>
                  <c:pt idx="870">
                    <c:v>29/6/2016</c:v>
                  </c:pt>
                  <c:pt idx="871">
                    <c:v>29/6/2016</c:v>
                  </c:pt>
                  <c:pt idx="872">
                    <c:v>29/6/2016</c:v>
                  </c:pt>
                  <c:pt idx="873">
                    <c:v>29/6/2016</c:v>
                  </c:pt>
                  <c:pt idx="874">
                    <c:v>29/6/2016</c:v>
                  </c:pt>
                  <c:pt idx="875">
                    <c:v>29/6/2016</c:v>
                  </c:pt>
                  <c:pt idx="876">
                    <c:v>29/6/2016</c:v>
                  </c:pt>
                  <c:pt idx="877">
                    <c:v>29/6/2016</c:v>
                  </c:pt>
                  <c:pt idx="878">
                    <c:v>29/6/2016</c:v>
                  </c:pt>
                  <c:pt idx="879">
                    <c:v>29/6/2016</c:v>
                  </c:pt>
                  <c:pt idx="880">
                    <c:v>29/6/2016</c:v>
                  </c:pt>
                  <c:pt idx="881">
                    <c:v>29/6/2016</c:v>
                  </c:pt>
                  <c:pt idx="882">
                    <c:v>29/6/2016</c:v>
                  </c:pt>
                  <c:pt idx="883">
                    <c:v>29/6/2016</c:v>
                  </c:pt>
                  <c:pt idx="884">
                    <c:v>29/6/2016</c:v>
                  </c:pt>
                  <c:pt idx="885">
                    <c:v>29/6/2016</c:v>
                  </c:pt>
                  <c:pt idx="886">
                    <c:v>29/6/2016</c:v>
                  </c:pt>
                  <c:pt idx="887">
                    <c:v>29/6/2016</c:v>
                  </c:pt>
                  <c:pt idx="888">
                    <c:v>29/6/2016</c:v>
                  </c:pt>
                  <c:pt idx="889">
                    <c:v>29/6/2016</c:v>
                  </c:pt>
                  <c:pt idx="890">
                    <c:v>29/6/2016</c:v>
                  </c:pt>
                  <c:pt idx="891">
                    <c:v>29/6/2016</c:v>
                  </c:pt>
                  <c:pt idx="892">
                    <c:v>29/6/2016</c:v>
                  </c:pt>
                  <c:pt idx="893">
                    <c:v>29/6/2016</c:v>
                  </c:pt>
                  <c:pt idx="894">
                    <c:v>29/6/2016</c:v>
                  </c:pt>
                  <c:pt idx="895">
                    <c:v>29/6/2016</c:v>
                  </c:pt>
                  <c:pt idx="896">
                    <c:v>29/6/2016</c:v>
                  </c:pt>
                  <c:pt idx="897">
                    <c:v>29/6/2016</c:v>
                  </c:pt>
                  <c:pt idx="898">
                    <c:v>29/6/2016</c:v>
                  </c:pt>
                  <c:pt idx="899">
                    <c:v>29/6/2016</c:v>
                  </c:pt>
                  <c:pt idx="900">
                    <c:v>29/6/2016</c:v>
                  </c:pt>
                  <c:pt idx="901">
                    <c:v>29/6/2016</c:v>
                  </c:pt>
                  <c:pt idx="902">
                    <c:v>29/6/2016</c:v>
                  </c:pt>
                  <c:pt idx="903">
                    <c:v>29/6/2016</c:v>
                  </c:pt>
                  <c:pt idx="904">
                    <c:v>29/6/2016</c:v>
                  </c:pt>
                  <c:pt idx="905">
                    <c:v>29/6/2016</c:v>
                  </c:pt>
                  <c:pt idx="906">
                    <c:v>29/6/2016</c:v>
                  </c:pt>
                  <c:pt idx="907">
                    <c:v>29/6/2016</c:v>
                  </c:pt>
                  <c:pt idx="908">
                    <c:v>29/6/2016</c:v>
                  </c:pt>
                  <c:pt idx="909">
                    <c:v>29/6/2016</c:v>
                  </c:pt>
                  <c:pt idx="910">
                    <c:v>29/6/2016</c:v>
                  </c:pt>
                  <c:pt idx="911">
                    <c:v>29/6/2016</c:v>
                  </c:pt>
                  <c:pt idx="912">
                    <c:v>29/6/2016</c:v>
                  </c:pt>
                  <c:pt idx="913">
                    <c:v>29/6/2016</c:v>
                  </c:pt>
                  <c:pt idx="914">
                    <c:v>29/6/2016</c:v>
                  </c:pt>
                  <c:pt idx="915">
                    <c:v>29/6/2016</c:v>
                  </c:pt>
                  <c:pt idx="916">
                    <c:v>29/6/2016</c:v>
                  </c:pt>
                  <c:pt idx="917">
                    <c:v>29/6/2016</c:v>
                  </c:pt>
                  <c:pt idx="918">
                    <c:v>29/6/2016</c:v>
                  </c:pt>
                  <c:pt idx="919">
                    <c:v>29/6/2016</c:v>
                  </c:pt>
                  <c:pt idx="920">
                    <c:v>29/6/2016</c:v>
                  </c:pt>
                  <c:pt idx="921">
                    <c:v>29/6/2016</c:v>
                  </c:pt>
                  <c:pt idx="922">
                    <c:v>29/6/2016</c:v>
                  </c:pt>
                  <c:pt idx="923">
                    <c:v>29/6/2016</c:v>
                  </c:pt>
                  <c:pt idx="924">
                    <c:v>29/6/2016</c:v>
                  </c:pt>
                  <c:pt idx="925">
                    <c:v>29/6/2016</c:v>
                  </c:pt>
                  <c:pt idx="926">
                    <c:v>29/6/2016</c:v>
                  </c:pt>
                  <c:pt idx="927">
                    <c:v>29/6/2016</c:v>
                  </c:pt>
                  <c:pt idx="928">
                    <c:v>29/6/2016</c:v>
                  </c:pt>
                  <c:pt idx="929">
                    <c:v>29/6/2016</c:v>
                  </c:pt>
                  <c:pt idx="930">
                    <c:v>29/6/2016</c:v>
                  </c:pt>
                  <c:pt idx="931">
                    <c:v>29/6/2016</c:v>
                  </c:pt>
                  <c:pt idx="932">
                    <c:v>29/6/2016</c:v>
                  </c:pt>
                  <c:pt idx="933">
                    <c:v>29/6/2016</c:v>
                  </c:pt>
                  <c:pt idx="934">
                    <c:v>29/6/2016</c:v>
                  </c:pt>
                  <c:pt idx="935">
                    <c:v>29/6/2016</c:v>
                  </c:pt>
                  <c:pt idx="936">
                    <c:v>29/6/2016</c:v>
                  </c:pt>
                  <c:pt idx="937">
                    <c:v>29/6/2016</c:v>
                  </c:pt>
                  <c:pt idx="938">
                    <c:v>29/6/2016</c:v>
                  </c:pt>
                  <c:pt idx="939">
                    <c:v>29/6/2016</c:v>
                  </c:pt>
                  <c:pt idx="940">
                    <c:v>29/6/2016</c:v>
                  </c:pt>
                  <c:pt idx="941">
                    <c:v>29/6/2016</c:v>
                  </c:pt>
                  <c:pt idx="942">
                    <c:v>29/6/2016</c:v>
                  </c:pt>
                  <c:pt idx="943">
                    <c:v>29/6/2016</c:v>
                  </c:pt>
                  <c:pt idx="944">
                    <c:v>29/6/2016</c:v>
                  </c:pt>
                  <c:pt idx="945">
                    <c:v>29/6/2016</c:v>
                  </c:pt>
                  <c:pt idx="946">
                    <c:v>29/6/2016</c:v>
                  </c:pt>
                  <c:pt idx="947">
                    <c:v>29/6/2016</c:v>
                  </c:pt>
                  <c:pt idx="948">
                    <c:v>29/6/2016</c:v>
                  </c:pt>
                  <c:pt idx="949">
                    <c:v>29/6/2016</c:v>
                  </c:pt>
                  <c:pt idx="950">
                    <c:v>29/6/2016</c:v>
                  </c:pt>
                  <c:pt idx="951">
                    <c:v>29/6/2016</c:v>
                  </c:pt>
                  <c:pt idx="952">
                    <c:v>29/6/2016</c:v>
                  </c:pt>
                  <c:pt idx="953">
                    <c:v>29/6/2016</c:v>
                  </c:pt>
                  <c:pt idx="954">
                    <c:v>29/6/2016</c:v>
                  </c:pt>
                  <c:pt idx="955">
                    <c:v>29/6/2016</c:v>
                  </c:pt>
                  <c:pt idx="956">
                    <c:v>29/6/2016</c:v>
                  </c:pt>
                  <c:pt idx="957">
                    <c:v>29/6/2016</c:v>
                  </c:pt>
                  <c:pt idx="958">
                    <c:v>29/6/2016</c:v>
                  </c:pt>
                  <c:pt idx="959">
                    <c:v>29/6/2016</c:v>
                  </c:pt>
                  <c:pt idx="960">
                    <c:v>29/6/2016</c:v>
                  </c:pt>
                  <c:pt idx="961">
                    <c:v>29/6/2016</c:v>
                  </c:pt>
                  <c:pt idx="962">
                    <c:v>29/6/2016</c:v>
                  </c:pt>
                  <c:pt idx="963">
                    <c:v>29/6/2016</c:v>
                  </c:pt>
                  <c:pt idx="964">
                    <c:v>29/6/2016</c:v>
                  </c:pt>
                  <c:pt idx="965">
                    <c:v>29/6/2016</c:v>
                  </c:pt>
                  <c:pt idx="966">
                    <c:v>29/6/2016</c:v>
                  </c:pt>
                  <c:pt idx="967">
                    <c:v>29/6/2016</c:v>
                  </c:pt>
                  <c:pt idx="968">
                    <c:v>29/6/2016</c:v>
                  </c:pt>
                  <c:pt idx="969">
                    <c:v>29/6/2016</c:v>
                  </c:pt>
                  <c:pt idx="970">
                    <c:v>29/6/2016</c:v>
                  </c:pt>
                  <c:pt idx="971">
                    <c:v>29/6/2016</c:v>
                  </c:pt>
                  <c:pt idx="972">
                    <c:v>29/6/2016</c:v>
                  </c:pt>
                  <c:pt idx="973">
                    <c:v>29/6/2016</c:v>
                  </c:pt>
                  <c:pt idx="974">
                    <c:v>29/6/2016</c:v>
                  </c:pt>
                  <c:pt idx="975">
                    <c:v>29/6/2016</c:v>
                  </c:pt>
                  <c:pt idx="976">
                    <c:v>29/6/2016</c:v>
                  </c:pt>
                  <c:pt idx="977">
                    <c:v>29/6/2016</c:v>
                  </c:pt>
                  <c:pt idx="978">
                    <c:v>29/6/2016</c:v>
                  </c:pt>
                  <c:pt idx="979">
                    <c:v>29/6/2016</c:v>
                  </c:pt>
                  <c:pt idx="980">
                    <c:v>29/6/2016</c:v>
                  </c:pt>
                  <c:pt idx="981">
                    <c:v>29/6/2016</c:v>
                  </c:pt>
                  <c:pt idx="982">
                    <c:v>29/6/2016</c:v>
                  </c:pt>
                  <c:pt idx="983">
                    <c:v>29/6/2016</c:v>
                  </c:pt>
                  <c:pt idx="984">
                    <c:v>29/6/2016</c:v>
                  </c:pt>
                  <c:pt idx="985">
                    <c:v>29/6/2016</c:v>
                  </c:pt>
                  <c:pt idx="986">
                    <c:v>29/6/2016</c:v>
                  </c:pt>
                  <c:pt idx="987">
                    <c:v>29/6/2016</c:v>
                  </c:pt>
                  <c:pt idx="988">
                    <c:v>29/6/2016</c:v>
                  </c:pt>
                  <c:pt idx="989">
                    <c:v>29/6/2016</c:v>
                  </c:pt>
                  <c:pt idx="990">
                    <c:v>29/6/2016</c:v>
                  </c:pt>
                  <c:pt idx="991">
                    <c:v>29/6/2016</c:v>
                  </c:pt>
                  <c:pt idx="992">
                    <c:v>29/6/2016</c:v>
                  </c:pt>
                  <c:pt idx="993">
                    <c:v>29/6/2016</c:v>
                  </c:pt>
                  <c:pt idx="994">
                    <c:v>29/6/2016</c:v>
                  </c:pt>
                  <c:pt idx="995">
                    <c:v>29/6/2016</c:v>
                  </c:pt>
                  <c:pt idx="996">
                    <c:v>29/6/2016</c:v>
                  </c:pt>
                  <c:pt idx="997">
                    <c:v>29/6/2016</c:v>
                  </c:pt>
                  <c:pt idx="998">
                    <c:v>29/6/2016</c:v>
                  </c:pt>
                  <c:pt idx="999">
                    <c:v>29/6/2016</c:v>
                  </c:pt>
                  <c:pt idx="1000">
                    <c:v>29/6/2016</c:v>
                  </c:pt>
                  <c:pt idx="1001">
                    <c:v>29/6/2016</c:v>
                  </c:pt>
                  <c:pt idx="1002">
                    <c:v>29/6/2016</c:v>
                  </c:pt>
                  <c:pt idx="1003">
                    <c:v>29/6/2016</c:v>
                  </c:pt>
                  <c:pt idx="1004">
                    <c:v>29/6/2016</c:v>
                  </c:pt>
                  <c:pt idx="1005">
                    <c:v>29/6/2016</c:v>
                  </c:pt>
                  <c:pt idx="1006">
                    <c:v>29/6/2016</c:v>
                  </c:pt>
                  <c:pt idx="1007">
                    <c:v>29/6/2016</c:v>
                  </c:pt>
                  <c:pt idx="1008">
                    <c:v>29/6/2016</c:v>
                  </c:pt>
                  <c:pt idx="1009">
                    <c:v>29/6/2016</c:v>
                  </c:pt>
                  <c:pt idx="1010">
                    <c:v>29/6/2016</c:v>
                  </c:pt>
                  <c:pt idx="1011">
                    <c:v>29/6/2016</c:v>
                  </c:pt>
                  <c:pt idx="1012">
                    <c:v>29/6/2016</c:v>
                  </c:pt>
                  <c:pt idx="1013">
                    <c:v>29/6/2016</c:v>
                  </c:pt>
                  <c:pt idx="1014">
                    <c:v>29/6/2016</c:v>
                  </c:pt>
                  <c:pt idx="1015">
                    <c:v>29/6/2016</c:v>
                  </c:pt>
                  <c:pt idx="1016">
                    <c:v>29/6/2016</c:v>
                  </c:pt>
                  <c:pt idx="1017">
                    <c:v>29/6/2016</c:v>
                  </c:pt>
                  <c:pt idx="1018">
                    <c:v>29/6/2016</c:v>
                  </c:pt>
                  <c:pt idx="1019">
                    <c:v>29/6/2016</c:v>
                  </c:pt>
                  <c:pt idx="1020">
                    <c:v>29/6/2016</c:v>
                  </c:pt>
                  <c:pt idx="1021">
                    <c:v>29/6/2016</c:v>
                  </c:pt>
                  <c:pt idx="1022">
                    <c:v>29/6/2016</c:v>
                  </c:pt>
                  <c:pt idx="1023">
                    <c:v>29/6/2016</c:v>
                  </c:pt>
                  <c:pt idx="1024">
                    <c:v>29/6/2016</c:v>
                  </c:pt>
                  <c:pt idx="1025">
                    <c:v>29/6/2016</c:v>
                  </c:pt>
                  <c:pt idx="1026">
                    <c:v>29/6/2016</c:v>
                  </c:pt>
                  <c:pt idx="1027">
                    <c:v>29/6/2016</c:v>
                  </c:pt>
                  <c:pt idx="1028">
                    <c:v>29/6/2016</c:v>
                  </c:pt>
                  <c:pt idx="1029">
                    <c:v>29/6/2016</c:v>
                  </c:pt>
                  <c:pt idx="1030">
                    <c:v>29/6/2016</c:v>
                  </c:pt>
                  <c:pt idx="1031">
                    <c:v>29/6/2016</c:v>
                  </c:pt>
                  <c:pt idx="1032">
                    <c:v>29/6/2016</c:v>
                  </c:pt>
                  <c:pt idx="1033">
                    <c:v>29/6/2016</c:v>
                  </c:pt>
                  <c:pt idx="1034">
                    <c:v>29/6/2016</c:v>
                  </c:pt>
                  <c:pt idx="1035">
                    <c:v>29/6/2016</c:v>
                  </c:pt>
                  <c:pt idx="1036">
                    <c:v>29/6/2016</c:v>
                  </c:pt>
                  <c:pt idx="1037">
                    <c:v>29/6/2016</c:v>
                  </c:pt>
                  <c:pt idx="1038">
                    <c:v>29/6/2016</c:v>
                  </c:pt>
                  <c:pt idx="1039">
                    <c:v>29/6/2016</c:v>
                  </c:pt>
                  <c:pt idx="1040">
                    <c:v>29/6/2016</c:v>
                  </c:pt>
                  <c:pt idx="1041">
                    <c:v>29/6/2016</c:v>
                  </c:pt>
                  <c:pt idx="1042">
                    <c:v>29/6/2016</c:v>
                  </c:pt>
                  <c:pt idx="1043">
                    <c:v>29/6/2016</c:v>
                  </c:pt>
                  <c:pt idx="1044">
                    <c:v>29/6/2016</c:v>
                  </c:pt>
                  <c:pt idx="1045">
                    <c:v>29/6/2016</c:v>
                  </c:pt>
                  <c:pt idx="1046">
                    <c:v>29/6/2016</c:v>
                  </c:pt>
                  <c:pt idx="1047">
                    <c:v>29/6/2016</c:v>
                  </c:pt>
                  <c:pt idx="1048">
                    <c:v>29/6/2016</c:v>
                  </c:pt>
                  <c:pt idx="1049">
                    <c:v>29/6/2016</c:v>
                  </c:pt>
                  <c:pt idx="1050">
                    <c:v>29/6/2016</c:v>
                  </c:pt>
                  <c:pt idx="1051">
                    <c:v>29/6/2016</c:v>
                  </c:pt>
                  <c:pt idx="1052">
                    <c:v>29/6/2016</c:v>
                  </c:pt>
                  <c:pt idx="1053">
                    <c:v>29/6/2016</c:v>
                  </c:pt>
                  <c:pt idx="1054">
                    <c:v>29/6/2016</c:v>
                  </c:pt>
                  <c:pt idx="1055">
                    <c:v>29/6/2016</c:v>
                  </c:pt>
                  <c:pt idx="1056">
                    <c:v>29/6/2016</c:v>
                  </c:pt>
                  <c:pt idx="1057">
                    <c:v>29/6/2016</c:v>
                  </c:pt>
                  <c:pt idx="1058">
                    <c:v>29/6/2016</c:v>
                  </c:pt>
                  <c:pt idx="1059">
                    <c:v>29/6/2016</c:v>
                  </c:pt>
                  <c:pt idx="1060">
                    <c:v>29/6/2016</c:v>
                  </c:pt>
                  <c:pt idx="1061">
                    <c:v>29/6/2016</c:v>
                  </c:pt>
                  <c:pt idx="1062">
                    <c:v>29/6/2016</c:v>
                  </c:pt>
                  <c:pt idx="1063">
                    <c:v>29/6/2016</c:v>
                  </c:pt>
                  <c:pt idx="1064">
                    <c:v>29/6/2016</c:v>
                  </c:pt>
                  <c:pt idx="1065">
                    <c:v>29/6/2016</c:v>
                  </c:pt>
                  <c:pt idx="1066">
                    <c:v>29/6/2016</c:v>
                  </c:pt>
                  <c:pt idx="1067">
                    <c:v>29/6/2016</c:v>
                  </c:pt>
                  <c:pt idx="1068">
                    <c:v>29/6/2016</c:v>
                  </c:pt>
                  <c:pt idx="1069">
                    <c:v>29/6/2016</c:v>
                  </c:pt>
                  <c:pt idx="1070">
                    <c:v>29/6/2016</c:v>
                  </c:pt>
                  <c:pt idx="1071">
                    <c:v>29/6/2016</c:v>
                  </c:pt>
                  <c:pt idx="1072">
                    <c:v>29/6/2016</c:v>
                  </c:pt>
                  <c:pt idx="1073">
                    <c:v>29/6/2016</c:v>
                  </c:pt>
                  <c:pt idx="1074">
                    <c:v>29/6/2016</c:v>
                  </c:pt>
                  <c:pt idx="1075">
                    <c:v>29/6/2016</c:v>
                  </c:pt>
                  <c:pt idx="1076">
                    <c:v>29/6/2016</c:v>
                  </c:pt>
                  <c:pt idx="1077">
                    <c:v>29/6/2016</c:v>
                  </c:pt>
                  <c:pt idx="1078">
                    <c:v>29/6/2016</c:v>
                  </c:pt>
                  <c:pt idx="1079">
                    <c:v>29/6/2016</c:v>
                  </c:pt>
                  <c:pt idx="1080">
                    <c:v>29/6/2016</c:v>
                  </c:pt>
                  <c:pt idx="1081">
                    <c:v>29/6/2016</c:v>
                  </c:pt>
                  <c:pt idx="1082">
                    <c:v>29/6/2016</c:v>
                  </c:pt>
                  <c:pt idx="1083">
                    <c:v>29/6/2016</c:v>
                  </c:pt>
                  <c:pt idx="1084">
                    <c:v>29/6/2016</c:v>
                  </c:pt>
                  <c:pt idx="1085">
                    <c:v>29/6/2016</c:v>
                  </c:pt>
                  <c:pt idx="1086">
                    <c:v>29/6/2016</c:v>
                  </c:pt>
                  <c:pt idx="1087">
                    <c:v>29/6/2016</c:v>
                  </c:pt>
                  <c:pt idx="1088">
                    <c:v>29/6/2016</c:v>
                  </c:pt>
                  <c:pt idx="1089">
                    <c:v>29/6/2016</c:v>
                  </c:pt>
                  <c:pt idx="1090">
                    <c:v>29/6/2016</c:v>
                  </c:pt>
                  <c:pt idx="1091">
                    <c:v>29/6/2016</c:v>
                  </c:pt>
                  <c:pt idx="1092">
                    <c:v>29/6/2016</c:v>
                  </c:pt>
                  <c:pt idx="1093">
                    <c:v>29/6/2016</c:v>
                  </c:pt>
                  <c:pt idx="1094">
                    <c:v>29/6/2016</c:v>
                  </c:pt>
                  <c:pt idx="1095">
                    <c:v>29/6/2016</c:v>
                  </c:pt>
                  <c:pt idx="1096">
                    <c:v>29/6/2016</c:v>
                  </c:pt>
                  <c:pt idx="1097">
                    <c:v>29/6/2016</c:v>
                  </c:pt>
                  <c:pt idx="1098">
                    <c:v>29/6/2016</c:v>
                  </c:pt>
                  <c:pt idx="1099">
                    <c:v>29/6/2016</c:v>
                  </c:pt>
                  <c:pt idx="1100">
                    <c:v>29/6/2016</c:v>
                  </c:pt>
                  <c:pt idx="1101">
                    <c:v>29/6/2016</c:v>
                  </c:pt>
                  <c:pt idx="1102">
                    <c:v>29/6/2016</c:v>
                  </c:pt>
                  <c:pt idx="1103">
                    <c:v>29/6/2016</c:v>
                  </c:pt>
                  <c:pt idx="1104">
                    <c:v>29/6/2016</c:v>
                  </c:pt>
                  <c:pt idx="1105">
                    <c:v>29/6/2016</c:v>
                  </c:pt>
                  <c:pt idx="1106">
                    <c:v>29/6/2016</c:v>
                  </c:pt>
                  <c:pt idx="1107">
                    <c:v>29/6/2016</c:v>
                  </c:pt>
                  <c:pt idx="1108">
                    <c:v>29/6/2016</c:v>
                  </c:pt>
                  <c:pt idx="1109">
                    <c:v>29/6/2016</c:v>
                  </c:pt>
                  <c:pt idx="1110">
                    <c:v>29/6/2016</c:v>
                  </c:pt>
                  <c:pt idx="1111">
                    <c:v>29/6/2016</c:v>
                  </c:pt>
                  <c:pt idx="1112">
                    <c:v>29/6/2016</c:v>
                  </c:pt>
                  <c:pt idx="1113">
                    <c:v>29/6/2016</c:v>
                  </c:pt>
                  <c:pt idx="1114">
                    <c:v>29/6/2016</c:v>
                  </c:pt>
                  <c:pt idx="1115">
                    <c:v>29/6/2016</c:v>
                  </c:pt>
                  <c:pt idx="1116">
                    <c:v>29/6/2016</c:v>
                  </c:pt>
                  <c:pt idx="1117">
                    <c:v>29/6/2016</c:v>
                  </c:pt>
                  <c:pt idx="1118">
                    <c:v>29/6/2016</c:v>
                  </c:pt>
                  <c:pt idx="1119">
                    <c:v>29/6/2016</c:v>
                  </c:pt>
                  <c:pt idx="1120">
                    <c:v>29/6/2016</c:v>
                  </c:pt>
                  <c:pt idx="1121">
                    <c:v>29/6/2016</c:v>
                  </c:pt>
                  <c:pt idx="1122">
                    <c:v>29/6/2016</c:v>
                  </c:pt>
                  <c:pt idx="1123">
                    <c:v>29/6/2016</c:v>
                  </c:pt>
                  <c:pt idx="1124">
                    <c:v>29/6/2016</c:v>
                  </c:pt>
                  <c:pt idx="1125">
                    <c:v>29/6/2016</c:v>
                  </c:pt>
                  <c:pt idx="1126">
                    <c:v>29/6/2016</c:v>
                  </c:pt>
                  <c:pt idx="1127">
                    <c:v>29/6/2016</c:v>
                  </c:pt>
                  <c:pt idx="1128">
                    <c:v>29/6/2016</c:v>
                  </c:pt>
                  <c:pt idx="1129">
                    <c:v>29/6/2016</c:v>
                  </c:pt>
                  <c:pt idx="1130">
                    <c:v>29/6/2016</c:v>
                  </c:pt>
                  <c:pt idx="1131">
                    <c:v>29/6/2016</c:v>
                  </c:pt>
                  <c:pt idx="1132">
                    <c:v>29/6/2016</c:v>
                  </c:pt>
                  <c:pt idx="1133">
                    <c:v>29/6/2016</c:v>
                  </c:pt>
                  <c:pt idx="1134">
                    <c:v>29/6/2016</c:v>
                  </c:pt>
                  <c:pt idx="1135">
                    <c:v>29/6/2016</c:v>
                  </c:pt>
                  <c:pt idx="1136">
                    <c:v>29/6/2016</c:v>
                  </c:pt>
                  <c:pt idx="1137">
                    <c:v>29/6/2016</c:v>
                  </c:pt>
                  <c:pt idx="1138">
                    <c:v>29/6/2016</c:v>
                  </c:pt>
                  <c:pt idx="1139">
                    <c:v>29/6/2016</c:v>
                  </c:pt>
                  <c:pt idx="1140">
                    <c:v>29/6/2016</c:v>
                  </c:pt>
                  <c:pt idx="1141">
                    <c:v>29/6/2016</c:v>
                  </c:pt>
                  <c:pt idx="1142">
                    <c:v>29/6/2016</c:v>
                  </c:pt>
                  <c:pt idx="1143">
                    <c:v>29/6/2016</c:v>
                  </c:pt>
                  <c:pt idx="1144">
                    <c:v>29/6/2016</c:v>
                  </c:pt>
                  <c:pt idx="1145">
                    <c:v>29/6/2016</c:v>
                  </c:pt>
                  <c:pt idx="1146">
                    <c:v>29/6/2016</c:v>
                  </c:pt>
                  <c:pt idx="1147">
                    <c:v>29/6/2016</c:v>
                  </c:pt>
                  <c:pt idx="1148">
                    <c:v>29/6/2016</c:v>
                  </c:pt>
                  <c:pt idx="1149">
                    <c:v>29/6/2016</c:v>
                  </c:pt>
                  <c:pt idx="1150">
                    <c:v>29/6/2016</c:v>
                  </c:pt>
                  <c:pt idx="1151">
                    <c:v>29/6/2016</c:v>
                  </c:pt>
                  <c:pt idx="1152">
                    <c:v>29/6/2016</c:v>
                  </c:pt>
                  <c:pt idx="1153">
                    <c:v>29/6/2016</c:v>
                  </c:pt>
                  <c:pt idx="1154">
                    <c:v>29/6/2016</c:v>
                  </c:pt>
                  <c:pt idx="1155">
                    <c:v>29/6/2016</c:v>
                  </c:pt>
                  <c:pt idx="1156">
                    <c:v>29/6/2016</c:v>
                  </c:pt>
                  <c:pt idx="1157">
                    <c:v>29/6/2016</c:v>
                  </c:pt>
                  <c:pt idx="1158">
                    <c:v>29/6/2016</c:v>
                  </c:pt>
                  <c:pt idx="1159">
                    <c:v>29/6/2016</c:v>
                  </c:pt>
                  <c:pt idx="1160">
                    <c:v>29/6/2016</c:v>
                  </c:pt>
                  <c:pt idx="1161">
                    <c:v>29/6/2016</c:v>
                  </c:pt>
                  <c:pt idx="1162">
                    <c:v>29/6/2016</c:v>
                  </c:pt>
                  <c:pt idx="1163">
                    <c:v>29/6/2016</c:v>
                  </c:pt>
                  <c:pt idx="1164">
                    <c:v>29/6/2016</c:v>
                  </c:pt>
                  <c:pt idx="1165">
                    <c:v>29/6/2016</c:v>
                  </c:pt>
                  <c:pt idx="1166">
                    <c:v>29/6/2016</c:v>
                  </c:pt>
                  <c:pt idx="1167">
                    <c:v>29/6/2016</c:v>
                  </c:pt>
                  <c:pt idx="1168">
                    <c:v>29/6/2016</c:v>
                  </c:pt>
                  <c:pt idx="1169">
                    <c:v>29/6/2016</c:v>
                  </c:pt>
                  <c:pt idx="1170">
                    <c:v>29/6/2016</c:v>
                  </c:pt>
                  <c:pt idx="1171">
                    <c:v>29/6/2016</c:v>
                  </c:pt>
                  <c:pt idx="1172">
                    <c:v>29/6/2016</c:v>
                  </c:pt>
                  <c:pt idx="1173">
                    <c:v>29/6/2016</c:v>
                  </c:pt>
                  <c:pt idx="1174">
                    <c:v>29/6/2016</c:v>
                  </c:pt>
                  <c:pt idx="1175">
                    <c:v>29/6/2016</c:v>
                  </c:pt>
                  <c:pt idx="1176">
                    <c:v>29/6/2016</c:v>
                  </c:pt>
                  <c:pt idx="1177">
                    <c:v>29/6/2016</c:v>
                  </c:pt>
                  <c:pt idx="1178">
                    <c:v>29/6/2016</c:v>
                  </c:pt>
                  <c:pt idx="1179">
                    <c:v>29/6/2016</c:v>
                  </c:pt>
                  <c:pt idx="1180">
                    <c:v>29/6/2016</c:v>
                  </c:pt>
                  <c:pt idx="1181">
                    <c:v>29/6/2016</c:v>
                  </c:pt>
                  <c:pt idx="1182">
                    <c:v>29/6/2016</c:v>
                  </c:pt>
                  <c:pt idx="1183">
                    <c:v>29/6/2016</c:v>
                  </c:pt>
                  <c:pt idx="1184">
                    <c:v>29/6/2016</c:v>
                  </c:pt>
                  <c:pt idx="1185">
                    <c:v>29/6/2016</c:v>
                  </c:pt>
                  <c:pt idx="1186">
                    <c:v>29/6/2016</c:v>
                  </c:pt>
                  <c:pt idx="1187">
                    <c:v>29/6/2016</c:v>
                  </c:pt>
                  <c:pt idx="1188">
                    <c:v>29/6/2016</c:v>
                  </c:pt>
                  <c:pt idx="1189">
                    <c:v>29/6/2016</c:v>
                  </c:pt>
                  <c:pt idx="1190">
                    <c:v>29/6/2016</c:v>
                  </c:pt>
                  <c:pt idx="1191">
                    <c:v>29/6/2016</c:v>
                  </c:pt>
                  <c:pt idx="1192">
                    <c:v>29/6/2016</c:v>
                  </c:pt>
                  <c:pt idx="1193">
                    <c:v>29/6/2016</c:v>
                  </c:pt>
                  <c:pt idx="1194">
                    <c:v>29/6/2016</c:v>
                  </c:pt>
                  <c:pt idx="1195">
                    <c:v>29/6/2016</c:v>
                  </c:pt>
                  <c:pt idx="1196">
                    <c:v>29/6/2016</c:v>
                  </c:pt>
                  <c:pt idx="1197">
                    <c:v>29/6/2016</c:v>
                  </c:pt>
                  <c:pt idx="1198">
                    <c:v>29/6/2016</c:v>
                  </c:pt>
                  <c:pt idx="1199">
                    <c:v>29/6/2016</c:v>
                  </c:pt>
                  <c:pt idx="1200">
                    <c:v>29/6/2016</c:v>
                  </c:pt>
                  <c:pt idx="1201">
                    <c:v>29/6/2016</c:v>
                  </c:pt>
                  <c:pt idx="1202">
                    <c:v>29/6/2016</c:v>
                  </c:pt>
                  <c:pt idx="1203">
                    <c:v>29/6/2016</c:v>
                  </c:pt>
                  <c:pt idx="1204">
                    <c:v>29/6/2016</c:v>
                  </c:pt>
                  <c:pt idx="1205">
                    <c:v>29/6/2016</c:v>
                  </c:pt>
                  <c:pt idx="1206">
                    <c:v>29/6/2016</c:v>
                  </c:pt>
                  <c:pt idx="1207">
                    <c:v>29/6/2016</c:v>
                  </c:pt>
                  <c:pt idx="1208">
                    <c:v>29/6/2016</c:v>
                  </c:pt>
                  <c:pt idx="1209">
                    <c:v>29/6/2016</c:v>
                  </c:pt>
                  <c:pt idx="1210">
                    <c:v>29/6/2016</c:v>
                  </c:pt>
                  <c:pt idx="1211">
                    <c:v>29/6/2016</c:v>
                  </c:pt>
                  <c:pt idx="1212">
                    <c:v>29/6/2016</c:v>
                  </c:pt>
                  <c:pt idx="1213">
                    <c:v>29/6/2016</c:v>
                  </c:pt>
                  <c:pt idx="1214">
                    <c:v>29/6/2016</c:v>
                  </c:pt>
                  <c:pt idx="1215">
                    <c:v>29/6/2016</c:v>
                  </c:pt>
                  <c:pt idx="1216">
                    <c:v>29/6/2016</c:v>
                  </c:pt>
                  <c:pt idx="1217">
                    <c:v>29/6/2016</c:v>
                  </c:pt>
                  <c:pt idx="1218">
                    <c:v>29/6/2016</c:v>
                  </c:pt>
                  <c:pt idx="1219">
                    <c:v>29/6/2016</c:v>
                  </c:pt>
                  <c:pt idx="1220">
                    <c:v>29/6/2016</c:v>
                  </c:pt>
                  <c:pt idx="1221">
                    <c:v>29/6/2016</c:v>
                  </c:pt>
                  <c:pt idx="1222">
                    <c:v>29/6/2016</c:v>
                  </c:pt>
                  <c:pt idx="1223">
                    <c:v>29/6/2016</c:v>
                  </c:pt>
                  <c:pt idx="1224">
                    <c:v>29/6/2016</c:v>
                  </c:pt>
                  <c:pt idx="1225">
                    <c:v>29/6/2016</c:v>
                  </c:pt>
                  <c:pt idx="1226">
                    <c:v>29/6/2016</c:v>
                  </c:pt>
                  <c:pt idx="1227">
                    <c:v>29/6/2016</c:v>
                  </c:pt>
                  <c:pt idx="1228">
                    <c:v>29/6/2016</c:v>
                  </c:pt>
                  <c:pt idx="1229">
                    <c:v>29/6/2016</c:v>
                  </c:pt>
                  <c:pt idx="1230">
                    <c:v>29/6/2016</c:v>
                  </c:pt>
                  <c:pt idx="1231">
                    <c:v>29/6/2016</c:v>
                  </c:pt>
                  <c:pt idx="1232">
                    <c:v>29/6/2016</c:v>
                  </c:pt>
                  <c:pt idx="1233">
                    <c:v>29/6/2016</c:v>
                  </c:pt>
                  <c:pt idx="1234">
                    <c:v>29/6/2016</c:v>
                  </c:pt>
                  <c:pt idx="1235">
                    <c:v>29/6/2016</c:v>
                  </c:pt>
                  <c:pt idx="1236">
                    <c:v>29/6/2016</c:v>
                  </c:pt>
                  <c:pt idx="1237">
                    <c:v>29/6/2016</c:v>
                  </c:pt>
                  <c:pt idx="1238">
                    <c:v>29/6/2016</c:v>
                  </c:pt>
                  <c:pt idx="1239">
                    <c:v>29/6/2016</c:v>
                  </c:pt>
                  <c:pt idx="1240">
                    <c:v>29/6/2016</c:v>
                  </c:pt>
                  <c:pt idx="1241">
                    <c:v>29/6/2016</c:v>
                  </c:pt>
                  <c:pt idx="1242">
                    <c:v>29/6/2016</c:v>
                  </c:pt>
                  <c:pt idx="1243">
                    <c:v>29/6/2016</c:v>
                  </c:pt>
                  <c:pt idx="1244">
                    <c:v>29/6/2016</c:v>
                  </c:pt>
                  <c:pt idx="1245">
                    <c:v>29/6/2016</c:v>
                  </c:pt>
                  <c:pt idx="1246">
                    <c:v>29/6/2016</c:v>
                  </c:pt>
                  <c:pt idx="1247">
                    <c:v>29/6/2016</c:v>
                  </c:pt>
                  <c:pt idx="1248">
                    <c:v>29/6/2016</c:v>
                  </c:pt>
                  <c:pt idx="1249">
                    <c:v>29/6/2016</c:v>
                  </c:pt>
                  <c:pt idx="1250">
                    <c:v>29/6/2016</c:v>
                  </c:pt>
                  <c:pt idx="1251">
                    <c:v>29/6/2016</c:v>
                  </c:pt>
                  <c:pt idx="1252">
                    <c:v>29/6/2016</c:v>
                  </c:pt>
                  <c:pt idx="1253">
                    <c:v>29/6/2016</c:v>
                  </c:pt>
                  <c:pt idx="1254">
                    <c:v>29/6/2016</c:v>
                  </c:pt>
                  <c:pt idx="1255">
                    <c:v>29/6/2016</c:v>
                  </c:pt>
                  <c:pt idx="1256">
                    <c:v>29/6/2016</c:v>
                  </c:pt>
                  <c:pt idx="1257">
                    <c:v>29/6/2016</c:v>
                  </c:pt>
                  <c:pt idx="1258">
                    <c:v>29/6/2016</c:v>
                  </c:pt>
                  <c:pt idx="1259">
                    <c:v>29/6/2016</c:v>
                  </c:pt>
                  <c:pt idx="1260">
                    <c:v>29/6/2016</c:v>
                  </c:pt>
                  <c:pt idx="1261">
                    <c:v>29/6/2016</c:v>
                  </c:pt>
                  <c:pt idx="1262">
                    <c:v>29/6/2016</c:v>
                  </c:pt>
                  <c:pt idx="1263">
                    <c:v>29/6/2016</c:v>
                  </c:pt>
                  <c:pt idx="1264">
                    <c:v>29/6/2016</c:v>
                  </c:pt>
                  <c:pt idx="1265">
                    <c:v>29/6/2016</c:v>
                  </c:pt>
                  <c:pt idx="1266">
                    <c:v>29/6/2016</c:v>
                  </c:pt>
                  <c:pt idx="1267">
                    <c:v>29/6/2016</c:v>
                  </c:pt>
                  <c:pt idx="1268">
                    <c:v>29/6/2016</c:v>
                  </c:pt>
                  <c:pt idx="1269">
                    <c:v>29/6/2016</c:v>
                  </c:pt>
                  <c:pt idx="1270">
                    <c:v>29/6/2016</c:v>
                  </c:pt>
                  <c:pt idx="1271">
                    <c:v>29/6/2016</c:v>
                  </c:pt>
                  <c:pt idx="1272">
                    <c:v>29/6/2016</c:v>
                  </c:pt>
                  <c:pt idx="1273">
                    <c:v>29/6/2016</c:v>
                  </c:pt>
                  <c:pt idx="1274">
                    <c:v>29/6/2016</c:v>
                  </c:pt>
                  <c:pt idx="1275">
                    <c:v>29/6/2016</c:v>
                  </c:pt>
                  <c:pt idx="1276">
                    <c:v>29/6/2016</c:v>
                  </c:pt>
                  <c:pt idx="1277">
                    <c:v>29/6/2016</c:v>
                  </c:pt>
                  <c:pt idx="1278">
                    <c:v>29/6/2016</c:v>
                  </c:pt>
                  <c:pt idx="1279">
                    <c:v>29/6/2016</c:v>
                  </c:pt>
                  <c:pt idx="1280">
                    <c:v>29/6/2016</c:v>
                  </c:pt>
                  <c:pt idx="1281">
                    <c:v>29/6/2016</c:v>
                  </c:pt>
                  <c:pt idx="1282">
                    <c:v>29/6/2016</c:v>
                  </c:pt>
                  <c:pt idx="1283">
                    <c:v>29/6/2016</c:v>
                  </c:pt>
                  <c:pt idx="1284">
                    <c:v>29/6/2016</c:v>
                  </c:pt>
                  <c:pt idx="1285">
                    <c:v>29/6/2016</c:v>
                  </c:pt>
                  <c:pt idx="1286">
                    <c:v>29/6/2016</c:v>
                  </c:pt>
                  <c:pt idx="1287">
                    <c:v>29/6/2016</c:v>
                  </c:pt>
                  <c:pt idx="1288">
                    <c:v>29/6/2016</c:v>
                  </c:pt>
                  <c:pt idx="1289">
                    <c:v>29/6/2016</c:v>
                  </c:pt>
                  <c:pt idx="1290">
                    <c:v>29/6/2016</c:v>
                  </c:pt>
                  <c:pt idx="1291">
                    <c:v>29/6/2016</c:v>
                  </c:pt>
                  <c:pt idx="1292">
                    <c:v>29/6/2016</c:v>
                  </c:pt>
                  <c:pt idx="1293">
                    <c:v>29/6/2016</c:v>
                  </c:pt>
                  <c:pt idx="1294">
                    <c:v>29/6/2016</c:v>
                  </c:pt>
                  <c:pt idx="1295">
                    <c:v>29/6/2016</c:v>
                  </c:pt>
                  <c:pt idx="1296">
                    <c:v>29/6/2016</c:v>
                  </c:pt>
                  <c:pt idx="1297">
                    <c:v>29/6/2016</c:v>
                  </c:pt>
                  <c:pt idx="1298">
                    <c:v>29/6/2016</c:v>
                  </c:pt>
                  <c:pt idx="1299">
                    <c:v>29/6/2016</c:v>
                  </c:pt>
                  <c:pt idx="1300">
                    <c:v>29/6/2016</c:v>
                  </c:pt>
                  <c:pt idx="1301">
                    <c:v>29/6/2016</c:v>
                  </c:pt>
                  <c:pt idx="1302">
                    <c:v>29/6/2016</c:v>
                  </c:pt>
                  <c:pt idx="1303">
                    <c:v>29/6/2016</c:v>
                  </c:pt>
                  <c:pt idx="1304">
                    <c:v>29/6/2016</c:v>
                  </c:pt>
                  <c:pt idx="1305">
                    <c:v>29/6/2016</c:v>
                  </c:pt>
                  <c:pt idx="1306">
                    <c:v>29/6/2016</c:v>
                  </c:pt>
                  <c:pt idx="1307">
                    <c:v>29/6/2016</c:v>
                  </c:pt>
                  <c:pt idx="1308">
                    <c:v>29/6/2016</c:v>
                  </c:pt>
                  <c:pt idx="1309">
                    <c:v>29/6/2016</c:v>
                  </c:pt>
                  <c:pt idx="1310">
                    <c:v>29/6/2016</c:v>
                  </c:pt>
                  <c:pt idx="1311">
                    <c:v>29/6/2016</c:v>
                  </c:pt>
                  <c:pt idx="1312">
                    <c:v>29/6/2016</c:v>
                  </c:pt>
                  <c:pt idx="1313">
                    <c:v>29/6/2016</c:v>
                  </c:pt>
                  <c:pt idx="1314">
                    <c:v>29/6/2016</c:v>
                  </c:pt>
                  <c:pt idx="1315">
                    <c:v>29/6/2016</c:v>
                  </c:pt>
                  <c:pt idx="1316">
                    <c:v>29/6/2016</c:v>
                  </c:pt>
                  <c:pt idx="1317">
                    <c:v>29/6/2016</c:v>
                  </c:pt>
                  <c:pt idx="1318">
                    <c:v>29/6/2016</c:v>
                  </c:pt>
                  <c:pt idx="1319">
                    <c:v>29/6/2016</c:v>
                  </c:pt>
                  <c:pt idx="1320">
                    <c:v>29/6/2016</c:v>
                  </c:pt>
                  <c:pt idx="1321">
                    <c:v>29/6/2016</c:v>
                  </c:pt>
                  <c:pt idx="1322">
                    <c:v>29/6/2016</c:v>
                  </c:pt>
                  <c:pt idx="1323">
                    <c:v>29/6/2016</c:v>
                  </c:pt>
                  <c:pt idx="1324">
                    <c:v>29/6/2016</c:v>
                  </c:pt>
                  <c:pt idx="1325">
                    <c:v>29/6/2016</c:v>
                  </c:pt>
                  <c:pt idx="1326">
                    <c:v>29/6/2016</c:v>
                  </c:pt>
                  <c:pt idx="1327">
                    <c:v>29/6/2016</c:v>
                  </c:pt>
                  <c:pt idx="1328">
                    <c:v>29/6/2016</c:v>
                  </c:pt>
                  <c:pt idx="1329">
                    <c:v>29/6/2016</c:v>
                  </c:pt>
                  <c:pt idx="1330">
                    <c:v>29/6/2016</c:v>
                  </c:pt>
                  <c:pt idx="1331">
                    <c:v>29/6/2016</c:v>
                  </c:pt>
                  <c:pt idx="1332">
                    <c:v>29/6/2016</c:v>
                  </c:pt>
                  <c:pt idx="1333">
                    <c:v>29/6/2016</c:v>
                  </c:pt>
                  <c:pt idx="1334">
                    <c:v>29/6/2016</c:v>
                  </c:pt>
                  <c:pt idx="1335">
                    <c:v>29/6/2016</c:v>
                  </c:pt>
                  <c:pt idx="1336">
                    <c:v>29/6/2016</c:v>
                  </c:pt>
                  <c:pt idx="1337">
                    <c:v>29/6/2016</c:v>
                  </c:pt>
                  <c:pt idx="1338">
                    <c:v>29/6/2016</c:v>
                  </c:pt>
                  <c:pt idx="1339">
                    <c:v>29/6/2016</c:v>
                  </c:pt>
                  <c:pt idx="1340">
                    <c:v>29/6/2016</c:v>
                  </c:pt>
                  <c:pt idx="1341">
                    <c:v>29/6/2016</c:v>
                  </c:pt>
                  <c:pt idx="1342">
                    <c:v>29/6/2016</c:v>
                  </c:pt>
                  <c:pt idx="1343">
                    <c:v>29/6/2016</c:v>
                  </c:pt>
                  <c:pt idx="1344">
                    <c:v>29/6/2016</c:v>
                  </c:pt>
                  <c:pt idx="1345">
                    <c:v>29/6/2016</c:v>
                  </c:pt>
                  <c:pt idx="1346">
                    <c:v>29/6/2016</c:v>
                  </c:pt>
                  <c:pt idx="1347">
                    <c:v>29/6/2016</c:v>
                  </c:pt>
                  <c:pt idx="1348">
                    <c:v>29/6/2016</c:v>
                  </c:pt>
                  <c:pt idx="1349">
                    <c:v>29/6/2016</c:v>
                  </c:pt>
                  <c:pt idx="1350">
                    <c:v>29/6/2016</c:v>
                  </c:pt>
                  <c:pt idx="1351">
                    <c:v>29/6/2016</c:v>
                  </c:pt>
                  <c:pt idx="1352">
                    <c:v>29/6/2016</c:v>
                  </c:pt>
                  <c:pt idx="1353">
                    <c:v>29/6/2016</c:v>
                  </c:pt>
                  <c:pt idx="1354">
                    <c:v>29/6/2016</c:v>
                  </c:pt>
                  <c:pt idx="1355">
                    <c:v>29/6/2016</c:v>
                  </c:pt>
                  <c:pt idx="1356">
                    <c:v>29/6/2016</c:v>
                  </c:pt>
                  <c:pt idx="1357">
                    <c:v>29/6/2016</c:v>
                  </c:pt>
                  <c:pt idx="1358">
                    <c:v>29/6/2016</c:v>
                  </c:pt>
                  <c:pt idx="1359">
                    <c:v>29/6/2016</c:v>
                  </c:pt>
                  <c:pt idx="1360">
                    <c:v>29/6/2016</c:v>
                  </c:pt>
                  <c:pt idx="1361">
                    <c:v>29/6/2016</c:v>
                  </c:pt>
                  <c:pt idx="1362">
                    <c:v>29/6/2016</c:v>
                  </c:pt>
                  <c:pt idx="1363">
                    <c:v>29/6/2016</c:v>
                  </c:pt>
                  <c:pt idx="1364">
                    <c:v>29/6/2016</c:v>
                  </c:pt>
                  <c:pt idx="1365">
                    <c:v>29/6/2016</c:v>
                  </c:pt>
                  <c:pt idx="1366">
                    <c:v>29/6/2016</c:v>
                  </c:pt>
                  <c:pt idx="1367">
                    <c:v>29/6/2016</c:v>
                  </c:pt>
                  <c:pt idx="1368">
                    <c:v>29/6/2016</c:v>
                  </c:pt>
                  <c:pt idx="1369">
                    <c:v>29/6/2016</c:v>
                  </c:pt>
                  <c:pt idx="1370">
                    <c:v>29/6/2016</c:v>
                  </c:pt>
                  <c:pt idx="1371">
                    <c:v>29/6/2016</c:v>
                  </c:pt>
                  <c:pt idx="1372">
                    <c:v>29/6/2016</c:v>
                  </c:pt>
                  <c:pt idx="1373">
                    <c:v>29/6/2016</c:v>
                  </c:pt>
                  <c:pt idx="1374">
                    <c:v>29/6/2016</c:v>
                  </c:pt>
                  <c:pt idx="1375">
                    <c:v>29/6/2016</c:v>
                  </c:pt>
                  <c:pt idx="1376">
                    <c:v>29/6/2016</c:v>
                  </c:pt>
                  <c:pt idx="1377">
                    <c:v>29/6/2016</c:v>
                  </c:pt>
                  <c:pt idx="1378">
                    <c:v>29/6/2016</c:v>
                  </c:pt>
                  <c:pt idx="1379">
                    <c:v>29/6/2016</c:v>
                  </c:pt>
                  <c:pt idx="1380">
                    <c:v>29/6/2016</c:v>
                  </c:pt>
                  <c:pt idx="1381">
                    <c:v>29/6/2016</c:v>
                  </c:pt>
                  <c:pt idx="1382">
                    <c:v>29/6/2016</c:v>
                  </c:pt>
                  <c:pt idx="1383">
                    <c:v>29/6/2016</c:v>
                  </c:pt>
                  <c:pt idx="1384">
                    <c:v>29/6/2016</c:v>
                  </c:pt>
                  <c:pt idx="1385">
                    <c:v>29/6/2016</c:v>
                  </c:pt>
                  <c:pt idx="1386">
                    <c:v>29/6/2016</c:v>
                  </c:pt>
                  <c:pt idx="1387">
                    <c:v>29/6/2016</c:v>
                  </c:pt>
                  <c:pt idx="1388">
                    <c:v>29/6/2016</c:v>
                  </c:pt>
                  <c:pt idx="1389">
                    <c:v>29/6/2016</c:v>
                  </c:pt>
                  <c:pt idx="1390">
                    <c:v>29/6/2016</c:v>
                  </c:pt>
                  <c:pt idx="1391">
                    <c:v>29/6/2016</c:v>
                  </c:pt>
                  <c:pt idx="1392">
                    <c:v>29/6/2016</c:v>
                  </c:pt>
                  <c:pt idx="1393">
                    <c:v>29/6/2016</c:v>
                  </c:pt>
                  <c:pt idx="1394">
                    <c:v>29/6/2016</c:v>
                  </c:pt>
                  <c:pt idx="1395">
                    <c:v>29/6/2016</c:v>
                  </c:pt>
                  <c:pt idx="1396">
                    <c:v>29/6/2016</c:v>
                  </c:pt>
                  <c:pt idx="1397">
                    <c:v>29/6/2016</c:v>
                  </c:pt>
                  <c:pt idx="1398">
                    <c:v>29/6/2016</c:v>
                  </c:pt>
                  <c:pt idx="1399">
                    <c:v>29/6/2016</c:v>
                  </c:pt>
                  <c:pt idx="1400">
                    <c:v>29/6/2016</c:v>
                  </c:pt>
                  <c:pt idx="1401">
                    <c:v>29/6/2016</c:v>
                  </c:pt>
                  <c:pt idx="1402">
                    <c:v>29/6/2016</c:v>
                  </c:pt>
                  <c:pt idx="1403">
                    <c:v>29/6/2016</c:v>
                  </c:pt>
                  <c:pt idx="1404">
                    <c:v>29/6/2016</c:v>
                  </c:pt>
                  <c:pt idx="1405">
                    <c:v>29/6/2016</c:v>
                  </c:pt>
                  <c:pt idx="1406">
                    <c:v>29/6/2016</c:v>
                  </c:pt>
                  <c:pt idx="1407">
                    <c:v>29/6/2016</c:v>
                  </c:pt>
                  <c:pt idx="1408">
                    <c:v>29/6/2016</c:v>
                  </c:pt>
                  <c:pt idx="1409">
                    <c:v>29/6/2016</c:v>
                  </c:pt>
                  <c:pt idx="1410">
                    <c:v>29/6/2016</c:v>
                  </c:pt>
                  <c:pt idx="1411">
                    <c:v>29/6/2016</c:v>
                  </c:pt>
                  <c:pt idx="1412">
                    <c:v>29/6/2016</c:v>
                  </c:pt>
                  <c:pt idx="1413">
                    <c:v>29/6/2016</c:v>
                  </c:pt>
                  <c:pt idx="1414">
                    <c:v>29/6/2016</c:v>
                  </c:pt>
                  <c:pt idx="1415">
                    <c:v>29/6/2016</c:v>
                  </c:pt>
                  <c:pt idx="1416">
                    <c:v>29/6/2016</c:v>
                  </c:pt>
                  <c:pt idx="1417">
                    <c:v>29/6/2016</c:v>
                  </c:pt>
                  <c:pt idx="1418">
                    <c:v>29/6/2016</c:v>
                  </c:pt>
                  <c:pt idx="1419">
                    <c:v>29/6/2016</c:v>
                  </c:pt>
                  <c:pt idx="1420">
                    <c:v>29/6/2016</c:v>
                  </c:pt>
                  <c:pt idx="1421">
                    <c:v>29/6/2016</c:v>
                  </c:pt>
                  <c:pt idx="1422">
                    <c:v>29/6/2016</c:v>
                  </c:pt>
                  <c:pt idx="1423">
                    <c:v>29/6/2016</c:v>
                  </c:pt>
                  <c:pt idx="1424">
                    <c:v>29/6/2016</c:v>
                  </c:pt>
                  <c:pt idx="1425">
                    <c:v>29/6/2016</c:v>
                  </c:pt>
                  <c:pt idx="1426">
                    <c:v>29/6/2016</c:v>
                  </c:pt>
                  <c:pt idx="1427">
                    <c:v>29/6/2016</c:v>
                  </c:pt>
                  <c:pt idx="1428">
                    <c:v>29/6/2016</c:v>
                  </c:pt>
                  <c:pt idx="1429">
                    <c:v>29/6/2016</c:v>
                  </c:pt>
                  <c:pt idx="1430">
                    <c:v>29/6/2016</c:v>
                  </c:pt>
                  <c:pt idx="1431">
                    <c:v>29/6/2016</c:v>
                  </c:pt>
                  <c:pt idx="1432">
                    <c:v>29/6/2016</c:v>
                  </c:pt>
                  <c:pt idx="1433">
                    <c:v>29/6/2016</c:v>
                  </c:pt>
                  <c:pt idx="1434">
                    <c:v>29/6/2016</c:v>
                  </c:pt>
                  <c:pt idx="1435">
                    <c:v>29/6/2016</c:v>
                  </c:pt>
                  <c:pt idx="1436">
                    <c:v>29/6/2016</c:v>
                  </c:pt>
                  <c:pt idx="1437">
                    <c:v>29/6/2016</c:v>
                  </c:pt>
                  <c:pt idx="1438">
                    <c:v>29/6/2016</c:v>
                  </c:pt>
                </c:lvl>
              </c:multiLvlStrCache>
            </c:multiLvlStrRef>
          </c:cat>
          <c:val>
            <c:numRef>
              <c:f>Summary!$BS$3:$BS$1441</c:f>
            </c:numRef>
          </c:val>
          <c:smooth val="0"/>
          <c:extLst>
            <c:ext xmlns:c16="http://schemas.microsoft.com/office/drawing/2014/chart" uri="{C3380CC4-5D6E-409C-BE32-E72D297353CC}">
              <c16:uniqueId val="{00000007-CBE8-4C0E-85E8-1CE4A3C86B32}"/>
            </c:ext>
          </c:extLst>
        </c:ser>
        <c:ser>
          <c:idx val="8"/>
          <c:order val="8"/>
          <c:spPr>
            <a:ln w="28575" cap="rnd">
              <a:solidFill>
                <a:schemeClr val="accent3">
                  <a:lumMod val="60000"/>
                </a:schemeClr>
              </a:solidFill>
              <a:round/>
            </a:ln>
            <a:effectLst/>
          </c:spPr>
          <c:marker>
            <c:symbol val="circle"/>
            <c:size val="5"/>
            <c:spPr>
              <a:solidFill>
                <a:schemeClr val="accent3">
                  <a:lumMod val="60000"/>
                </a:schemeClr>
              </a:solidFill>
              <a:ln w="9525">
                <a:solidFill>
                  <a:schemeClr val="accent3">
                    <a:lumMod val="60000"/>
                  </a:schemeClr>
                </a:solidFill>
              </a:ln>
              <a:effectLst/>
            </c:spPr>
          </c:marker>
          <c:cat>
            <c:multiLvlStrRef>
              <c:f>Summary!$A$3:$BK$1441</c:f>
              <c:multiLvlStrCache>
                <c:ptCount val="1439"/>
                <c:lvl>
                  <c:pt idx="0">
                    <c:v>10:27:00</c:v>
                  </c:pt>
                  <c:pt idx="1">
                    <c:v>10:28:00</c:v>
                  </c:pt>
                  <c:pt idx="2">
                    <c:v>10:29:00</c:v>
                  </c:pt>
                  <c:pt idx="3">
                    <c:v>10:30:00</c:v>
                  </c:pt>
                  <c:pt idx="4">
                    <c:v>10:31:00</c:v>
                  </c:pt>
                  <c:pt idx="5">
                    <c:v>10:32:00</c:v>
                  </c:pt>
                  <c:pt idx="6">
                    <c:v>10:33:00</c:v>
                  </c:pt>
                  <c:pt idx="7">
                    <c:v>10:34:00</c:v>
                  </c:pt>
                  <c:pt idx="8">
                    <c:v>10:35:00</c:v>
                  </c:pt>
                  <c:pt idx="9">
                    <c:v>10:36:00</c:v>
                  </c:pt>
                  <c:pt idx="10">
                    <c:v>10:37:00</c:v>
                  </c:pt>
                  <c:pt idx="11">
                    <c:v>10:38:00</c:v>
                  </c:pt>
                  <c:pt idx="12">
                    <c:v>10:39:00</c:v>
                  </c:pt>
                  <c:pt idx="13">
                    <c:v>10:40:00</c:v>
                  </c:pt>
                  <c:pt idx="14">
                    <c:v>10:41:00</c:v>
                  </c:pt>
                  <c:pt idx="15">
                    <c:v>10:42:00</c:v>
                  </c:pt>
                  <c:pt idx="16">
                    <c:v>10:43:00</c:v>
                  </c:pt>
                  <c:pt idx="17">
                    <c:v>10:44:00</c:v>
                  </c:pt>
                  <c:pt idx="18">
                    <c:v>10:45:00</c:v>
                  </c:pt>
                  <c:pt idx="19">
                    <c:v>10:46:00</c:v>
                  </c:pt>
                  <c:pt idx="20">
                    <c:v>10:47:00</c:v>
                  </c:pt>
                  <c:pt idx="21">
                    <c:v>10:48:00</c:v>
                  </c:pt>
                  <c:pt idx="22">
                    <c:v>10:49:00</c:v>
                  </c:pt>
                  <c:pt idx="23">
                    <c:v>10:50:00</c:v>
                  </c:pt>
                  <c:pt idx="24">
                    <c:v>10:51:00</c:v>
                  </c:pt>
                  <c:pt idx="25">
                    <c:v>10:52:00</c:v>
                  </c:pt>
                  <c:pt idx="26">
                    <c:v>10:53:00</c:v>
                  </c:pt>
                  <c:pt idx="27">
                    <c:v>10:54:00</c:v>
                  </c:pt>
                  <c:pt idx="28">
                    <c:v>10:55:00</c:v>
                  </c:pt>
                  <c:pt idx="29">
                    <c:v>10:56:00</c:v>
                  </c:pt>
                  <c:pt idx="30">
                    <c:v>10:57:00</c:v>
                  </c:pt>
                  <c:pt idx="31">
                    <c:v>10:58:00</c:v>
                  </c:pt>
                  <c:pt idx="32">
                    <c:v>10:59:00</c:v>
                  </c:pt>
                  <c:pt idx="33">
                    <c:v>11:00:00</c:v>
                  </c:pt>
                  <c:pt idx="34">
                    <c:v>11:01:00</c:v>
                  </c:pt>
                  <c:pt idx="35">
                    <c:v>11:02:00</c:v>
                  </c:pt>
                  <c:pt idx="36">
                    <c:v>11:03:00</c:v>
                  </c:pt>
                  <c:pt idx="37">
                    <c:v>11:04:00</c:v>
                  </c:pt>
                  <c:pt idx="38">
                    <c:v>11:05:00</c:v>
                  </c:pt>
                  <c:pt idx="39">
                    <c:v>11:06:00</c:v>
                  </c:pt>
                  <c:pt idx="40">
                    <c:v>11:07:00</c:v>
                  </c:pt>
                  <c:pt idx="41">
                    <c:v>11:08:00</c:v>
                  </c:pt>
                  <c:pt idx="42">
                    <c:v>11:09:00</c:v>
                  </c:pt>
                  <c:pt idx="43">
                    <c:v>11:10:00</c:v>
                  </c:pt>
                  <c:pt idx="44">
                    <c:v>11:11:00</c:v>
                  </c:pt>
                  <c:pt idx="45">
                    <c:v>11:12:00</c:v>
                  </c:pt>
                  <c:pt idx="46">
                    <c:v>11:13:00</c:v>
                  </c:pt>
                  <c:pt idx="47">
                    <c:v>11:14:00</c:v>
                  </c:pt>
                  <c:pt idx="48">
                    <c:v>11:15:00</c:v>
                  </c:pt>
                  <c:pt idx="49">
                    <c:v>11:16:00</c:v>
                  </c:pt>
                  <c:pt idx="50">
                    <c:v>11:17:00</c:v>
                  </c:pt>
                  <c:pt idx="51">
                    <c:v>11:18:00</c:v>
                  </c:pt>
                  <c:pt idx="52">
                    <c:v>11:19:00</c:v>
                  </c:pt>
                  <c:pt idx="53">
                    <c:v>11:20:00</c:v>
                  </c:pt>
                  <c:pt idx="54">
                    <c:v>11:21:00</c:v>
                  </c:pt>
                  <c:pt idx="55">
                    <c:v>11:22:00</c:v>
                  </c:pt>
                  <c:pt idx="56">
                    <c:v>11:23:00</c:v>
                  </c:pt>
                  <c:pt idx="57">
                    <c:v>11:24:00</c:v>
                  </c:pt>
                  <c:pt idx="58">
                    <c:v>11:25:00</c:v>
                  </c:pt>
                  <c:pt idx="59">
                    <c:v>11:26:00</c:v>
                  </c:pt>
                  <c:pt idx="60">
                    <c:v>11:27:00</c:v>
                  </c:pt>
                  <c:pt idx="61">
                    <c:v>11:28:00</c:v>
                  </c:pt>
                  <c:pt idx="62">
                    <c:v>11:29:00</c:v>
                  </c:pt>
                  <c:pt idx="63">
                    <c:v>11:30:00</c:v>
                  </c:pt>
                  <c:pt idx="64">
                    <c:v>11:31:00</c:v>
                  </c:pt>
                  <c:pt idx="65">
                    <c:v>11:32:00</c:v>
                  </c:pt>
                  <c:pt idx="66">
                    <c:v>11:33:00</c:v>
                  </c:pt>
                  <c:pt idx="67">
                    <c:v>11:34:00</c:v>
                  </c:pt>
                  <c:pt idx="68">
                    <c:v>11:35:00</c:v>
                  </c:pt>
                  <c:pt idx="69">
                    <c:v>11:36:00</c:v>
                  </c:pt>
                  <c:pt idx="70">
                    <c:v>11:37:00</c:v>
                  </c:pt>
                  <c:pt idx="71">
                    <c:v>11:38:00</c:v>
                  </c:pt>
                  <c:pt idx="72">
                    <c:v>11:39:00</c:v>
                  </c:pt>
                  <c:pt idx="73">
                    <c:v>11:40:00</c:v>
                  </c:pt>
                  <c:pt idx="74">
                    <c:v>11:41:00</c:v>
                  </c:pt>
                  <c:pt idx="75">
                    <c:v>11:42:00</c:v>
                  </c:pt>
                  <c:pt idx="76">
                    <c:v>11:43:00</c:v>
                  </c:pt>
                  <c:pt idx="77">
                    <c:v>11:44:00</c:v>
                  </c:pt>
                  <c:pt idx="78">
                    <c:v>11:45:00</c:v>
                  </c:pt>
                  <c:pt idx="79">
                    <c:v>11:46:00</c:v>
                  </c:pt>
                  <c:pt idx="80">
                    <c:v>11:47:00</c:v>
                  </c:pt>
                  <c:pt idx="81">
                    <c:v>11:48:00</c:v>
                  </c:pt>
                  <c:pt idx="82">
                    <c:v>11:49:00</c:v>
                  </c:pt>
                  <c:pt idx="83">
                    <c:v>11:50:00</c:v>
                  </c:pt>
                  <c:pt idx="84">
                    <c:v>11:51:00</c:v>
                  </c:pt>
                  <c:pt idx="85">
                    <c:v>11:52:00</c:v>
                  </c:pt>
                  <c:pt idx="86">
                    <c:v>11:53:00</c:v>
                  </c:pt>
                  <c:pt idx="87">
                    <c:v>11:54:00</c:v>
                  </c:pt>
                  <c:pt idx="88">
                    <c:v>11:55:00</c:v>
                  </c:pt>
                  <c:pt idx="89">
                    <c:v>11:56:00</c:v>
                  </c:pt>
                  <c:pt idx="90">
                    <c:v>11:57:00</c:v>
                  </c:pt>
                  <c:pt idx="91">
                    <c:v>11:58:00</c:v>
                  </c:pt>
                  <c:pt idx="92">
                    <c:v>11:59:00</c:v>
                  </c:pt>
                  <c:pt idx="93">
                    <c:v>12:00:00</c:v>
                  </c:pt>
                  <c:pt idx="94">
                    <c:v>12:01:00</c:v>
                  </c:pt>
                  <c:pt idx="95">
                    <c:v>12:02:00</c:v>
                  </c:pt>
                  <c:pt idx="96">
                    <c:v>12:03:00</c:v>
                  </c:pt>
                  <c:pt idx="97">
                    <c:v>12:04:00</c:v>
                  </c:pt>
                  <c:pt idx="98">
                    <c:v>12:05:00</c:v>
                  </c:pt>
                  <c:pt idx="99">
                    <c:v>12:06:00</c:v>
                  </c:pt>
                  <c:pt idx="100">
                    <c:v>12:07:00</c:v>
                  </c:pt>
                  <c:pt idx="101">
                    <c:v>12:08:00</c:v>
                  </c:pt>
                  <c:pt idx="102">
                    <c:v>12:09:00</c:v>
                  </c:pt>
                  <c:pt idx="103">
                    <c:v>12:10:00</c:v>
                  </c:pt>
                  <c:pt idx="104">
                    <c:v>12:11:00</c:v>
                  </c:pt>
                  <c:pt idx="105">
                    <c:v>12:12:00</c:v>
                  </c:pt>
                  <c:pt idx="106">
                    <c:v>12:13:00</c:v>
                  </c:pt>
                  <c:pt idx="107">
                    <c:v>12:14:00</c:v>
                  </c:pt>
                  <c:pt idx="108">
                    <c:v>12:15:00</c:v>
                  </c:pt>
                  <c:pt idx="109">
                    <c:v>12:16:00</c:v>
                  </c:pt>
                  <c:pt idx="110">
                    <c:v>12:17:00</c:v>
                  </c:pt>
                  <c:pt idx="111">
                    <c:v>12:18:00</c:v>
                  </c:pt>
                  <c:pt idx="112">
                    <c:v>12:19:00</c:v>
                  </c:pt>
                  <c:pt idx="113">
                    <c:v>12:20:00</c:v>
                  </c:pt>
                  <c:pt idx="114">
                    <c:v>12:21:00</c:v>
                  </c:pt>
                  <c:pt idx="115">
                    <c:v>12:22:00</c:v>
                  </c:pt>
                  <c:pt idx="116">
                    <c:v>12:23:00</c:v>
                  </c:pt>
                  <c:pt idx="117">
                    <c:v>12:24:00</c:v>
                  </c:pt>
                  <c:pt idx="118">
                    <c:v>12:25:00</c:v>
                  </c:pt>
                  <c:pt idx="119">
                    <c:v>12:26:00</c:v>
                  </c:pt>
                  <c:pt idx="120">
                    <c:v>12:27:00</c:v>
                  </c:pt>
                  <c:pt idx="121">
                    <c:v>12:28:00</c:v>
                  </c:pt>
                  <c:pt idx="122">
                    <c:v>12:29:00</c:v>
                  </c:pt>
                  <c:pt idx="123">
                    <c:v>12:30:00</c:v>
                  </c:pt>
                  <c:pt idx="124">
                    <c:v>12:31:00</c:v>
                  </c:pt>
                  <c:pt idx="125">
                    <c:v>12:32:00</c:v>
                  </c:pt>
                  <c:pt idx="126">
                    <c:v>12:33:00</c:v>
                  </c:pt>
                  <c:pt idx="127">
                    <c:v>12:34:00</c:v>
                  </c:pt>
                  <c:pt idx="128">
                    <c:v>12:35:00</c:v>
                  </c:pt>
                  <c:pt idx="129">
                    <c:v>12:36:00</c:v>
                  </c:pt>
                  <c:pt idx="130">
                    <c:v>12:37:00</c:v>
                  </c:pt>
                  <c:pt idx="131">
                    <c:v>12:38:00</c:v>
                  </c:pt>
                  <c:pt idx="132">
                    <c:v>12:39:00</c:v>
                  </c:pt>
                  <c:pt idx="133">
                    <c:v>12:40:00</c:v>
                  </c:pt>
                  <c:pt idx="134">
                    <c:v>12:41:00</c:v>
                  </c:pt>
                  <c:pt idx="135">
                    <c:v>12:42:00</c:v>
                  </c:pt>
                  <c:pt idx="136">
                    <c:v>12:43:00</c:v>
                  </c:pt>
                  <c:pt idx="137">
                    <c:v>12:44:00</c:v>
                  </c:pt>
                  <c:pt idx="138">
                    <c:v>12:45:00</c:v>
                  </c:pt>
                  <c:pt idx="139">
                    <c:v>12:46:00</c:v>
                  </c:pt>
                  <c:pt idx="140">
                    <c:v>12:47:00</c:v>
                  </c:pt>
                  <c:pt idx="141">
                    <c:v>12:48:00</c:v>
                  </c:pt>
                  <c:pt idx="142">
                    <c:v>12:49:00</c:v>
                  </c:pt>
                  <c:pt idx="143">
                    <c:v>12:50:00</c:v>
                  </c:pt>
                  <c:pt idx="144">
                    <c:v>12:51:00</c:v>
                  </c:pt>
                  <c:pt idx="145">
                    <c:v>12:52:00</c:v>
                  </c:pt>
                  <c:pt idx="146">
                    <c:v>12:53:00</c:v>
                  </c:pt>
                  <c:pt idx="147">
                    <c:v>12:54:00</c:v>
                  </c:pt>
                  <c:pt idx="148">
                    <c:v>12:55:00</c:v>
                  </c:pt>
                  <c:pt idx="149">
                    <c:v>12:56:00</c:v>
                  </c:pt>
                  <c:pt idx="150">
                    <c:v>12:57:00</c:v>
                  </c:pt>
                  <c:pt idx="151">
                    <c:v>12:58:00</c:v>
                  </c:pt>
                  <c:pt idx="152">
                    <c:v>12:59:00</c:v>
                  </c:pt>
                  <c:pt idx="153">
                    <c:v>13:00:00</c:v>
                  </c:pt>
                  <c:pt idx="154">
                    <c:v>13:01:00</c:v>
                  </c:pt>
                  <c:pt idx="155">
                    <c:v>13:02:00</c:v>
                  </c:pt>
                  <c:pt idx="156">
                    <c:v>13:03:00</c:v>
                  </c:pt>
                  <c:pt idx="157">
                    <c:v>13:04:00</c:v>
                  </c:pt>
                  <c:pt idx="158">
                    <c:v>13:05:00</c:v>
                  </c:pt>
                  <c:pt idx="159">
                    <c:v>13:06:00</c:v>
                  </c:pt>
                  <c:pt idx="160">
                    <c:v>13:07:00</c:v>
                  </c:pt>
                  <c:pt idx="161">
                    <c:v>13:08:00</c:v>
                  </c:pt>
                  <c:pt idx="162">
                    <c:v>13:09:00</c:v>
                  </c:pt>
                  <c:pt idx="163">
                    <c:v>13:10:00</c:v>
                  </c:pt>
                  <c:pt idx="164">
                    <c:v>13:11:00</c:v>
                  </c:pt>
                  <c:pt idx="165">
                    <c:v>13:12:00</c:v>
                  </c:pt>
                  <c:pt idx="166">
                    <c:v>13:13:00</c:v>
                  </c:pt>
                  <c:pt idx="167">
                    <c:v>13:14:00</c:v>
                  </c:pt>
                  <c:pt idx="168">
                    <c:v>13:15:00</c:v>
                  </c:pt>
                  <c:pt idx="169">
                    <c:v>13:16:00</c:v>
                  </c:pt>
                  <c:pt idx="170">
                    <c:v>13:17:00</c:v>
                  </c:pt>
                  <c:pt idx="171">
                    <c:v>13:18:00</c:v>
                  </c:pt>
                  <c:pt idx="172">
                    <c:v>13:19:00</c:v>
                  </c:pt>
                  <c:pt idx="173">
                    <c:v>13:20:00</c:v>
                  </c:pt>
                  <c:pt idx="174">
                    <c:v>13:21:00</c:v>
                  </c:pt>
                  <c:pt idx="175">
                    <c:v>13:22:00</c:v>
                  </c:pt>
                  <c:pt idx="176">
                    <c:v>13:23:00</c:v>
                  </c:pt>
                  <c:pt idx="177">
                    <c:v>13:24:00</c:v>
                  </c:pt>
                  <c:pt idx="178">
                    <c:v>13:25:00</c:v>
                  </c:pt>
                  <c:pt idx="179">
                    <c:v>13:26:00</c:v>
                  </c:pt>
                  <c:pt idx="180">
                    <c:v>13:27:00</c:v>
                  </c:pt>
                  <c:pt idx="181">
                    <c:v>13:28:00</c:v>
                  </c:pt>
                  <c:pt idx="182">
                    <c:v>13:29:00</c:v>
                  </c:pt>
                  <c:pt idx="183">
                    <c:v>13:30:00</c:v>
                  </c:pt>
                  <c:pt idx="184">
                    <c:v>13:31:00</c:v>
                  </c:pt>
                  <c:pt idx="185">
                    <c:v>13:32:00</c:v>
                  </c:pt>
                  <c:pt idx="186">
                    <c:v>13:33:00</c:v>
                  </c:pt>
                  <c:pt idx="187">
                    <c:v>13:34:00</c:v>
                  </c:pt>
                  <c:pt idx="188">
                    <c:v>13:35:00</c:v>
                  </c:pt>
                  <c:pt idx="189">
                    <c:v>13:36:00</c:v>
                  </c:pt>
                  <c:pt idx="190">
                    <c:v>13:37:00</c:v>
                  </c:pt>
                  <c:pt idx="191">
                    <c:v>13:38:00</c:v>
                  </c:pt>
                  <c:pt idx="192">
                    <c:v>13:39:00</c:v>
                  </c:pt>
                  <c:pt idx="193">
                    <c:v>13:40:00</c:v>
                  </c:pt>
                  <c:pt idx="194">
                    <c:v>13:41:00</c:v>
                  </c:pt>
                  <c:pt idx="195">
                    <c:v>13:42:00</c:v>
                  </c:pt>
                  <c:pt idx="196">
                    <c:v>13:43:00</c:v>
                  </c:pt>
                  <c:pt idx="197">
                    <c:v>13:44:00</c:v>
                  </c:pt>
                  <c:pt idx="198">
                    <c:v>13:45:00</c:v>
                  </c:pt>
                  <c:pt idx="199">
                    <c:v>13:46:00</c:v>
                  </c:pt>
                  <c:pt idx="200">
                    <c:v>13:47:00</c:v>
                  </c:pt>
                  <c:pt idx="201">
                    <c:v>13:48:00</c:v>
                  </c:pt>
                  <c:pt idx="202">
                    <c:v>13:49:00</c:v>
                  </c:pt>
                  <c:pt idx="203">
                    <c:v>13:50:00</c:v>
                  </c:pt>
                  <c:pt idx="204">
                    <c:v>13:51:00</c:v>
                  </c:pt>
                  <c:pt idx="205">
                    <c:v>13:52:00</c:v>
                  </c:pt>
                  <c:pt idx="206">
                    <c:v>13:53:00</c:v>
                  </c:pt>
                  <c:pt idx="207">
                    <c:v>13:54:00</c:v>
                  </c:pt>
                  <c:pt idx="208">
                    <c:v>13:55:00</c:v>
                  </c:pt>
                  <c:pt idx="209">
                    <c:v>13:56:00</c:v>
                  </c:pt>
                  <c:pt idx="210">
                    <c:v>13:57:00</c:v>
                  </c:pt>
                  <c:pt idx="211">
                    <c:v>13:58:00</c:v>
                  </c:pt>
                  <c:pt idx="212">
                    <c:v>13:59:00</c:v>
                  </c:pt>
                  <c:pt idx="213">
                    <c:v>14:00:00</c:v>
                  </c:pt>
                  <c:pt idx="214">
                    <c:v>14:01:00</c:v>
                  </c:pt>
                  <c:pt idx="215">
                    <c:v>14:02:00</c:v>
                  </c:pt>
                  <c:pt idx="216">
                    <c:v>14:03:00</c:v>
                  </c:pt>
                  <c:pt idx="217">
                    <c:v>14:04:00</c:v>
                  </c:pt>
                  <c:pt idx="218">
                    <c:v>14:05:00</c:v>
                  </c:pt>
                  <c:pt idx="219">
                    <c:v>14:06:00</c:v>
                  </c:pt>
                  <c:pt idx="220">
                    <c:v>14:07:00</c:v>
                  </c:pt>
                  <c:pt idx="221">
                    <c:v>14:08:00</c:v>
                  </c:pt>
                  <c:pt idx="222">
                    <c:v>14:09:00</c:v>
                  </c:pt>
                  <c:pt idx="223">
                    <c:v>14:10:00</c:v>
                  </c:pt>
                  <c:pt idx="224">
                    <c:v>14:11:00</c:v>
                  </c:pt>
                  <c:pt idx="225">
                    <c:v>14:12:00</c:v>
                  </c:pt>
                  <c:pt idx="226">
                    <c:v>14:13:00</c:v>
                  </c:pt>
                  <c:pt idx="227">
                    <c:v>14:14:00</c:v>
                  </c:pt>
                  <c:pt idx="228">
                    <c:v>14:15:00</c:v>
                  </c:pt>
                  <c:pt idx="229">
                    <c:v>14:16:00</c:v>
                  </c:pt>
                  <c:pt idx="230">
                    <c:v>14:17:00</c:v>
                  </c:pt>
                  <c:pt idx="231">
                    <c:v>14:18:00</c:v>
                  </c:pt>
                  <c:pt idx="232">
                    <c:v>14:19:00</c:v>
                  </c:pt>
                  <c:pt idx="233">
                    <c:v>14:20:00</c:v>
                  </c:pt>
                  <c:pt idx="234">
                    <c:v>14:21:00</c:v>
                  </c:pt>
                  <c:pt idx="235">
                    <c:v>14:22:00</c:v>
                  </c:pt>
                  <c:pt idx="236">
                    <c:v>14:23:00</c:v>
                  </c:pt>
                  <c:pt idx="237">
                    <c:v>14:24:00</c:v>
                  </c:pt>
                  <c:pt idx="238">
                    <c:v>14:25:00</c:v>
                  </c:pt>
                  <c:pt idx="239">
                    <c:v>14:26:00</c:v>
                  </c:pt>
                  <c:pt idx="240">
                    <c:v>14:27:00</c:v>
                  </c:pt>
                  <c:pt idx="241">
                    <c:v>14:28:00</c:v>
                  </c:pt>
                  <c:pt idx="242">
                    <c:v>14:29:00</c:v>
                  </c:pt>
                  <c:pt idx="243">
                    <c:v>14:30:00</c:v>
                  </c:pt>
                  <c:pt idx="244">
                    <c:v>14:31:00</c:v>
                  </c:pt>
                  <c:pt idx="245">
                    <c:v>14:32:00</c:v>
                  </c:pt>
                  <c:pt idx="246">
                    <c:v>14:33:00</c:v>
                  </c:pt>
                  <c:pt idx="247">
                    <c:v>14:34:00</c:v>
                  </c:pt>
                  <c:pt idx="248">
                    <c:v>14:35:00</c:v>
                  </c:pt>
                  <c:pt idx="249">
                    <c:v>14:36:00</c:v>
                  </c:pt>
                  <c:pt idx="250">
                    <c:v>14:37:00</c:v>
                  </c:pt>
                  <c:pt idx="251">
                    <c:v>14:38:00</c:v>
                  </c:pt>
                  <c:pt idx="252">
                    <c:v>14:39:00</c:v>
                  </c:pt>
                  <c:pt idx="253">
                    <c:v>14:40:00</c:v>
                  </c:pt>
                  <c:pt idx="254">
                    <c:v>14:41:00</c:v>
                  </c:pt>
                  <c:pt idx="255">
                    <c:v>14:42:00</c:v>
                  </c:pt>
                  <c:pt idx="256">
                    <c:v>14:43:00</c:v>
                  </c:pt>
                  <c:pt idx="257">
                    <c:v>14:44:00</c:v>
                  </c:pt>
                  <c:pt idx="258">
                    <c:v>14:45:00</c:v>
                  </c:pt>
                  <c:pt idx="259">
                    <c:v>14:46:00</c:v>
                  </c:pt>
                  <c:pt idx="260">
                    <c:v>14:47:00</c:v>
                  </c:pt>
                  <c:pt idx="261">
                    <c:v>14:48:00</c:v>
                  </c:pt>
                  <c:pt idx="262">
                    <c:v>14:49:00</c:v>
                  </c:pt>
                  <c:pt idx="263">
                    <c:v>14:50:00</c:v>
                  </c:pt>
                  <c:pt idx="264">
                    <c:v>14:51:00</c:v>
                  </c:pt>
                  <c:pt idx="265">
                    <c:v>14:52:00</c:v>
                  </c:pt>
                  <c:pt idx="266">
                    <c:v>14:53:00</c:v>
                  </c:pt>
                  <c:pt idx="267">
                    <c:v>14:54:00</c:v>
                  </c:pt>
                  <c:pt idx="268">
                    <c:v>14:55:00</c:v>
                  </c:pt>
                  <c:pt idx="269">
                    <c:v>14:56:00</c:v>
                  </c:pt>
                  <c:pt idx="270">
                    <c:v>14:57:00</c:v>
                  </c:pt>
                  <c:pt idx="271">
                    <c:v>14:58:00</c:v>
                  </c:pt>
                  <c:pt idx="272">
                    <c:v>14:59:00</c:v>
                  </c:pt>
                  <c:pt idx="273">
                    <c:v>15:00:00</c:v>
                  </c:pt>
                  <c:pt idx="274">
                    <c:v>15:01:00</c:v>
                  </c:pt>
                  <c:pt idx="275">
                    <c:v>15:02:00</c:v>
                  </c:pt>
                  <c:pt idx="276">
                    <c:v>15:03:00</c:v>
                  </c:pt>
                  <c:pt idx="277">
                    <c:v>15:04:00</c:v>
                  </c:pt>
                  <c:pt idx="278">
                    <c:v>15:05:00</c:v>
                  </c:pt>
                  <c:pt idx="279">
                    <c:v>15:06:00</c:v>
                  </c:pt>
                  <c:pt idx="280">
                    <c:v>15:07:00</c:v>
                  </c:pt>
                  <c:pt idx="281">
                    <c:v>15:08:00</c:v>
                  </c:pt>
                  <c:pt idx="282">
                    <c:v>15:09:00</c:v>
                  </c:pt>
                  <c:pt idx="283">
                    <c:v>15:10:00</c:v>
                  </c:pt>
                  <c:pt idx="284">
                    <c:v>15:11:00</c:v>
                  </c:pt>
                  <c:pt idx="285">
                    <c:v>15:12:00</c:v>
                  </c:pt>
                  <c:pt idx="286">
                    <c:v>15:13:00</c:v>
                  </c:pt>
                  <c:pt idx="287">
                    <c:v>15:14:00</c:v>
                  </c:pt>
                  <c:pt idx="288">
                    <c:v>15:15:00</c:v>
                  </c:pt>
                  <c:pt idx="289">
                    <c:v>15:16:00</c:v>
                  </c:pt>
                  <c:pt idx="290">
                    <c:v>15:17:00</c:v>
                  </c:pt>
                  <c:pt idx="291">
                    <c:v>15:18:00</c:v>
                  </c:pt>
                  <c:pt idx="292">
                    <c:v>15:19:00</c:v>
                  </c:pt>
                  <c:pt idx="293">
                    <c:v>15:20:00</c:v>
                  </c:pt>
                  <c:pt idx="294">
                    <c:v>15:21:00</c:v>
                  </c:pt>
                  <c:pt idx="295">
                    <c:v>15:22:00</c:v>
                  </c:pt>
                  <c:pt idx="296">
                    <c:v>15:23:00</c:v>
                  </c:pt>
                  <c:pt idx="297">
                    <c:v>15:24:00</c:v>
                  </c:pt>
                  <c:pt idx="298">
                    <c:v>15:25:00</c:v>
                  </c:pt>
                  <c:pt idx="299">
                    <c:v>15:26:00</c:v>
                  </c:pt>
                  <c:pt idx="300">
                    <c:v>15:27:00</c:v>
                  </c:pt>
                  <c:pt idx="301">
                    <c:v>15:28:00</c:v>
                  </c:pt>
                  <c:pt idx="302">
                    <c:v>15:29:00</c:v>
                  </c:pt>
                  <c:pt idx="303">
                    <c:v>15:30:00</c:v>
                  </c:pt>
                  <c:pt idx="304">
                    <c:v>15:31:00</c:v>
                  </c:pt>
                  <c:pt idx="305">
                    <c:v>15:32:00</c:v>
                  </c:pt>
                  <c:pt idx="306">
                    <c:v>15:33:00</c:v>
                  </c:pt>
                  <c:pt idx="307">
                    <c:v>15:34:00</c:v>
                  </c:pt>
                  <c:pt idx="308">
                    <c:v>15:35:00</c:v>
                  </c:pt>
                  <c:pt idx="309">
                    <c:v>15:36:00</c:v>
                  </c:pt>
                  <c:pt idx="310">
                    <c:v>15:37:00</c:v>
                  </c:pt>
                  <c:pt idx="311">
                    <c:v>15:38:00</c:v>
                  </c:pt>
                  <c:pt idx="312">
                    <c:v>15:39:00</c:v>
                  </c:pt>
                  <c:pt idx="313">
                    <c:v>15:40:00</c:v>
                  </c:pt>
                  <c:pt idx="314">
                    <c:v>15:41:00</c:v>
                  </c:pt>
                  <c:pt idx="315">
                    <c:v>15:42:00</c:v>
                  </c:pt>
                  <c:pt idx="316">
                    <c:v>15:43:00</c:v>
                  </c:pt>
                  <c:pt idx="317">
                    <c:v>15:44:00</c:v>
                  </c:pt>
                  <c:pt idx="318">
                    <c:v>15:45:00</c:v>
                  </c:pt>
                  <c:pt idx="319">
                    <c:v>15:46:00</c:v>
                  </c:pt>
                  <c:pt idx="320">
                    <c:v>15:47:00</c:v>
                  </c:pt>
                  <c:pt idx="321">
                    <c:v>15:48:00</c:v>
                  </c:pt>
                  <c:pt idx="322">
                    <c:v>15:49:00</c:v>
                  </c:pt>
                  <c:pt idx="323">
                    <c:v>15:50:00</c:v>
                  </c:pt>
                  <c:pt idx="324">
                    <c:v>15:51:00</c:v>
                  </c:pt>
                  <c:pt idx="325">
                    <c:v>15:52:00</c:v>
                  </c:pt>
                  <c:pt idx="326">
                    <c:v>15:53:00</c:v>
                  </c:pt>
                  <c:pt idx="327">
                    <c:v>15:54:00</c:v>
                  </c:pt>
                  <c:pt idx="328">
                    <c:v>15:55:00</c:v>
                  </c:pt>
                  <c:pt idx="329">
                    <c:v>15:56:00</c:v>
                  </c:pt>
                  <c:pt idx="330">
                    <c:v>15:57:00</c:v>
                  </c:pt>
                  <c:pt idx="331">
                    <c:v>15:58:00</c:v>
                  </c:pt>
                  <c:pt idx="332">
                    <c:v>15:59:00</c:v>
                  </c:pt>
                  <c:pt idx="333">
                    <c:v>16:00:00</c:v>
                  </c:pt>
                  <c:pt idx="334">
                    <c:v>16:01:00</c:v>
                  </c:pt>
                  <c:pt idx="335">
                    <c:v>16:02:00</c:v>
                  </c:pt>
                  <c:pt idx="336">
                    <c:v>16:03:00</c:v>
                  </c:pt>
                  <c:pt idx="337">
                    <c:v>16:04:00</c:v>
                  </c:pt>
                  <c:pt idx="338">
                    <c:v>16:05:00</c:v>
                  </c:pt>
                  <c:pt idx="339">
                    <c:v>16:06:00</c:v>
                  </c:pt>
                  <c:pt idx="340">
                    <c:v>16:07:00</c:v>
                  </c:pt>
                  <c:pt idx="341">
                    <c:v>16:08:00</c:v>
                  </c:pt>
                  <c:pt idx="342">
                    <c:v>16:09:00</c:v>
                  </c:pt>
                  <c:pt idx="343">
                    <c:v>16:10:00</c:v>
                  </c:pt>
                  <c:pt idx="344">
                    <c:v>16:11:00</c:v>
                  </c:pt>
                  <c:pt idx="345">
                    <c:v>16:12:00</c:v>
                  </c:pt>
                  <c:pt idx="346">
                    <c:v>16:13:00</c:v>
                  </c:pt>
                  <c:pt idx="347">
                    <c:v>16:14:00</c:v>
                  </c:pt>
                  <c:pt idx="348">
                    <c:v>16:15:00</c:v>
                  </c:pt>
                  <c:pt idx="349">
                    <c:v>16:16:00</c:v>
                  </c:pt>
                  <c:pt idx="350">
                    <c:v>16:17:00</c:v>
                  </c:pt>
                  <c:pt idx="351">
                    <c:v>16:18:00</c:v>
                  </c:pt>
                  <c:pt idx="352">
                    <c:v>16:19:00</c:v>
                  </c:pt>
                  <c:pt idx="353">
                    <c:v>16:20:00</c:v>
                  </c:pt>
                  <c:pt idx="354">
                    <c:v>16:21:00</c:v>
                  </c:pt>
                  <c:pt idx="355">
                    <c:v>16:22:00</c:v>
                  </c:pt>
                  <c:pt idx="356">
                    <c:v>16:23:00</c:v>
                  </c:pt>
                  <c:pt idx="357">
                    <c:v>16:24:00</c:v>
                  </c:pt>
                  <c:pt idx="358">
                    <c:v>16:25:00</c:v>
                  </c:pt>
                  <c:pt idx="359">
                    <c:v>16:26:00</c:v>
                  </c:pt>
                  <c:pt idx="360">
                    <c:v>16:27:00</c:v>
                  </c:pt>
                  <c:pt idx="361">
                    <c:v>16:28:00</c:v>
                  </c:pt>
                  <c:pt idx="362">
                    <c:v>16:29:00</c:v>
                  </c:pt>
                  <c:pt idx="363">
                    <c:v>16:30:00</c:v>
                  </c:pt>
                  <c:pt idx="364">
                    <c:v>16:31:00</c:v>
                  </c:pt>
                  <c:pt idx="365">
                    <c:v>16:32:00</c:v>
                  </c:pt>
                  <c:pt idx="366">
                    <c:v>16:33:00</c:v>
                  </c:pt>
                  <c:pt idx="367">
                    <c:v>16:34:00</c:v>
                  </c:pt>
                  <c:pt idx="368">
                    <c:v>16:35:00</c:v>
                  </c:pt>
                  <c:pt idx="369">
                    <c:v>16:36:00</c:v>
                  </c:pt>
                  <c:pt idx="370">
                    <c:v>16:37:00</c:v>
                  </c:pt>
                  <c:pt idx="371">
                    <c:v>16:38:00</c:v>
                  </c:pt>
                  <c:pt idx="372">
                    <c:v>16:39:00</c:v>
                  </c:pt>
                  <c:pt idx="373">
                    <c:v>16:40:00</c:v>
                  </c:pt>
                  <c:pt idx="374">
                    <c:v>16:41:00</c:v>
                  </c:pt>
                  <c:pt idx="375">
                    <c:v>16:42:00</c:v>
                  </c:pt>
                  <c:pt idx="376">
                    <c:v>16:43:00</c:v>
                  </c:pt>
                  <c:pt idx="377">
                    <c:v>16:44:00</c:v>
                  </c:pt>
                  <c:pt idx="378">
                    <c:v>16:45:00</c:v>
                  </c:pt>
                  <c:pt idx="379">
                    <c:v>16:46:00</c:v>
                  </c:pt>
                  <c:pt idx="380">
                    <c:v>16:47:00</c:v>
                  </c:pt>
                  <c:pt idx="381">
                    <c:v>16:48:00</c:v>
                  </c:pt>
                  <c:pt idx="382">
                    <c:v>16:49:00</c:v>
                  </c:pt>
                  <c:pt idx="383">
                    <c:v>16:50:00</c:v>
                  </c:pt>
                  <c:pt idx="384">
                    <c:v>16:51:00</c:v>
                  </c:pt>
                  <c:pt idx="385">
                    <c:v>16:52:00</c:v>
                  </c:pt>
                  <c:pt idx="386">
                    <c:v>16:53:00</c:v>
                  </c:pt>
                  <c:pt idx="387">
                    <c:v>16:54:00</c:v>
                  </c:pt>
                  <c:pt idx="388">
                    <c:v>16:55:00</c:v>
                  </c:pt>
                  <c:pt idx="389">
                    <c:v>16:56:00</c:v>
                  </c:pt>
                  <c:pt idx="390">
                    <c:v>16:57:00</c:v>
                  </c:pt>
                  <c:pt idx="391">
                    <c:v>16:58:00</c:v>
                  </c:pt>
                  <c:pt idx="392">
                    <c:v>16:59:00</c:v>
                  </c:pt>
                  <c:pt idx="393">
                    <c:v>17:00:00</c:v>
                  </c:pt>
                  <c:pt idx="394">
                    <c:v>17:01:00</c:v>
                  </c:pt>
                  <c:pt idx="395">
                    <c:v>17:02:00</c:v>
                  </c:pt>
                  <c:pt idx="396">
                    <c:v>17:03:00</c:v>
                  </c:pt>
                  <c:pt idx="397">
                    <c:v>17:04:00</c:v>
                  </c:pt>
                  <c:pt idx="398">
                    <c:v>17:05:00</c:v>
                  </c:pt>
                  <c:pt idx="399">
                    <c:v>17:06:00</c:v>
                  </c:pt>
                  <c:pt idx="400">
                    <c:v>17:07:00</c:v>
                  </c:pt>
                  <c:pt idx="401">
                    <c:v>17:08:00</c:v>
                  </c:pt>
                  <c:pt idx="402">
                    <c:v>17:09:00</c:v>
                  </c:pt>
                  <c:pt idx="403">
                    <c:v>17:10:00</c:v>
                  </c:pt>
                  <c:pt idx="404">
                    <c:v>17:11:00</c:v>
                  </c:pt>
                  <c:pt idx="405">
                    <c:v>17:12:00</c:v>
                  </c:pt>
                  <c:pt idx="406">
                    <c:v>17:13:00</c:v>
                  </c:pt>
                  <c:pt idx="407">
                    <c:v>17:14:00</c:v>
                  </c:pt>
                  <c:pt idx="408">
                    <c:v>17:15:00</c:v>
                  </c:pt>
                  <c:pt idx="409">
                    <c:v>17:16:00</c:v>
                  </c:pt>
                  <c:pt idx="410">
                    <c:v>17:17:00</c:v>
                  </c:pt>
                  <c:pt idx="411">
                    <c:v>17:18:00</c:v>
                  </c:pt>
                  <c:pt idx="412">
                    <c:v>17:19:00</c:v>
                  </c:pt>
                  <c:pt idx="413">
                    <c:v>17:20:00</c:v>
                  </c:pt>
                  <c:pt idx="414">
                    <c:v>17:21:00</c:v>
                  </c:pt>
                  <c:pt idx="415">
                    <c:v>17:22:00</c:v>
                  </c:pt>
                  <c:pt idx="416">
                    <c:v>17:23:00</c:v>
                  </c:pt>
                  <c:pt idx="417">
                    <c:v>17:24:00</c:v>
                  </c:pt>
                  <c:pt idx="418">
                    <c:v>17:25:00</c:v>
                  </c:pt>
                  <c:pt idx="419">
                    <c:v>17:26:00</c:v>
                  </c:pt>
                  <c:pt idx="420">
                    <c:v>17:27:00</c:v>
                  </c:pt>
                  <c:pt idx="421">
                    <c:v>17:28:00</c:v>
                  </c:pt>
                  <c:pt idx="422">
                    <c:v>17:29:00</c:v>
                  </c:pt>
                  <c:pt idx="423">
                    <c:v>17:30:00</c:v>
                  </c:pt>
                  <c:pt idx="424">
                    <c:v>17:31:00</c:v>
                  </c:pt>
                  <c:pt idx="425">
                    <c:v>17:32:00</c:v>
                  </c:pt>
                  <c:pt idx="426">
                    <c:v>17:33:00</c:v>
                  </c:pt>
                  <c:pt idx="427">
                    <c:v>17:34:00</c:v>
                  </c:pt>
                  <c:pt idx="428">
                    <c:v>17:35:00</c:v>
                  </c:pt>
                  <c:pt idx="429">
                    <c:v>17:36:00</c:v>
                  </c:pt>
                  <c:pt idx="430">
                    <c:v>17:37:00</c:v>
                  </c:pt>
                  <c:pt idx="431">
                    <c:v>17:38:00</c:v>
                  </c:pt>
                  <c:pt idx="432">
                    <c:v>17:39:00</c:v>
                  </c:pt>
                  <c:pt idx="433">
                    <c:v>17:40:00</c:v>
                  </c:pt>
                  <c:pt idx="434">
                    <c:v>17:41:00</c:v>
                  </c:pt>
                  <c:pt idx="435">
                    <c:v>17:42:00</c:v>
                  </c:pt>
                  <c:pt idx="436">
                    <c:v>17:43:00</c:v>
                  </c:pt>
                  <c:pt idx="437">
                    <c:v>17:44:00</c:v>
                  </c:pt>
                  <c:pt idx="438">
                    <c:v>17:45:00</c:v>
                  </c:pt>
                  <c:pt idx="439">
                    <c:v>17:46:00</c:v>
                  </c:pt>
                  <c:pt idx="440">
                    <c:v>17:47:00</c:v>
                  </c:pt>
                  <c:pt idx="441">
                    <c:v>17:48:00</c:v>
                  </c:pt>
                  <c:pt idx="442">
                    <c:v>17:49:00</c:v>
                  </c:pt>
                  <c:pt idx="443">
                    <c:v>17:50:00</c:v>
                  </c:pt>
                  <c:pt idx="444">
                    <c:v>17:51:00</c:v>
                  </c:pt>
                  <c:pt idx="445">
                    <c:v>17:52:00</c:v>
                  </c:pt>
                  <c:pt idx="446">
                    <c:v>17:53:00</c:v>
                  </c:pt>
                  <c:pt idx="447">
                    <c:v>17:54:00</c:v>
                  </c:pt>
                  <c:pt idx="448">
                    <c:v>17:55:00</c:v>
                  </c:pt>
                  <c:pt idx="449">
                    <c:v>17:56:00</c:v>
                  </c:pt>
                  <c:pt idx="450">
                    <c:v>17:57:00</c:v>
                  </c:pt>
                  <c:pt idx="451">
                    <c:v>17:58:00</c:v>
                  </c:pt>
                  <c:pt idx="452">
                    <c:v>17:59:00</c:v>
                  </c:pt>
                  <c:pt idx="453">
                    <c:v>18:00:00</c:v>
                  </c:pt>
                  <c:pt idx="454">
                    <c:v>18:01:00</c:v>
                  </c:pt>
                  <c:pt idx="455">
                    <c:v>18:02:00</c:v>
                  </c:pt>
                  <c:pt idx="456">
                    <c:v>18:03:00</c:v>
                  </c:pt>
                  <c:pt idx="457">
                    <c:v>18:04:00</c:v>
                  </c:pt>
                  <c:pt idx="458">
                    <c:v>18:05:00</c:v>
                  </c:pt>
                  <c:pt idx="459">
                    <c:v>18:06:00</c:v>
                  </c:pt>
                  <c:pt idx="460">
                    <c:v>18:07:00</c:v>
                  </c:pt>
                  <c:pt idx="461">
                    <c:v>18:08:00</c:v>
                  </c:pt>
                  <c:pt idx="462">
                    <c:v>18:09:00</c:v>
                  </c:pt>
                  <c:pt idx="463">
                    <c:v>18:10:00</c:v>
                  </c:pt>
                  <c:pt idx="464">
                    <c:v>18:11:00</c:v>
                  </c:pt>
                  <c:pt idx="465">
                    <c:v>18:12:00</c:v>
                  </c:pt>
                  <c:pt idx="466">
                    <c:v>18:13:00</c:v>
                  </c:pt>
                  <c:pt idx="467">
                    <c:v>18:14:00</c:v>
                  </c:pt>
                  <c:pt idx="468">
                    <c:v>18:15:00</c:v>
                  </c:pt>
                  <c:pt idx="469">
                    <c:v>18:16:00</c:v>
                  </c:pt>
                  <c:pt idx="470">
                    <c:v>18:17:00</c:v>
                  </c:pt>
                  <c:pt idx="471">
                    <c:v>18:18:00</c:v>
                  </c:pt>
                  <c:pt idx="472">
                    <c:v>18:19:00</c:v>
                  </c:pt>
                  <c:pt idx="473">
                    <c:v>18:20:00</c:v>
                  </c:pt>
                  <c:pt idx="474">
                    <c:v>18:21:00</c:v>
                  </c:pt>
                  <c:pt idx="475">
                    <c:v>18:22:00</c:v>
                  </c:pt>
                  <c:pt idx="476">
                    <c:v>18:23:00</c:v>
                  </c:pt>
                  <c:pt idx="477">
                    <c:v>18:24:00</c:v>
                  </c:pt>
                  <c:pt idx="478">
                    <c:v>18:25:00</c:v>
                  </c:pt>
                  <c:pt idx="479">
                    <c:v>18:26:00</c:v>
                  </c:pt>
                  <c:pt idx="480">
                    <c:v>18:27:00</c:v>
                  </c:pt>
                  <c:pt idx="481">
                    <c:v>18:28:00</c:v>
                  </c:pt>
                  <c:pt idx="482">
                    <c:v>18:29:00</c:v>
                  </c:pt>
                  <c:pt idx="483">
                    <c:v>18:30:00</c:v>
                  </c:pt>
                  <c:pt idx="484">
                    <c:v>18:31:00</c:v>
                  </c:pt>
                  <c:pt idx="485">
                    <c:v>18:32:00</c:v>
                  </c:pt>
                  <c:pt idx="486">
                    <c:v>18:33:00</c:v>
                  </c:pt>
                  <c:pt idx="487">
                    <c:v>18:34:00</c:v>
                  </c:pt>
                  <c:pt idx="488">
                    <c:v>18:35:00</c:v>
                  </c:pt>
                  <c:pt idx="489">
                    <c:v>18:36:00</c:v>
                  </c:pt>
                  <c:pt idx="490">
                    <c:v>18:37:00</c:v>
                  </c:pt>
                  <c:pt idx="491">
                    <c:v>18:38:00</c:v>
                  </c:pt>
                  <c:pt idx="492">
                    <c:v>18:39:00</c:v>
                  </c:pt>
                  <c:pt idx="493">
                    <c:v>18:40:00</c:v>
                  </c:pt>
                  <c:pt idx="494">
                    <c:v>18:41:00</c:v>
                  </c:pt>
                  <c:pt idx="495">
                    <c:v>18:42:00</c:v>
                  </c:pt>
                  <c:pt idx="496">
                    <c:v>18:43:00</c:v>
                  </c:pt>
                  <c:pt idx="497">
                    <c:v>18:44:00</c:v>
                  </c:pt>
                  <c:pt idx="498">
                    <c:v>18:45:00</c:v>
                  </c:pt>
                  <c:pt idx="499">
                    <c:v>18:46:00</c:v>
                  </c:pt>
                  <c:pt idx="500">
                    <c:v>18:47:00</c:v>
                  </c:pt>
                  <c:pt idx="501">
                    <c:v>18:48:00</c:v>
                  </c:pt>
                  <c:pt idx="502">
                    <c:v>18:49:00</c:v>
                  </c:pt>
                  <c:pt idx="503">
                    <c:v>18:50:00</c:v>
                  </c:pt>
                  <c:pt idx="504">
                    <c:v>18:51:00</c:v>
                  </c:pt>
                  <c:pt idx="505">
                    <c:v>18:52:00</c:v>
                  </c:pt>
                  <c:pt idx="506">
                    <c:v>18:53:00</c:v>
                  </c:pt>
                  <c:pt idx="507">
                    <c:v>18:54:00</c:v>
                  </c:pt>
                  <c:pt idx="508">
                    <c:v>18:55:00</c:v>
                  </c:pt>
                  <c:pt idx="509">
                    <c:v>18:56:00</c:v>
                  </c:pt>
                  <c:pt idx="510">
                    <c:v>18:57:00</c:v>
                  </c:pt>
                  <c:pt idx="511">
                    <c:v>18:58:00</c:v>
                  </c:pt>
                  <c:pt idx="512">
                    <c:v>18:59:00</c:v>
                  </c:pt>
                  <c:pt idx="513">
                    <c:v>19:00:00</c:v>
                  </c:pt>
                  <c:pt idx="514">
                    <c:v>19:01:00</c:v>
                  </c:pt>
                  <c:pt idx="515">
                    <c:v>19:02:00</c:v>
                  </c:pt>
                  <c:pt idx="516">
                    <c:v>19:03:00</c:v>
                  </c:pt>
                  <c:pt idx="517">
                    <c:v>19:04:00</c:v>
                  </c:pt>
                  <c:pt idx="518">
                    <c:v>19:05:00</c:v>
                  </c:pt>
                  <c:pt idx="519">
                    <c:v>19:06:00</c:v>
                  </c:pt>
                  <c:pt idx="520">
                    <c:v>19:07:00</c:v>
                  </c:pt>
                  <c:pt idx="521">
                    <c:v>19:08:00</c:v>
                  </c:pt>
                  <c:pt idx="522">
                    <c:v>19:09:00</c:v>
                  </c:pt>
                  <c:pt idx="523">
                    <c:v>19:10:00</c:v>
                  </c:pt>
                  <c:pt idx="524">
                    <c:v>19:11:00</c:v>
                  </c:pt>
                  <c:pt idx="525">
                    <c:v>19:12:00</c:v>
                  </c:pt>
                  <c:pt idx="526">
                    <c:v>19:13:00</c:v>
                  </c:pt>
                  <c:pt idx="527">
                    <c:v>19:14:00</c:v>
                  </c:pt>
                  <c:pt idx="528">
                    <c:v>19:15:00</c:v>
                  </c:pt>
                  <c:pt idx="529">
                    <c:v>19:16:00</c:v>
                  </c:pt>
                  <c:pt idx="530">
                    <c:v>19:17:00</c:v>
                  </c:pt>
                  <c:pt idx="531">
                    <c:v>19:18:00</c:v>
                  </c:pt>
                  <c:pt idx="532">
                    <c:v>19:19:00</c:v>
                  </c:pt>
                  <c:pt idx="533">
                    <c:v>19:20:00</c:v>
                  </c:pt>
                  <c:pt idx="534">
                    <c:v>19:21:00</c:v>
                  </c:pt>
                  <c:pt idx="535">
                    <c:v>19:22:00</c:v>
                  </c:pt>
                  <c:pt idx="536">
                    <c:v>19:23:00</c:v>
                  </c:pt>
                  <c:pt idx="537">
                    <c:v>19:24:00</c:v>
                  </c:pt>
                  <c:pt idx="538">
                    <c:v>19:25:00</c:v>
                  </c:pt>
                  <c:pt idx="539">
                    <c:v>19:26:00</c:v>
                  </c:pt>
                  <c:pt idx="540">
                    <c:v>19:27:00</c:v>
                  </c:pt>
                  <c:pt idx="541">
                    <c:v>19:28:00</c:v>
                  </c:pt>
                  <c:pt idx="542">
                    <c:v>19:29:00</c:v>
                  </c:pt>
                  <c:pt idx="543">
                    <c:v>19:30:00</c:v>
                  </c:pt>
                  <c:pt idx="544">
                    <c:v>19:31:00</c:v>
                  </c:pt>
                  <c:pt idx="545">
                    <c:v>19:32:00</c:v>
                  </c:pt>
                  <c:pt idx="546">
                    <c:v>19:33:00</c:v>
                  </c:pt>
                  <c:pt idx="547">
                    <c:v>19:34:00</c:v>
                  </c:pt>
                  <c:pt idx="548">
                    <c:v>19:35:00</c:v>
                  </c:pt>
                  <c:pt idx="549">
                    <c:v>19:36:00</c:v>
                  </c:pt>
                  <c:pt idx="550">
                    <c:v>19:37:00</c:v>
                  </c:pt>
                  <c:pt idx="551">
                    <c:v>19:38:00</c:v>
                  </c:pt>
                  <c:pt idx="552">
                    <c:v>19:39:00</c:v>
                  </c:pt>
                  <c:pt idx="553">
                    <c:v>19:40:00</c:v>
                  </c:pt>
                  <c:pt idx="554">
                    <c:v>19:41:00</c:v>
                  </c:pt>
                  <c:pt idx="555">
                    <c:v>19:42:00</c:v>
                  </c:pt>
                  <c:pt idx="556">
                    <c:v>19:43:00</c:v>
                  </c:pt>
                  <c:pt idx="557">
                    <c:v>19:44:00</c:v>
                  </c:pt>
                  <c:pt idx="558">
                    <c:v>19:45:00</c:v>
                  </c:pt>
                  <c:pt idx="559">
                    <c:v>19:46:00</c:v>
                  </c:pt>
                  <c:pt idx="560">
                    <c:v>19:47:00</c:v>
                  </c:pt>
                  <c:pt idx="561">
                    <c:v>19:48:00</c:v>
                  </c:pt>
                  <c:pt idx="562">
                    <c:v>19:49:00</c:v>
                  </c:pt>
                  <c:pt idx="563">
                    <c:v>19:50:00</c:v>
                  </c:pt>
                  <c:pt idx="564">
                    <c:v>19:51:00</c:v>
                  </c:pt>
                  <c:pt idx="565">
                    <c:v>19:52:00</c:v>
                  </c:pt>
                  <c:pt idx="566">
                    <c:v>19:53:00</c:v>
                  </c:pt>
                  <c:pt idx="567">
                    <c:v>19:54:00</c:v>
                  </c:pt>
                  <c:pt idx="568">
                    <c:v>19:55:00</c:v>
                  </c:pt>
                  <c:pt idx="569">
                    <c:v>19:56:00</c:v>
                  </c:pt>
                  <c:pt idx="570">
                    <c:v>19:57:00</c:v>
                  </c:pt>
                  <c:pt idx="571">
                    <c:v>19:58:00</c:v>
                  </c:pt>
                  <c:pt idx="572">
                    <c:v>19:59:00</c:v>
                  </c:pt>
                  <c:pt idx="573">
                    <c:v>20:00:00</c:v>
                  </c:pt>
                  <c:pt idx="574">
                    <c:v>20:01:00</c:v>
                  </c:pt>
                  <c:pt idx="575">
                    <c:v>20:02:00</c:v>
                  </c:pt>
                  <c:pt idx="576">
                    <c:v>20:03:00</c:v>
                  </c:pt>
                  <c:pt idx="577">
                    <c:v>20:04:00</c:v>
                  </c:pt>
                  <c:pt idx="578">
                    <c:v>20:05:00</c:v>
                  </c:pt>
                  <c:pt idx="579">
                    <c:v>20:06:00</c:v>
                  </c:pt>
                  <c:pt idx="580">
                    <c:v>20:07:00</c:v>
                  </c:pt>
                  <c:pt idx="581">
                    <c:v>20:08:00</c:v>
                  </c:pt>
                  <c:pt idx="582">
                    <c:v>20:09:00</c:v>
                  </c:pt>
                  <c:pt idx="583">
                    <c:v>20:10:00</c:v>
                  </c:pt>
                  <c:pt idx="584">
                    <c:v>20:11:00</c:v>
                  </c:pt>
                  <c:pt idx="585">
                    <c:v>20:12:00</c:v>
                  </c:pt>
                  <c:pt idx="586">
                    <c:v>20:13:00</c:v>
                  </c:pt>
                  <c:pt idx="587">
                    <c:v>20:14:00</c:v>
                  </c:pt>
                  <c:pt idx="588">
                    <c:v>20:15:00</c:v>
                  </c:pt>
                  <c:pt idx="589">
                    <c:v>20:16:00</c:v>
                  </c:pt>
                  <c:pt idx="590">
                    <c:v>20:17:00</c:v>
                  </c:pt>
                  <c:pt idx="591">
                    <c:v>20:18:00</c:v>
                  </c:pt>
                  <c:pt idx="592">
                    <c:v>20:19:00</c:v>
                  </c:pt>
                  <c:pt idx="593">
                    <c:v>20:20:00</c:v>
                  </c:pt>
                  <c:pt idx="594">
                    <c:v>20:21:00</c:v>
                  </c:pt>
                  <c:pt idx="595">
                    <c:v>20:22:00</c:v>
                  </c:pt>
                  <c:pt idx="596">
                    <c:v>20:23:00</c:v>
                  </c:pt>
                  <c:pt idx="597">
                    <c:v>20:24:00</c:v>
                  </c:pt>
                  <c:pt idx="598">
                    <c:v>20:25:00</c:v>
                  </c:pt>
                  <c:pt idx="599">
                    <c:v>20:26:00</c:v>
                  </c:pt>
                  <c:pt idx="600">
                    <c:v>20:27:00</c:v>
                  </c:pt>
                  <c:pt idx="601">
                    <c:v>20:28:00</c:v>
                  </c:pt>
                  <c:pt idx="602">
                    <c:v>20:29:00</c:v>
                  </c:pt>
                  <c:pt idx="603">
                    <c:v>20:30:00</c:v>
                  </c:pt>
                  <c:pt idx="604">
                    <c:v>20:31:00</c:v>
                  </c:pt>
                  <c:pt idx="605">
                    <c:v>20:32:00</c:v>
                  </c:pt>
                  <c:pt idx="606">
                    <c:v>20:33:00</c:v>
                  </c:pt>
                  <c:pt idx="607">
                    <c:v>20:34:00</c:v>
                  </c:pt>
                  <c:pt idx="608">
                    <c:v>20:35:00</c:v>
                  </c:pt>
                  <c:pt idx="609">
                    <c:v>20:36:00</c:v>
                  </c:pt>
                  <c:pt idx="610">
                    <c:v>20:37:00</c:v>
                  </c:pt>
                  <c:pt idx="611">
                    <c:v>20:38:00</c:v>
                  </c:pt>
                  <c:pt idx="612">
                    <c:v>20:39:00</c:v>
                  </c:pt>
                  <c:pt idx="613">
                    <c:v>20:40:00</c:v>
                  </c:pt>
                  <c:pt idx="614">
                    <c:v>20:41:00</c:v>
                  </c:pt>
                  <c:pt idx="615">
                    <c:v>20:42:00</c:v>
                  </c:pt>
                  <c:pt idx="616">
                    <c:v>20:43:00</c:v>
                  </c:pt>
                  <c:pt idx="617">
                    <c:v>20:44:00</c:v>
                  </c:pt>
                  <c:pt idx="618">
                    <c:v>20:45:00</c:v>
                  </c:pt>
                  <c:pt idx="619">
                    <c:v>20:46:00</c:v>
                  </c:pt>
                  <c:pt idx="620">
                    <c:v>20:47:00</c:v>
                  </c:pt>
                  <c:pt idx="621">
                    <c:v>20:48:00</c:v>
                  </c:pt>
                  <c:pt idx="622">
                    <c:v>20:49:00</c:v>
                  </c:pt>
                  <c:pt idx="623">
                    <c:v>20:50:00</c:v>
                  </c:pt>
                  <c:pt idx="624">
                    <c:v>20:51:00</c:v>
                  </c:pt>
                  <c:pt idx="625">
                    <c:v>20:52:00</c:v>
                  </c:pt>
                  <c:pt idx="626">
                    <c:v>20:53:00</c:v>
                  </c:pt>
                  <c:pt idx="627">
                    <c:v>20:54:00</c:v>
                  </c:pt>
                  <c:pt idx="628">
                    <c:v>20:55:00</c:v>
                  </c:pt>
                  <c:pt idx="629">
                    <c:v>20:56:00</c:v>
                  </c:pt>
                  <c:pt idx="630">
                    <c:v>20:57:00</c:v>
                  </c:pt>
                  <c:pt idx="631">
                    <c:v>20:58:00</c:v>
                  </c:pt>
                  <c:pt idx="632">
                    <c:v>20:59:00</c:v>
                  </c:pt>
                  <c:pt idx="633">
                    <c:v>21:00:00</c:v>
                  </c:pt>
                  <c:pt idx="634">
                    <c:v>21:01:00</c:v>
                  </c:pt>
                  <c:pt idx="635">
                    <c:v>21:02:00</c:v>
                  </c:pt>
                  <c:pt idx="636">
                    <c:v>21:03:00</c:v>
                  </c:pt>
                  <c:pt idx="637">
                    <c:v>21:04:00</c:v>
                  </c:pt>
                  <c:pt idx="638">
                    <c:v>21:05:00</c:v>
                  </c:pt>
                  <c:pt idx="639">
                    <c:v>21:06:00</c:v>
                  </c:pt>
                  <c:pt idx="640">
                    <c:v>21:07:00</c:v>
                  </c:pt>
                  <c:pt idx="641">
                    <c:v>21:08:00</c:v>
                  </c:pt>
                  <c:pt idx="642">
                    <c:v>21:09:00</c:v>
                  </c:pt>
                  <c:pt idx="643">
                    <c:v>21:10:00</c:v>
                  </c:pt>
                  <c:pt idx="644">
                    <c:v>21:11:00</c:v>
                  </c:pt>
                  <c:pt idx="645">
                    <c:v>21:12:00</c:v>
                  </c:pt>
                  <c:pt idx="646">
                    <c:v>21:13:00</c:v>
                  </c:pt>
                  <c:pt idx="647">
                    <c:v>21:14:00</c:v>
                  </c:pt>
                  <c:pt idx="648">
                    <c:v>21:15:00</c:v>
                  </c:pt>
                  <c:pt idx="649">
                    <c:v>21:16:00</c:v>
                  </c:pt>
                  <c:pt idx="650">
                    <c:v>21:17:00</c:v>
                  </c:pt>
                  <c:pt idx="651">
                    <c:v>21:18:00</c:v>
                  </c:pt>
                  <c:pt idx="652">
                    <c:v>21:19:00</c:v>
                  </c:pt>
                  <c:pt idx="653">
                    <c:v>21:20:00</c:v>
                  </c:pt>
                  <c:pt idx="654">
                    <c:v>21:21:00</c:v>
                  </c:pt>
                  <c:pt idx="655">
                    <c:v>21:22:00</c:v>
                  </c:pt>
                  <c:pt idx="656">
                    <c:v>21:23:00</c:v>
                  </c:pt>
                  <c:pt idx="657">
                    <c:v>21:24:00</c:v>
                  </c:pt>
                  <c:pt idx="658">
                    <c:v>21:25:00</c:v>
                  </c:pt>
                  <c:pt idx="659">
                    <c:v>21:26:00</c:v>
                  </c:pt>
                  <c:pt idx="660">
                    <c:v>21:27:00</c:v>
                  </c:pt>
                  <c:pt idx="661">
                    <c:v>21:28:00</c:v>
                  </c:pt>
                  <c:pt idx="662">
                    <c:v>21:29:00</c:v>
                  </c:pt>
                  <c:pt idx="663">
                    <c:v>21:30:00</c:v>
                  </c:pt>
                  <c:pt idx="664">
                    <c:v>21:31:00</c:v>
                  </c:pt>
                  <c:pt idx="665">
                    <c:v>21:32:00</c:v>
                  </c:pt>
                  <c:pt idx="666">
                    <c:v>21:33:00</c:v>
                  </c:pt>
                  <c:pt idx="667">
                    <c:v>21:34:00</c:v>
                  </c:pt>
                  <c:pt idx="668">
                    <c:v>21:35:00</c:v>
                  </c:pt>
                  <c:pt idx="669">
                    <c:v>21:36:00</c:v>
                  </c:pt>
                  <c:pt idx="670">
                    <c:v>21:37:00</c:v>
                  </c:pt>
                  <c:pt idx="671">
                    <c:v>21:38:00</c:v>
                  </c:pt>
                  <c:pt idx="672">
                    <c:v>21:39:00</c:v>
                  </c:pt>
                  <c:pt idx="673">
                    <c:v>21:40:00</c:v>
                  </c:pt>
                  <c:pt idx="674">
                    <c:v>21:41:00</c:v>
                  </c:pt>
                  <c:pt idx="675">
                    <c:v>21:42:00</c:v>
                  </c:pt>
                  <c:pt idx="676">
                    <c:v>21:43:00</c:v>
                  </c:pt>
                  <c:pt idx="677">
                    <c:v>21:44:00</c:v>
                  </c:pt>
                  <c:pt idx="678">
                    <c:v>21:45:00</c:v>
                  </c:pt>
                  <c:pt idx="679">
                    <c:v>21:46:00</c:v>
                  </c:pt>
                  <c:pt idx="680">
                    <c:v>21:47:00</c:v>
                  </c:pt>
                  <c:pt idx="681">
                    <c:v>21:48:00</c:v>
                  </c:pt>
                  <c:pt idx="682">
                    <c:v>21:49:00</c:v>
                  </c:pt>
                  <c:pt idx="683">
                    <c:v>21:50:00</c:v>
                  </c:pt>
                  <c:pt idx="684">
                    <c:v>21:51:00</c:v>
                  </c:pt>
                  <c:pt idx="685">
                    <c:v>21:52:00</c:v>
                  </c:pt>
                  <c:pt idx="686">
                    <c:v>21:53:00</c:v>
                  </c:pt>
                  <c:pt idx="687">
                    <c:v>21:54:00</c:v>
                  </c:pt>
                  <c:pt idx="688">
                    <c:v>21:55:00</c:v>
                  </c:pt>
                  <c:pt idx="689">
                    <c:v>21:56:00</c:v>
                  </c:pt>
                  <c:pt idx="690">
                    <c:v>21:57:00</c:v>
                  </c:pt>
                  <c:pt idx="691">
                    <c:v>21:58:00</c:v>
                  </c:pt>
                  <c:pt idx="692">
                    <c:v>21:59:00</c:v>
                  </c:pt>
                  <c:pt idx="693">
                    <c:v>22:00:00</c:v>
                  </c:pt>
                  <c:pt idx="694">
                    <c:v>22:01:00</c:v>
                  </c:pt>
                  <c:pt idx="695">
                    <c:v>22:02:00</c:v>
                  </c:pt>
                  <c:pt idx="696">
                    <c:v>22:03:00</c:v>
                  </c:pt>
                  <c:pt idx="697">
                    <c:v>22:04:00</c:v>
                  </c:pt>
                  <c:pt idx="698">
                    <c:v>22:05:00</c:v>
                  </c:pt>
                  <c:pt idx="699">
                    <c:v>22:06:00</c:v>
                  </c:pt>
                  <c:pt idx="700">
                    <c:v>22:07:00</c:v>
                  </c:pt>
                  <c:pt idx="701">
                    <c:v>22:08:00</c:v>
                  </c:pt>
                  <c:pt idx="702">
                    <c:v>22:09:00</c:v>
                  </c:pt>
                  <c:pt idx="703">
                    <c:v>22:10:00</c:v>
                  </c:pt>
                  <c:pt idx="704">
                    <c:v>22:11:00</c:v>
                  </c:pt>
                  <c:pt idx="705">
                    <c:v>22:12:00</c:v>
                  </c:pt>
                  <c:pt idx="706">
                    <c:v>22:13:00</c:v>
                  </c:pt>
                  <c:pt idx="707">
                    <c:v>22:14:00</c:v>
                  </c:pt>
                  <c:pt idx="708">
                    <c:v>22:15:00</c:v>
                  </c:pt>
                  <c:pt idx="709">
                    <c:v>22:16:00</c:v>
                  </c:pt>
                  <c:pt idx="710">
                    <c:v>22:17:00</c:v>
                  </c:pt>
                  <c:pt idx="711">
                    <c:v>22:18:00</c:v>
                  </c:pt>
                  <c:pt idx="712">
                    <c:v>22:19:00</c:v>
                  </c:pt>
                  <c:pt idx="713">
                    <c:v>22:20:00</c:v>
                  </c:pt>
                  <c:pt idx="714">
                    <c:v>22:21:00</c:v>
                  </c:pt>
                  <c:pt idx="715">
                    <c:v>22:22:00</c:v>
                  </c:pt>
                  <c:pt idx="716">
                    <c:v>22:23:00</c:v>
                  </c:pt>
                  <c:pt idx="717">
                    <c:v>22:24:00</c:v>
                  </c:pt>
                  <c:pt idx="718">
                    <c:v>22:25:00</c:v>
                  </c:pt>
                  <c:pt idx="719">
                    <c:v>22:26:00</c:v>
                  </c:pt>
                  <c:pt idx="720">
                    <c:v>22:27:00</c:v>
                  </c:pt>
                  <c:pt idx="721">
                    <c:v>22:28:00</c:v>
                  </c:pt>
                  <c:pt idx="722">
                    <c:v>22:29:00</c:v>
                  </c:pt>
                  <c:pt idx="723">
                    <c:v>22:30:00</c:v>
                  </c:pt>
                  <c:pt idx="724">
                    <c:v>22:31:00</c:v>
                  </c:pt>
                  <c:pt idx="725">
                    <c:v>22:32:00</c:v>
                  </c:pt>
                  <c:pt idx="726">
                    <c:v>22:33:00</c:v>
                  </c:pt>
                  <c:pt idx="727">
                    <c:v>22:34:00</c:v>
                  </c:pt>
                  <c:pt idx="728">
                    <c:v>22:35:00</c:v>
                  </c:pt>
                  <c:pt idx="729">
                    <c:v>22:36:00</c:v>
                  </c:pt>
                  <c:pt idx="730">
                    <c:v>22:37:00</c:v>
                  </c:pt>
                  <c:pt idx="731">
                    <c:v>22:38:00</c:v>
                  </c:pt>
                  <c:pt idx="732">
                    <c:v>22:39:00</c:v>
                  </c:pt>
                  <c:pt idx="733">
                    <c:v>22:40:00</c:v>
                  </c:pt>
                  <c:pt idx="734">
                    <c:v>22:41:00</c:v>
                  </c:pt>
                  <c:pt idx="735">
                    <c:v>22:42:00</c:v>
                  </c:pt>
                  <c:pt idx="736">
                    <c:v>22:43:00</c:v>
                  </c:pt>
                  <c:pt idx="737">
                    <c:v>22:44:00</c:v>
                  </c:pt>
                  <c:pt idx="738">
                    <c:v>22:45:00</c:v>
                  </c:pt>
                  <c:pt idx="739">
                    <c:v>22:46:00</c:v>
                  </c:pt>
                  <c:pt idx="740">
                    <c:v>22:47:00</c:v>
                  </c:pt>
                  <c:pt idx="741">
                    <c:v>22:48:00</c:v>
                  </c:pt>
                  <c:pt idx="742">
                    <c:v>22:49:00</c:v>
                  </c:pt>
                  <c:pt idx="743">
                    <c:v>22:50:00</c:v>
                  </c:pt>
                  <c:pt idx="744">
                    <c:v>22:51:00</c:v>
                  </c:pt>
                  <c:pt idx="745">
                    <c:v>22:52:00</c:v>
                  </c:pt>
                  <c:pt idx="746">
                    <c:v>22:53:00</c:v>
                  </c:pt>
                  <c:pt idx="747">
                    <c:v>22:54:00</c:v>
                  </c:pt>
                  <c:pt idx="748">
                    <c:v>22:55:00</c:v>
                  </c:pt>
                  <c:pt idx="749">
                    <c:v>22:56:00</c:v>
                  </c:pt>
                  <c:pt idx="750">
                    <c:v>22:57:00</c:v>
                  </c:pt>
                  <c:pt idx="751">
                    <c:v>22:58:00</c:v>
                  </c:pt>
                  <c:pt idx="752">
                    <c:v>22:59:00</c:v>
                  </c:pt>
                  <c:pt idx="753">
                    <c:v>23:00:00</c:v>
                  </c:pt>
                  <c:pt idx="754">
                    <c:v>23:01:00</c:v>
                  </c:pt>
                  <c:pt idx="755">
                    <c:v>23:02:00</c:v>
                  </c:pt>
                  <c:pt idx="756">
                    <c:v>23:03:00</c:v>
                  </c:pt>
                  <c:pt idx="757">
                    <c:v>23:04:00</c:v>
                  </c:pt>
                  <c:pt idx="758">
                    <c:v>23:05:00</c:v>
                  </c:pt>
                  <c:pt idx="759">
                    <c:v>23:06:00</c:v>
                  </c:pt>
                  <c:pt idx="760">
                    <c:v>23:07:00</c:v>
                  </c:pt>
                  <c:pt idx="761">
                    <c:v>23:08:00</c:v>
                  </c:pt>
                  <c:pt idx="762">
                    <c:v>23:09:00</c:v>
                  </c:pt>
                  <c:pt idx="763">
                    <c:v>23:10:00</c:v>
                  </c:pt>
                  <c:pt idx="764">
                    <c:v>23:11:00</c:v>
                  </c:pt>
                  <c:pt idx="765">
                    <c:v>23:12:00</c:v>
                  </c:pt>
                  <c:pt idx="766">
                    <c:v>23:13:00</c:v>
                  </c:pt>
                  <c:pt idx="767">
                    <c:v>23:14:00</c:v>
                  </c:pt>
                  <c:pt idx="768">
                    <c:v>23:15:00</c:v>
                  </c:pt>
                  <c:pt idx="769">
                    <c:v>23:16:00</c:v>
                  </c:pt>
                  <c:pt idx="770">
                    <c:v>23:17:00</c:v>
                  </c:pt>
                  <c:pt idx="771">
                    <c:v>23:18:00</c:v>
                  </c:pt>
                  <c:pt idx="772">
                    <c:v>23:19:00</c:v>
                  </c:pt>
                  <c:pt idx="773">
                    <c:v>23:20:00</c:v>
                  </c:pt>
                  <c:pt idx="774">
                    <c:v>23:21:00</c:v>
                  </c:pt>
                  <c:pt idx="775">
                    <c:v>23:22:00</c:v>
                  </c:pt>
                  <c:pt idx="776">
                    <c:v>23:23:00</c:v>
                  </c:pt>
                  <c:pt idx="777">
                    <c:v>23:24:00</c:v>
                  </c:pt>
                  <c:pt idx="778">
                    <c:v>23:25:00</c:v>
                  </c:pt>
                  <c:pt idx="779">
                    <c:v>23:26:00</c:v>
                  </c:pt>
                  <c:pt idx="780">
                    <c:v>23:27:00</c:v>
                  </c:pt>
                  <c:pt idx="781">
                    <c:v>23:28:00</c:v>
                  </c:pt>
                  <c:pt idx="782">
                    <c:v>23:29:00</c:v>
                  </c:pt>
                  <c:pt idx="783">
                    <c:v>23:30:00</c:v>
                  </c:pt>
                  <c:pt idx="784">
                    <c:v>23:31:00</c:v>
                  </c:pt>
                  <c:pt idx="785">
                    <c:v>23:32:00</c:v>
                  </c:pt>
                  <c:pt idx="786">
                    <c:v>23:33:00</c:v>
                  </c:pt>
                  <c:pt idx="787">
                    <c:v>23:34:00</c:v>
                  </c:pt>
                  <c:pt idx="788">
                    <c:v>23:35:00</c:v>
                  </c:pt>
                  <c:pt idx="789">
                    <c:v>23:36:00</c:v>
                  </c:pt>
                  <c:pt idx="790">
                    <c:v>23:37:00</c:v>
                  </c:pt>
                  <c:pt idx="791">
                    <c:v>23:38:00</c:v>
                  </c:pt>
                  <c:pt idx="792">
                    <c:v>23:39:00</c:v>
                  </c:pt>
                  <c:pt idx="793">
                    <c:v>23:40:00</c:v>
                  </c:pt>
                  <c:pt idx="794">
                    <c:v>23:41:00</c:v>
                  </c:pt>
                  <c:pt idx="795">
                    <c:v>23:42:00</c:v>
                  </c:pt>
                  <c:pt idx="796">
                    <c:v>23:43:00</c:v>
                  </c:pt>
                  <c:pt idx="797">
                    <c:v>23:44:00</c:v>
                  </c:pt>
                  <c:pt idx="798">
                    <c:v>23:45:00</c:v>
                  </c:pt>
                  <c:pt idx="799">
                    <c:v>23:46:00</c:v>
                  </c:pt>
                  <c:pt idx="800">
                    <c:v>23:47:00</c:v>
                  </c:pt>
                  <c:pt idx="801">
                    <c:v>23:48:00</c:v>
                  </c:pt>
                  <c:pt idx="802">
                    <c:v>23:49:00</c:v>
                  </c:pt>
                  <c:pt idx="803">
                    <c:v>23:50:00</c:v>
                  </c:pt>
                  <c:pt idx="804">
                    <c:v>23:51:00</c:v>
                  </c:pt>
                  <c:pt idx="805">
                    <c:v>23:52:00</c:v>
                  </c:pt>
                  <c:pt idx="806">
                    <c:v>23:53:00</c:v>
                  </c:pt>
                  <c:pt idx="807">
                    <c:v>23:54:00</c:v>
                  </c:pt>
                  <c:pt idx="808">
                    <c:v>23:55:00</c:v>
                  </c:pt>
                  <c:pt idx="809">
                    <c:v>23:56:00</c:v>
                  </c:pt>
                  <c:pt idx="810">
                    <c:v>23:57:00</c:v>
                  </c:pt>
                  <c:pt idx="811">
                    <c:v>23:58:00</c:v>
                  </c:pt>
                  <c:pt idx="812">
                    <c:v>23:59:00</c:v>
                  </c:pt>
                  <c:pt idx="813">
                    <c:v>00:00:00</c:v>
                  </c:pt>
                  <c:pt idx="814">
                    <c:v>00:01:00</c:v>
                  </c:pt>
                  <c:pt idx="815">
                    <c:v>00:02:00</c:v>
                  </c:pt>
                  <c:pt idx="816">
                    <c:v>00:03:00</c:v>
                  </c:pt>
                  <c:pt idx="817">
                    <c:v>00:04:00</c:v>
                  </c:pt>
                  <c:pt idx="818">
                    <c:v>00:05:00</c:v>
                  </c:pt>
                  <c:pt idx="819">
                    <c:v>00:06:00</c:v>
                  </c:pt>
                  <c:pt idx="820">
                    <c:v>00:07:00</c:v>
                  </c:pt>
                  <c:pt idx="821">
                    <c:v>00:08:00</c:v>
                  </c:pt>
                  <c:pt idx="822">
                    <c:v>00:09:00</c:v>
                  </c:pt>
                  <c:pt idx="823">
                    <c:v>00:10:00</c:v>
                  </c:pt>
                  <c:pt idx="824">
                    <c:v>00:11:00</c:v>
                  </c:pt>
                  <c:pt idx="825">
                    <c:v>00:12:00</c:v>
                  </c:pt>
                  <c:pt idx="826">
                    <c:v>00:13:00</c:v>
                  </c:pt>
                  <c:pt idx="827">
                    <c:v>00:14:00</c:v>
                  </c:pt>
                  <c:pt idx="828">
                    <c:v>00:15:00</c:v>
                  </c:pt>
                  <c:pt idx="829">
                    <c:v>00:16:00</c:v>
                  </c:pt>
                  <c:pt idx="830">
                    <c:v>00:17:00</c:v>
                  </c:pt>
                  <c:pt idx="831">
                    <c:v>00:18:00</c:v>
                  </c:pt>
                  <c:pt idx="832">
                    <c:v>00:19:00</c:v>
                  </c:pt>
                  <c:pt idx="833">
                    <c:v>00:20:00</c:v>
                  </c:pt>
                  <c:pt idx="834">
                    <c:v>00:21:00</c:v>
                  </c:pt>
                  <c:pt idx="835">
                    <c:v>00:22:00</c:v>
                  </c:pt>
                  <c:pt idx="836">
                    <c:v>00:23:00</c:v>
                  </c:pt>
                  <c:pt idx="837">
                    <c:v>00:24:00</c:v>
                  </c:pt>
                  <c:pt idx="838">
                    <c:v>00:25:00</c:v>
                  </c:pt>
                  <c:pt idx="839">
                    <c:v>00:26:00</c:v>
                  </c:pt>
                  <c:pt idx="840">
                    <c:v>00:27:00</c:v>
                  </c:pt>
                  <c:pt idx="841">
                    <c:v>00:28:00</c:v>
                  </c:pt>
                  <c:pt idx="842">
                    <c:v>00:29:00</c:v>
                  </c:pt>
                  <c:pt idx="843">
                    <c:v>00:30:00</c:v>
                  </c:pt>
                  <c:pt idx="844">
                    <c:v>00:31:00</c:v>
                  </c:pt>
                  <c:pt idx="845">
                    <c:v>00:32:00</c:v>
                  </c:pt>
                  <c:pt idx="846">
                    <c:v>00:33:00</c:v>
                  </c:pt>
                  <c:pt idx="847">
                    <c:v>00:34:00</c:v>
                  </c:pt>
                  <c:pt idx="848">
                    <c:v>00:35:00</c:v>
                  </c:pt>
                  <c:pt idx="849">
                    <c:v>00:36:00</c:v>
                  </c:pt>
                  <c:pt idx="850">
                    <c:v>00:37:00</c:v>
                  </c:pt>
                  <c:pt idx="851">
                    <c:v>00:38:00</c:v>
                  </c:pt>
                  <c:pt idx="852">
                    <c:v>00:39:00</c:v>
                  </c:pt>
                  <c:pt idx="853">
                    <c:v>00:40:00</c:v>
                  </c:pt>
                  <c:pt idx="854">
                    <c:v>00:41:00</c:v>
                  </c:pt>
                  <c:pt idx="855">
                    <c:v>00:42:00</c:v>
                  </c:pt>
                  <c:pt idx="856">
                    <c:v>00:43:00</c:v>
                  </c:pt>
                  <c:pt idx="857">
                    <c:v>00:44:00</c:v>
                  </c:pt>
                  <c:pt idx="858">
                    <c:v>00:45:00</c:v>
                  </c:pt>
                  <c:pt idx="859">
                    <c:v>00:46:00</c:v>
                  </c:pt>
                  <c:pt idx="860">
                    <c:v>00:47:00</c:v>
                  </c:pt>
                  <c:pt idx="861">
                    <c:v>00:48:00</c:v>
                  </c:pt>
                  <c:pt idx="862">
                    <c:v>00:49:00</c:v>
                  </c:pt>
                  <c:pt idx="863">
                    <c:v>00:50:00</c:v>
                  </c:pt>
                  <c:pt idx="864">
                    <c:v>00:51:00</c:v>
                  </c:pt>
                  <c:pt idx="865">
                    <c:v>00:52:00</c:v>
                  </c:pt>
                  <c:pt idx="866">
                    <c:v>00:53:00</c:v>
                  </c:pt>
                  <c:pt idx="867">
                    <c:v>00:54:00</c:v>
                  </c:pt>
                  <c:pt idx="868">
                    <c:v>00:55:00</c:v>
                  </c:pt>
                  <c:pt idx="869">
                    <c:v>00:56:00</c:v>
                  </c:pt>
                  <c:pt idx="870">
                    <c:v>00:57:00</c:v>
                  </c:pt>
                  <c:pt idx="871">
                    <c:v>00:58:00</c:v>
                  </c:pt>
                  <c:pt idx="872">
                    <c:v>00:59:00</c:v>
                  </c:pt>
                  <c:pt idx="873">
                    <c:v>01:00:00</c:v>
                  </c:pt>
                  <c:pt idx="874">
                    <c:v>01:01:00</c:v>
                  </c:pt>
                  <c:pt idx="875">
                    <c:v>01:02:00</c:v>
                  </c:pt>
                  <c:pt idx="876">
                    <c:v>01:03:00</c:v>
                  </c:pt>
                  <c:pt idx="877">
                    <c:v>01:04:00</c:v>
                  </c:pt>
                  <c:pt idx="878">
                    <c:v>01:05:00</c:v>
                  </c:pt>
                  <c:pt idx="879">
                    <c:v>01:06:00</c:v>
                  </c:pt>
                  <c:pt idx="880">
                    <c:v>01:07:00</c:v>
                  </c:pt>
                  <c:pt idx="881">
                    <c:v>01:08:00</c:v>
                  </c:pt>
                  <c:pt idx="882">
                    <c:v>01:09:00</c:v>
                  </c:pt>
                  <c:pt idx="883">
                    <c:v>01:10:00</c:v>
                  </c:pt>
                  <c:pt idx="884">
                    <c:v>01:11:00</c:v>
                  </c:pt>
                  <c:pt idx="885">
                    <c:v>01:12:00</c:v>
                  </c:pt>
                  <c:pt idx="886">
                    <c:v>01:13:00</c:v>
                  </c:pt>
                  <c:pt idx="887">
                    <c:v>01:14:00</c:v>
                  </c:pt>
                  <c:pt idx="888">
                    <c:v>01:15:00</c:v>
                  </c:pt>
                  <c:pt idx="889">
                    <c:v>01:16:00</c:v>
                  </c:pt>
                  <c:pt idx="890">
                    <c:v>01:17:00</c:v>
                  </c:pt>
                  <c:pt idx="891">
                    <c:v>01:18:00</c:v>
                  </c:pt>
                  <c:pt idx="892">
                    <c:v>01:19:00</c:v>
                  </c:pt>
                  <c:pt idx="893">
                    <c:v>01:20:00</c:v>
                  </c:pt>
                  <c:pt idx="894">
                    <c:v>01:21:00</c:v>
                  </c:pt>
                  <c:pt idx="895">
                    <c:v>01:22:00</c:v>
                  </c:pt>
                  <c:pt idx="896">
                    <c:v>01:23:00</c:v>
                  </c:pt>
                  <c:pt idx="897">
                    <c:v>01:24:00</c:v>
                  </c:pt>
                  <c:pt idx="898">
                    <c:v>01:25:00</c:v>
                  </c:pt>
                  <c:pt idx="899">
                    <c:v>01:26:00</c:v>
                  </c:pt>
                  <c:pt idx="900">
                    <c:v>01:27:00</c:v>
                  </c:pt>
                  <c:pt idx="901">
                    <c:v>01:28:00</c:v>
                  </c:pt>
                  <c:pt idx="902">
                    <c:v>01:29:00</c:v>
                  </c:pt>
                  <c:pt idx="903">
                    <c:v>01:30:00</c:v>
                  </c:pt>
                  <c:pt idx="904">
                    <c:v>01:31:00</c:v>
                  </c:pt>
                  <c:pt idx="905">
                    <c:v>01:32:00</c:v>
                  </c:pt>
                  <c:pt idx="906">
                    <c:v>01:33:00</c:v>
                  </c:pt>
                  <c:pt idx="907">
                    <c:v>01:34:00</c:v>
                  </c:pt>
                  <c:pt idx="908">
                    <c:v>01:35:00</c:v>
                  </c:pt>
                  <c:pt idx="909">
                    <c:v>01:36:00</c:v>
                  </c:pt>
                  <c:pt idx="910">
                    <c:v>01:37:00</c:v>
                  </c:pt>
                  <c:pt idx="911">
                    <c:v>01:38:00</c:v>
                  </c:pt>
                  <c:pt idx="912">
                    <c:v>01:39:00</c:v>
                  </c:pt>
                  <c:pt idx="913">
                    <c:v>01:40:00</c:v>
                  </c:pt>
                  <c:pt idx="914">
                    <c:v>01:41:00</c:v>
                  </c:pt>
                  <c:pt idx="915">
                    <c:v>01:42:00</c:v>
                  </c:pt>
                  <c:pt idx="916">
                    <c:v>01:43:00</c:v>
                  </c:pt>
                  <c:pt idx="917">
                    <c:v>01:44:00</c:v>
                  </c:pt>
                  <c:pt idx="918">
                    <c:v>01:45:00</c:v>
                  </c:pt>
                  <c:pt idx="919">
                    <c:v>01:46:00</c:v>
                  </c:pt>
                  <c:pt idx="920">
                    <c:v>01:47:00</c:v>
                  </c:pt>
                  <c:pt idx="921">
                    <c:v>01:48:00</c:v>
                  </c:pt>
                  <c:pt idx="922">
                    <c:v>01:49:00</c:v>
                  </c:pt>
                  <c:pt idx="923">
                    <c:v>01:50:00</c:v>
                  </c:pt>
                  <c:pt idx="924">
                    <c:v>01:51:00</c:v>
                  </c:pt>
                  <c:pt idx="925">
                    <c:v>01:52:00</c:v>
                  </c:pt>
                  <c:pt idx="926">
                    <c:v>01:53:00</c:v>
                  </c:pt>
                  <c:pt idx="927">
                    <c:v>01:54:00</c:v>
                  </c:pt>
                  <c:pt idx="928">
                    <c:v>01:55:00</c:v>
                  </c:pt>
                  <c:pt idx="929">
                    <c:v>01:56:00</c:v>
                  </c:pt>
                  <c:pt idx="930">
                    <c:v>01:57:00</c:v>
                  </c:pt>
                  <c:pt idx="931">
                    <c:v>01:58:00</c:v>
                  </c:pt>
                  <c:pt idx="932">
                    <c:v>01:59:00</c:v>
                  </c:pt>
                  <c:pt idx="933">
                    <c:v>02:00:00</c:v>
                  </c:pt>
                  <c:pt idx="934">
                    <c:v>02:01:00</c:v>
                  </c:pt>
                  <c:pt idx="935">
                    <c:v>02:02:00</c:v>
                  </c:pt>
                  <c:pt idx="936">
                    <c:v>02:03:00</c:v>
                  </c:pt>
                  <c:pt idx="937">
                    <c:v>02:04:00</c:v>
                  </c:pt>
                  <c:pt idx="938">
                    <c:v>02:05:00</c:v>
                  </c:pt>
                  <c:pt idx="939">
                    <c:v>02:06:00</c:v>
                  </c:pt>
                  <c:pt idx="940">
                    <c:v>02:07:00</c:v>
                  </c:pt>
                  <c:pt idx="941">
                    <c:v>02:08:00</c:v>
                  </c:pt>
                  <c:pt idx="942">
                    <c:v>02:09:00</c:v>
                  </c:pt>
                  <c:pt idx="943">
                    <c:v>02:10:00</c:v>
                  </c:pt>
                  <c:pt idx="944">
                    <c:v>02:11:00</c:v>
                  </c:pt>
                  <c:pt idx="945">
                    <c:v>02:12:00</c:v>
                  </c:pt>
                  <c:pt idx="946">
                    <c:v>02:13:00</c:v>
                  </c:pt>
                  <c:pt idx="947">
                    <c:v>02:14:00</c:v>
                  </c:pt>
                  <c:pt idx="948">
                    <c:v>02:15:00</c:v>
                  </c:pt>
                  <c:pt idx="949">
                    <c:v>02:16:00</c:v>
                  </c:pt>
                  <c:pt idx="950">
                    <c:v>02:17:00</c:v>
                  </c:pt>
                  <c:pt idx="951">
                    <c:v>02:18:00</c:v>
                  </c:pt>
                  <c:pt idx="952">
                    <c:v>02:19:00</c:v>
                  </c:pt>
                  <c:pt idx="953">
                    <c:v>02:20:00</c:v>
                  </c:pt>
                  <c:pt idx="954">
                    <c:v>02:21:00</c:v>
                  </c:pt>
                  <c:pt idx="955">
                    <c:v>02:22:00</c:v>
                  </c:pt>
                  <c:pt idx="956">
                    <c:v>02:23:00</c:v>
                  </c:pt>
                  <c:pt idx="957">
                    <c:v>02:24:00</c:v>
                  </c:pt>
                  <c:pt idx="958">
                    <c:v>02:25:00</c:v>
                  </c:pt>
                  <c:pt idx="959">
                    <c:v>02:26:00</c:v>
                  </c:pt>
                  <c:pt idx="960">
                    <c:v>02:27:00</c:v>
                  </c:pt>
                  <c:pt idx="961">
                    <c:v>02:28:00</c:v>
                  </c:pt>
                  <c:pt idx="962">
                    <c:v>02:29:00</c:v>
                  </c:pt>
                  <c:pt idx="963">
                    <c:v>02:30:00</c:v>
                  </c:pt>
                  <c:pt idx="964">
                    <c:v>02:31:00</c:v>
                  </c:pt>
                  <c:pt idx="965">
                    <c:v>02:32:00</c:v>
                  </c:pt>
                  <c:pt idx="966">
                    <c:v>02:33:00</c:v>
                  </c:pt>
                  <c:pt idx="967">
                    <c:v>02:34:00</c:v>
                  </c:pt>
                  <c:pt idx="968">
                    <c:v>02:35:00</c:v>
                  </c:pt>
                  <c:pt idx="969">
                    <c:v>02:36:00</c:v>
                  </c:pt>
                  <c:pt idx="970">
                    <c:v>02:37:00</c:v>
                  </c:pt>
                  <c:pt idx="971">
                    <c:v>02:38:00</c:v>
                  </c:pt>
                  <c:pt idx="972">
                    <c:v>02:39:00</c:v>
                  </c:pt>
                  <c:pt idx="973">
                    <c:v>02:40:00</c:v>
                  </c:pt>
                  <c:pt idx="974">
                    <c:v>02:41:00</c:v>
                  </c:pt>
                  <c:pt idx="975">
                    <c:v>02:42:00</c:v>
                  </c:pt>
                  <c:pt idx="976">
                    <c:v>02:43:00</c:v>
                  </c:pt>
                  <c:pt idx="977">
                    <c:v>02:44:00</c:v>
                  </c:pt>
                  <c:pt idx="978">
                    <c:v>02:45:00</c:v>
                  </c:pt>
                  <c:pt idx="979">
                    <c:v>02:46:00</c:v>
                  </c:pt>
                  <c:pt idx="980">
                    <c:v>02:47:00</c:v>
                  </c:pt>
                  <c:pt idx="981">
                    <c:v>02:48:00</c:v>
                  </c:pt>
                  <c:pt idx="982">
                    <c:v>02:49:00</c:v>
                  </c:pt>
                  <c:pt idx="983">
                    <c:v>02:50:00</c:v>
                  </c:pt>
                  <c:pt idx="984">
                    <c:v>02:51:00</c:v>
                  </c:pt>
                  <c:pt idx="985">
                    <c:v>02:52:00</c:v>
                  </c:pt>
                  <c:pt idx="986">
                    <c:v>02:53:00</c:v>
                  </c:pt>
                  <c:pt idx="987">
                    <c:v>02:54:00</c:v>
                  </c:pt>
                  <c:pt idx="988">
                    <c:v>02:55:00</c:v>
                  </c:pt>
                  <c:pt idx="989">
                    <c:v>02:56:00</c:v>
                  </c:pt>
                  <c:pt idx="990">
                    <c:v>02:57:00</c:v>
                  </c:pt>
                  <c:pt idx="991">
                    <c:v>02:58:00</c:v>
                  </c:pt>
                  <c:pt idx="992">
                    <c:v>02:59:00</c:v>
                  </c:pt>
                  <c:pt idx="993">
                    <c:v>03:00:00</c:v>
                  </c:pt>
                  <c:pt idx="994">
                    <c:v>03:01:00</c:v>
                  </c:pt>
                  <c:pt idx="995">
                    <c:v>03:02:00</c:v>
                  </c:pt>
                  <c:pt idx="996">
                    <c:v>03:03:00</c:v>
                  </c:pt>
                  <c:pt idx="997">
                    <c:v>03:04:00</c:v>
                  </c:pt>
                  <c:pt idx="998">
                    <c:v>03:05:00</c:v>
                  </c:pt>
                  <c:pt idx="999">
                    <c:v>03:06:00</c:v>
                  </c:pt>
                  <c:pt idx="1000">
                    <c:v>03:07:00</c:v>
                  </c:pt>
                  <c:pt idx="1001">
                    <c:v>03:08:00</c:v>
                  </c:pt>
                  <c:pt idx="1002">
                    <c:v>03:09:00</c:v>
                  </c:pt>
                  <c:pt idx="1003">
                    <c:v>03:10:00</c:v>
                  </c:pt>
                  <c:pt idx="1004">
                    <c:v>03:11:00</c:v>
                  </c:pt>
                  <c:pt idx="1005">
                    <c:v>03:12:00</c:v>
                  </c:pt>
                  <c:pt idx="1006">
                    <c:v>03:13:00</c:v>
                  </c:pt>
                  <c:pt idx="1007">
                    <c:v>03:14:00</c:v>
                  </c:pt>
                  <c:pt idx="1008">
                    <c:v>03:15:00</c:v>
                  </c:pt>
                  <c:pt idx="1009">
                    <c:v>03:16:00</c:v>
                  </c:pt>
                  <c:pt idx="1010">
                    <c:v>03:17:00</c:v>
                  </c:pt>
                  <c:pt idx="1011">
                    <c:v>03:18:00</c:v>
                  </c:pt>
                  <c:pt idx="1012">
                    <c:v>03:19:00</c:v>
                  </c:pt>
                  <c:pt idx="1013">
                    <c:v>03:20:00</c:v>
                  </c:pt>
                  <c:pt idx="1014">
                    <c:v>03:21:00</c:v>
                  </c:pt>
                  <c:pt idx="1015">
                    <c:v>03:22:00</c:v>
                  </c:pt>
                  <c:pt idx="1016">
                    <c:v>03:23:00</c:v>
                  </c:pt>
                  <c:pt idx="1017">
                    <c:v>03:24:00</c:v>
                  </c:pt>
                  <c:pt idx="1018">
                    <c:v>03:25:00</c:v>
                  </c:pt>
                  <c:pt idx="1019">
                    <c:v>03:26:00</c:v>
                  </c:pt>
                  <c:pt idx="1020">
                    <c:v>03:27:00</c:v>
                  </c:pt>
                  <c:pt idx="1021">
                    <c:v>03:28:00</c:v>
                  </c:pt>
                  <c:pt idx="1022">
                    <c:v>03:29:00</c:v>
                  </c:pt>
                  <c:pt idx="1023">
                    <c:v>03:30:00</c:v>
                  </c:pt>
                  <c:pt idx="1024">
                    <c:v>03:31:00</c:v>
                  </c:pt>
                  <c:pt idx="1025">
                    <c:v>03:32:00</c:v>
                  </c:pt>
                  <c:pt idx="1026">
                    <c:v>03:33:00</c:v>
                  </c:pt>
                  <c:pt idx="1027">
                    <c:v>03:34:00</c:v>
                  </c:pt>
                  <c:pt idx="1028">
                    <c:v>03:35:00</c:v>
                  </c:pt>
                  <c:pt idx="1029">
                    <c:v>03:36:00</c:v>
                  </c:pt>
                  <c:pt idx="1030">
                    <c:v>03:37:00</c:v>
                  </c:pt>
                  <c:pt idx="1031">
                    <c:v>03:38:00</c:v>
                  </c:pt>
                  <c:pt idx="1032">
                    <c:v>03:39:00</c:v>
                  </c:pt>
                  <c:pt idx="1033">
                    <c:v>03:40:00</c:v>
                  </c:pt>
                  <c:pt idx="1034">
                    <c:v>03:41:00</c:v>
                  </c:pt>
                  <c:pt idx="1035">
                    <c:v>03:42:00</c:v>
                  </c:pt>
                  <c:pt idx="1036">
                    <c:v>03:43:00</c:v>
                  </c:pt>
                  <c:pt idx="1037">
                    <c:v>03:44:00</c:v>
                  </c:pt>
                  <c:pt idx="1038">
                    <c:v>03:45:00</c:v>
                  </c:pt>
                  <c:pt idx="1039">
                    <c:v>03:46:00</c:v>
                  </c:pt>
                  <c:pt idx="1040">
                    <c:v>03:47:00</c:v>
                  </c:pt>
                  <c:pt idx="1041">
                    <c:v>03:48:00</c:v>
                  </c:pt>
                  <c:pt idx="1042">
                    <c:v>03:49:00</c:v>
                  </c:pt>
                  <c:pt idx="1043">
                    <c:v>03:50:00</c:v>
                  </c:pt>
                  <c:pt idx="1044">
                    <c:v>03:51:00</c:v>
                  </c:pt>
                  <c:pt idx="1045">
                    <c:v>03:52:00</c:v>
                  </c:pt>
                  <c:pt idx="1046">
                    <c:v>03:53:00</c:v>
                  </c:pt>
                  <c:pt idx="1047">
                    <c:v>03:54:00</c:v>
                  </c:pt>
                  <c:pt idx="1048">
                    <c:v>03:55:00</c:v>
                  </c:pt>
                  <c:pt idx="1049">
                    <c:v>03:56:00</c:v>
                  </c:pt>
                  <c:pt idx="1050">
                    <c:v>03:57:00</c:v>
                  </c:pt>
                  <c:pt idx="1051">
                    <c:v>03:58:00</c:v>
                  </c:pt>
                  <c:pt idx="1052">
                    <c:v>03:59:00</c:v>
                  </c:pt>
                  <c:pt idx="1053">
                    <c:v>04:00:00</c:v>
                  </c:pt>
                  <c:pt idx="1054">
                    <c:v>04:01:00</c:v>
                  </c:pt>
                  <c:pt idx="1055">
                    <c:v>04:02:00</c:v>
                  </c:pt>
                  <c:pt idx="1056">
                    <c:v>04:03:00</c:v>
                  </c:pt>
                  <c:pt idx="1057">
                    <c:v>04:04:00</c:v>
                  </c:pt>
                  <c:pt idx="1058">
                    <c:v>04:05:00</c:v>
                  </c:pt>
                  <c:pt idx="1059">
                    <c:v>04:06:00</c:v>
                  </c:pt>
                  <c:pt idx="1060">
                    <c:v>04:07:00</c:v>
                  </c:pt>
                  <c:pt idx="1061">
                    <c:v>04:08:00</c:v>
                  </c:pt>
                  <c:pt idx="1062">
                    <c:v>04:09:00</c:v>
                  </c:pt>
                  <c:pt idx="1063">
                    <c:v>04:10:00</c:v>
                  </c:pt>
                  <c:pt idx="1064">
                    <c:v>04:11:00</c:v>
                  </c:pt>
                  <c:pt idx="1065">
                    <c:v>04:12:00</c:v>
                  </c:pt>
                  <c:pt idx="1066">
                    <c:v>04:13:00</c:v>
                  </c:pt>
                  <c:pt idx="1067">
                    <c:v>04:14:00</c:v>
                  </c:pt>
                  <c:pt idx="1068">
                    <c:v>04:15:00</c:v>
                  </c:pt>
                  <c:pt idx="1069">
                    <c:v>04:16:00</c:v>
                  </c:pt>
                  <c:pt idx="1070">
                    <c:v>04:17:00</c:v>
                  </c:pt>
                  <c:pt idx="1071">
                    <c:v>04:18:00</c:v>
                  </c:pt>
                  <c:pt idx="1072">
                    <c:v>04:19:00</c:v>
                  </c:pt>
                  <c:pt idx="1073">
                    <c:v>04:20:00</c:v>
                  </c:pt>
                  <c:pt idx="1074">
                    <c:v>04:21:00</c:v>
                  </c:pt>
                  <c:pt idx="1075">
                    <c:v>04:22:00</c:v>
                  </c:pt>
                  <c:pt idx="1076">
                    <c:v>04:23:00</c:v>
                  </c:pt>
                  <c:pt idx="1077">
                    <c:v>04:24:00</c:v>
                  </c:pt>
                  <c:pt idx="1078">
                    <c:v>04:25:00</c:v>
                  </c:pt>
                  <c:pt idx="1079">
                    <c:v>04:26:00</c:v>
                  </c:pt>
                  <c:pt idx="1080">
                    <c:v>04:27:00</c:v>
                  </c:pt>
                  <c:pt idx="1081">
                    <c:v>04:28:00</c:v>
                  </c:pt>
                  <c:pt idx="1082">
                    <c:v>04:29:00</c:v>
                  </c:pt>
                  <c:pt idx="1083">
                    <c:v>04:30:00</c:v>
                  </c:pt>
                  <c:pt idx="1084">
                    <c:v>04:31:00</c:v>
                  </c:pt>
                  <c:pt idx="1085">
                    <c:v>04:32:00</c:v>
                  </c:pt>
                  <c:pt idx="1086">
                    <c:v>04:33:00</c:v>
                  </c:pt>
                  <c:pt idx="1087">
                    <c:v>04:34:00</c:v>
                  </c:pt>
                  <c:pt idx="1088">
                    <c:v>04:35:00</c:v>
                  </c:pt>
                  <c:pt idx="1089">
                    <c:v>04:36:00</c:v>
                  </c:pt>
                  <c:pt idx="1090">
                    <c:v>04:37:00</c:v>
                  </c:pt>
                  <c:pt idx="1091">
                    <c:v>04:38:00</c:v>
                  </c:pt>
                  <c:pt idx="1092">
                    <c:v>04:39:00</c:v>
                  </c:pt>
                  <c:pt idx="1093">
                    <c:v>04:40:00</c:v>
                  </c:pt>
                  <c:pt idx="1094">
                    <c:v>04:41:00</c:v>
                  </c:pt>
                  <c:pt idx="1095">
                    <c:v>04:42:00</c:v>
                  </c:pt>
                  <c:pt idx="1096">
                    <c:v>04:43:00</c:v>
                  </c:pt>
                  <c:pt idx="1097">
                    <c:v>04:44:00</c:v>
                  </c:pt>
                  <c:pt idx="1098">
                    <c:v>04:45:00</c:v>
                  </c:pt>
                  <c:pt idx="1099">
                    <c:v>04:46:00</c:v>
                  </c:pt>
                  <c:pt idx="1100">
                    <c:v>04:47:00</c:v>
                  </c:pt>
                  <c:pt idx="1101">
                    <c:v>04:48:00</c:v>
                  </c:pt>
                  <c:pt idx="1102">
                    <c:v>04:49:00</c:v>
                  </c:pt>
                  <c:pt idx="1103">
                    <c:v>04:50:00</c:v>
                  </c:pt>
                  <c:pt idx="1104">
                    <c:v>04:51:00</c:v>
                  </c:pt>
                  <c:pt idx="1105">
                    <c:v>04:52:00</c:v>
                  </c:pt>
                  <c:pt idx="1106">
                    <c:v>04:53:00</c:v>
                  </c:pt>
                  <c:pt idx="1107">
                    <c:v>04:54:00</c:v>
                  </c:pt>
                  <c:pt idx="1108">
                    <c:v>04:55:00</c:v>
                  </c:pt>
                  <c:pt idx="1109">
                    <c:v>04:56:00</c:v>
                  </c:pt>
                  <c:pt idx="1110">
                    <c:v>04:57:00</c:v>
                  </c:pt>
                  <c:pt idx="1111">
                    <c:v>04:58:00</c:v>
                  </c:pt>
                  <c:pt idx="1112">
                    <c:v>04:59:00</c:v>
                  </c:pt>
                  <c:pt idx="1113">
                    <c:v>05:00:00</c:v>
                  </c:pt>
                  <c:pt idx="1114">
                    <c:v>05:01:00</c:v>
                  </c:pt>
                  <c:pt idx="1115">
                    <c:v>05:02:00</c:v>
                  </c:pt>
                  <c:pt idx="1116">
                    <c:v>05:03:00</c:v>
                  </c:pt>
                  <c:pt idx="1117">
                    <c:v>05:04:00</c:v>
                  </c:pt>
                  <c:pt idx="1118">
                    <c:v>05:05:00</c:v>
                  </c:pt>
                  <c:pt idx="1119">
                    <c:v>05:06:00</c:v>
                  </c:pt>
                  <c:pt idx="1120">
                    <c:v>05:07:00</c:v>
                  </c:pt>
                  <c:pt idx="1121">
                    <c:v>05:08:00</c:v>
                  </c:pt>
                  <c:pt idx="1122">
                    <c:v>05:09:00</c:v>
                  </c:pt>
                  <c:pt idx="1123">
                    <c:v>05:10:00</c:v>
                  </c:pt>
                  <c:pt idx="1124">
                    <c:v>05:11:00</c:v>
                  </c:pt>
                  <c:pt idx="1125">
                    <c:v>05:12:00</c:v>
                  </c:pt>
                  <c:pt idx="1126">
                    <c:v>05:13:00</c:v>
                  </c:pt>
                  <c:pt idx="1127">
                    <c:v>05:14:00</c:v>
                  </c:pt>
                  <c:pt idx="1128">
                    <c:v>05:15:00</c:v>
                  </c:pt>
                  <c:pt idx="1129">
                    <c:v>05:16:00</c:v>
                  </c:pt>
                  <c:pt idx="1130">
                    <c:v>05:17:00</c:v>
                  </c:pt>
                  <c:pt idx="1131">
                    <c:v>05:18:00</c:v>
                  </c:pt>
                  <c:pt idx="1132">
                    <c:v>05:19:00</c:v>
                  </c:pt>
                  <c:pt idx="1133">
                    <c:v>05:20:00</c:v>
                  </c:pt>
                  <c:pt idx="1134">
                    <c:v>05:21:00</c:v>
                  </c:pt>
                  <c:pt idx="1135">
                    <c:v>05:22:00</c:v>
                  </c:pt>
                  <c:pt idx="1136">
                    <c:v>05:23:00</c:v>
                  </c:pt>
                  <c:pt idx="1137">
                    <c:v>05:24:00</c:v>
                  </c:pt>
                  <c:pt idx="1138">
                    <c:v>05:25:00</c:v>
                  </c:pt>
                  <c:pt idx="1139">
                    <c:v>05:26:00</c:v>
                  </c:pt>
                  <c:pt idx="1140">
                    <c:v>05:27:00</c:v>
                  </c:pt>
                  <c:pt idx="1141">
                    <c:v>05:28:00</c:v>
                  </c:pt>
                  <c:pt idx="1142">
                    <c:v>05:29:00</c:v>
                  </c:pt>
                  <c:pt idx="1143">
                    <c:v>05:30:00</c:v>
                  </c:pt>
                  <c:pt idx="1144">
                    <c:v>05:31:00</c:v>
                  </c:pt>
                  <c:pt idx="1145">
                    <c:v>05:32:00</c:v>
                  </c:pt>
                  <c:pt idx="1146">
                    <c:v>05:33:00</c:v>
                  </c:pt>
                  <c:pt idx="1147">
                    <c:v>05:34:00</c:v>
                  </c:pt>
                  <c:pt idx="1148">
                    <c:v>05:35:00</c:v>
                  </c:pt>
                  <c:pt idx="1149">
                    <c:v>05:36:00</c:v>
                  </c:pt>
                  <c:pt idx="1150">
                    <c:v>05:37:00</c:v>
                  </c:pt>
                  <c:pt idx="1151">
                    <c:v>05:38:00</c:v>
                  </c:pt>
                  <c:pt idx="1152">
                    <c:v>05:39:00</c:v>
                  </c:pt>
                  <c:pt idx="1153">
                    <c:v>05:40:00</c:v>
                  </c:pt>
                  <c:pt idx="1154">
                    <c:v>05:41:00</c:v>
                  </c:pt>
                  <c:pt idx="1155">
                    <c:v>05:42:00</c:v>
                  </c:pt>
                  <c:pt idx="1156">
                    <c:v>05:43:00</c:v>
                  </c:pt>
                  <c:pt idx="1157">
                    <c:v>05:44:00</c:v>
                  </c:pt>
                  <c:pt idx="1158">
                    <c:v>05:45:00</c:v>
                  </c:pt>
                  <c:pt idx="1159">
                    <c:v>05:46:00</c:v>
                  </c:pt>
                  <c:pt idx="1160">
                    <c:v>05:47:00</c:v>
                  </c:pt>
                  <c:pt idx="1161">
                    <c:v>05:48:00</c:v>
                  </c:pt>
                  <c:pt idx="1162">
                    <c:v>05:49:00</c:v>
                  </c:pt>
                  <c:pt idx="1163">
                    <c:v>05:50:00</c:v>
                  </c:pt>
                  <c:pt idx="1164">
                    <c:v>05:51:00</c:v>
                  </c:pt>
                  <c:pt idx="1165">
                    <c:v>05:52:00</c:v>
                  </c:pt>
                  <c:pt idx="1166">
                    <c:v>05:53:00</c:v>
                  </c:pt>
                  <c:pt idx="1167">
                    <c:v>05:54:00</c:v>
                  </c:pt>
                  <c:pt idx="1168">
                    <c:v>05:55:00</c:v>
                  </c:pt>
                  <c:pt idx="1169">
                    <c:v>05:56:00</c:v>
                  </c:pt>
                  <c:pt idx="1170">
                    <c:v>05:57:00</c:v>
                  </c:pt>
                  <c:pt idx="1171">
                    <c:v>05:58:00</c:v>
                  </c:pt>
                  <c:pt idx="1172">
                    <c:v>05:59:00</c:v>
                  </c:pt>
                  <c:pt idx="1173">
                    <c:v>06:00:00</c:v>
                  </c:pt>
                  <c:pt idx="1174">
                    <c:v>06:01:00</c:v>
                  </c:pt>
                  <c:pt idx="1175">
                    <c:v>06:02:00</c:v>
                  </c:pt>
                  <c:pt idx="1176">
                    <c:v>06:03:00</c:v>
                  </c:pt>
                  <c:pt idx="1177">
                    <c:v>06:04:00</c:v>
                  </c:pt>
                  <c:pt idx="1178">
                    <c:v>06:05:00</c:v>
                  </c:pt>
                  <c:pt idx="1179">
                    <c:v>06:06:00</c:v>
                  </c:pt>
                  <c:pt idx="1180">
                    <c:v>06:07:00</c:v>
                  </c:pt>
                  <c:pt idx="1181">
                    <c:v>06:08:00</c:v>
                  </c:pt>
                  <c:pt idx="1182">
                    <c:v>06:09:00</c:v>
                  </c:pt>
                  <c:pt idx="1183">
                    <c:v>06:10:00</c:v>
                  </c:pt>
                  <c:pt idx="1184">
                    <c:v>06:11:00</c:v>
                  </c:pt>
                  <c:pt idx="1185">
                    <c:v>06:12:00</c:v>
                  </c:pt>
                  <c:pt idx="1186">
                    <c:v>06:13:00</c:v>
                  </c:pt>
                  <c:pt idx="1187">
                    <c:v>06:14:00</c:v>
                  </c:pt>
                  <c:pt idx="1188">
                    <c:v>06:15:00</c:v>
                  </c:pt>
                  <c:pt idx="1189">
                    <c:v>06:16:00</c:v>
                  </c:pt>
                  <c:pt idx="1190">
                    <c:v>06:17:00</c:v>
                  </c:pt>
                  <c:pt idx="1191">
                    <c:v>06:18:00</c:v>
                  </c:pt>
                  <c:pt idx="1192">
                    <c:v>06:19:00</c:v>
                  </c:pt>
                  <c:pt idx="1193">
                    <c:v>06:20:00</c:v>
                  </c:pt>
                  <c:pt idx="1194">
                    <c:v>06:21:00</c:v>
                  </c:pt>
                  <c:pt idx="1195">
                    <c:v>06:22:00</c:v>
                  </c:pt>
                  <c:pt idx="1196">
                    <c:v>06:23:00</c:v>
                  </c:pt>
                  <c:pt idx="1197">
                    <c:v>06:24:00</c:v>
                  </c:pt>
                  <c:pt idx="1198">
                    <c:v>06:25:00</c:v>
                  </c:pt>
                  <c:pt idx="1199">
                    <c:v>06:26:00</c:v>
                  </c:pt>
                  <c:pt idx="1200">
                    <c:v>06:27:00</c:v>
                  </c:pt>
                  <c:pt idx="1201">
                    <c:v>06:28:00</c:v>
                  </c:pt>
                  <c:pt idx="1202">
                    <c:v>06:29:00</c:v>
                  </c:pt>
                  <c:pt idx="1203">
                    <c:v>06:30:00</c:v>
                  </c:pt>
                  <c:pt idx="1204">
                    <c:v>06:31:00</c:v>
                  </c:pt>
                  <c:pt idx="1205">
                    <c:v>06:32:00</c:v>
                  </c:pt>
                  <c:pt idx="1206">
                    <c:v>06:33:00</c:v>
                  </c:pt>
                  <c:pt idx="1207">
                    <c:v>06:34:00</c:v>
                  </c:pt>
                  <c:pt idx="1208">
                    <c:v>06:35:00</c:v>
                  </c:pt>
                  <c:pt idx="1209">
                    <c:v>06:36:00</c:v>
                  </c:pt>
                  <c:pt idx="1210">
                    <c:v>06:37:00</c:v>
                  </c:pt>
                  <c:pt idx="1211">
                    <c:v>06:38:00</c:v>
                  </c:pt>
                  <c:pt idx="1212">
                    <c:v>06:39:00</c:v>
                  </c:pt>
                  <c:pt idx="1213">
                    <c:v>06:40:00</c:v>
                  </c:pt>
                  <c:pt idx="1214">
                    <c:v>06:41:00</c:v>
                  </c:pt>
                  <c:pt idx="1215">
                    <c:v>06:42:00</c:v>
                  </c:pt>
                  <c:pt idx="1216">
                    <c:v>06:43:00</c:v>
                  </c:pt>
                  <c:pt idx="1217">
                    <c:v>06:44:00</c:v>
                  </c:pt>
                  <c:pt idx="1218">
                    <c:v>06:45:00</c:v>
                  </c:pt>
                  <c:pt idx="1219">
                    <c:v>06:46:00</c:v>
                  </c:pt>
                  <c:pt idx="1220">
                    <c:v>06:47:00</c:v>
                  </c:pt>
                  <c:pt idx="1221">
                    <c:v>06:48:00</c:v>
                  </c:pt>
                  <c:pt idx="1222">
                    <c:v>06:49:00</c:v>
                  </c:pt>
                  <c:pt idx="1223">
                    <c:v>06:50:00</c:v>
                  </c:pt>
                  <c:pt idx="1224">
                    <c:v>06:51:00</c:v>
                  </c:pt>
                  <c:pt idx="1225">
                    <c:v>06:52:00</c:v>
                  </c:pt>
                  <c:pt idx="1226">
                    <c:v>06:53:00</c:v>
                  </c:pt>
                  <c:pt idx="1227">
                    <c:v>06:54:00</c:v>
                  </c:pt>
                  <c:pt idx="1228">
                    <c:v>06:55:00</c:v>
                  </c:pt>
                  <c:pt idx="1229">
                    <c:v>06:56:00</c:v>
                  </c:pt>
                  <c:pt idx="1230">
                    <c:v>06:57:00</c:v>
                  </c:pt>
                  <c:pt idx="1231">
                    <c:v>06:58:00</c:v>
                  </c:pt>
                  <c:pt idx="1232">
                    <c:v>06:59:00</c:v>
                  </c:pt>
                  <c:pt idx="1233">
                    <c:v>07:00:00</c:v>
                  </c:pt>
                  <c:pt idx="1234">
                    <c:v>07:01:00</c:v>
                  </c:pt>
                  <c:pt idx="1235">
                    <c:v>07:02:00</c:v>
                  </c:pt>
                  <c:pt idx="1236">
                    <c:v>07:03:00</c:v>
                  </c:pt>
                  <c:pt idx="1237">
                    <c:v>07:04:00</c:v>
                  </c:pt>
                  <c:pt idx="1238">
                    <c:v>07:05:00</c:v>
                  </c:pt>
                  <c:pt idx="1239">
                    <c:v>07:06:00</c:v>
                  </c:pt>
                  <c:pt idx="1240">
                    <c:v>07:07:00</c:v>
                  </c:pt>
                  <c:pt idx="1241">
                    <c:v>07:08:00</c:v>
                  </c:pt>
                  <c:pt idx="1242">
                    <c:v>07:09:00</c:v>
                  </c:pt>
                  <c:pt idx="1243">
                    <c:v>07:10:00</c:v>
                  </c:pt>
                  <c:pt idx="1244">
                    <c:v>07:11:00</c:v>
                  </c:pt>
                  <c:pt idx="1245">
                    <c:v>07:12:00</c:v>
                  </c:pt>
                  <c:pt idx="1246">
                    <c:v>07:13:00</c:v>
                  </c:pt>
                  <c:pt idx="1247">
                    <c:v>07:14:00</c:v>
                  </c:pt>
                  <c:pt idx="1248">
                    <c:v>07:15:00</c:v>
                  </c:pt>
                  <c:pt idx="1249">
                    <c:v>07:16:00</c:v>
                  </c:pt>
                  <c:pt idx="1250">
                    <c:v>07:17:00</c:v>
                  </c:pt>
                  <c:pt idx="1251">
                    <c:v>07:18:00</c:v>
                  </c:pt>
                  <c:pt idx="1252">
                    <c:v>07:19:00</c:v>
                  </c:pt>
                  <c:pt idx="1253">
                    <c:v>07:20:00</c:v>
                  </c:pt>
                  <c:pt idx="1254">
                    <c:v>07:21:00</c:v>
                  </c:pt>
                  <c:pt idx="1255">
                    <c:v>07:22:00</c:v>
                  </c:pt>
                  <c:pt idx="1256">
                    <c:v>07:23:00</c:v>
                  </c:pt>
                  <c:pt idx="1257">
                    <c:v>07:24:00</c:v>
                  </c:pt>
                  <c:pt idx="1258">
                    <c:v>07:25:00</c:v>
                  </c:pt>
                  <c:pt idx="1259">
                    <c:v>07:26:00</c:v>
                  </c:pt>
                  <c:pt idx="1260">
                    <c:v>07:27:00</c:v>
                  </c:pt>
                  <c:pt idx="1261">
                    <c:v>07:28:00</c:v>
                  </c:pt>
                  <c:pt idx="1262">
                    <c:v>07:29:00</c:v>
                  </c:pt>
                  <c:pt idx="1263">
                    <c:v>07:30:00</c:v>
                  </c:pt>
                  <c:pt idx="1264">
                    <c:v>07:31:00</c:v>
                  </c:pt>
                  <c:pt idx="1265">
                    <c:v>07:32:00</c:v>
                  </c:pt>
                  <c:pt idx="1266">
                    <c:v>07:33:00</c:v>
                  </c:pt>
                  <c:pt idx="1267">
                    <c:v>07:34:00</c:v>
                  </c:pt>
                  <c:pt idx="1268">
                    <c:v>07:35:00</c:v>
                  </c:pt>
                  <c:pt idx="1269">
                    <c:v>07:36:00</c:v>
                  </c:pt>
                  <c:pt idx="1270">
                    <c:v>07:37:00</c:v>
                  </c:pt>
                  <c:pt idx="1271">
                    <c:v>07:38:00</c:v>
                  </c:pt>
                  <c:pt idx="1272">
                    <c:v>07:39:00</c:v>
                  </c:pt>
                  <c:pt idx="1273">
                    <c:v>07:40:00</c:v>
                  </c:pt>
                  <c:pt idx="1274">
                    <c:v>07:41:00</c:v>
                  </c:pt>
                  <c:pt idx="1275">
                    <c:v>07:42:00</c:v>
                  </c:pt>
                  <c:pt idx="1276">
                    <c:v>07:43:00</c:v>
                  </c:pt>
                  <c:pt idx="1277">
                    <c:v>07:44:00</c:v>
                  </c:pt>
                  <c:pt idx="1278">
                    <c:v>07:45:00</c:v>
                  </c:pt>
                  <c:pt idx="1279">
                    <c:v>07:46:00</c:v>
                  </c:pt>
                  <c:pt idx="1280">
                    <c:v>07:47:00</c:v>
                  </c:pt>
                  <c:pt idx="1281">
                    <c:v>07:48:00</c:v>
                  </c:pt>
                  <c:pt idx="1282">
                    <c:v>07:49:00</c:v>
                  </c:pt>
                  <c:pt idx="1283">
                    <c:v>07:50:00</c:v>
                  </c:pt>
                  <c:pt idx="1284">
                    <c:v>07:51:00</c:v>
                  </c:pt>
                  <c:pt idx="1285">
                    <c:v>07:52:00</c:v>
                  </c:pt>
                  <c:pt idx="1286">
                    <c:v>07:53:00</c:v>
                  </c:pt>
                  <c:pt idx="1287">
                    <c:v>07:54:00</c:v>
                  </c:pt>
                  <c:pt idx="1288">
                    <c:v>07:55:00</c:v>
                  </c:pt>
                  <c:pt idx="1289">
                    <c:v>07:56:00</c:v>
                  </c:pt>
                  <c:pt idx="1290">
                    <c:v>07:57:00</c:v>
                  </c:pt>
                  <c:pt idx="1291">
                    <c:v>07:58:00</c:v>
                  </c:pt>
                  <c:pt idx="1292">
                    <c:v>07:59:00</c:v>
                  </c:pt>
                  <c:pt idx="1293">
                    <c:v>08:00:00</c:v>
                  </c:pt>
                  <c:pt idx="1294">
                    <c:v>08:01:00</c:v>
                  </c:pt>
                  <c:pt idx="1295">
                    <c:v>08:02:00</c:v>
                  </c:pt>
                  <c:pt idx="1296">
                    <c:v>08:03:00</c:v>
                  </c:pt>
                  <c:pt idx="1297">
                    <c:v>08:04:00</c:v>
                  </c:pt>
                  <c:pt idx="1298">
                    <c:v>08:05:00</c:v>
                  </c:pt>
                  <c:pt idx="1299">
                    <c:v>08:06:00</c:v>
                  </c:pt>
                  <c:pt idx="1300">
                    <c:v>08:07:00</c:v>
                  </c:pt>
                  <c:pt idx="1301">
                    <c:v>08:08:00</c:v>
                  </c:pt>
                  <c:pt idx="1302">
                    <c:v>08:09:00</c:v>
                  </c:pt>
                  <c:pt idx="1303">
                    <c:v>08:10:00</c:v>
                  </c:pt>
                  <c:pt idx="1304">
                    <c:v>08:11:00</c:v>
                  </c:pt>
                  <c:pt idx="1305">
                    <c:v>08:12:00</c:v>
                  </c:pt>
                  <c:pt idx="1306">
                    <c:v>08:13:00</c:v>
                  </c:pt>
                  <c:pt idx="1307">
                    <c:v>08:14:00</c:v>
                  </c:pt>
                  <c:pt idx="1308">
                    <c:v>08:15:00</c:v>
                  </c:pt>
                  <c:pt idx="1309">
                    <c:v>08:16:00</c:v>
                  </c:pt>
                  <c:pt idx="1310">
                    <c:v>08:17:00</c:v>
                  </c:pt>
                  <c:pt idx="1311">
                    <c:v>08:18:00</c:v>
                  </c:pt>
                  <c:pt idx="1312">
                    <c:v>08:19:00</c:v>
                  </c:pt>
                  <c:pt idx="1313">
                    <c:v>08:20:00</c:v>
                  </c:pt>
                  <c:pt idx="1314">
                    <c:v>08:21:00</c:v>
                  </c:pt>
                  <c:pt idx="1315">
                    <c:v>08:22:00</c:v>
                  </c:pt>
                  <c:pt idx="1316">
                    <c:v>08:23:00</c:v>
                  </c:pt>
                  <c:pt idx="1317">
                    <c:v>08:24:00</c:v>
                  </c:pt>
                  <c:pt idx="1318">
                    <c:v>08:25:00</c:v>
                  </c:pt>
                  <c:pt idx="1319">
                    <c:v>08:26:00</c:v>
                  </c:pt>
                  <c:pt idx="1320">
                    <c:v>08:27:00</c:v>
                  </c:pt>
                  <c:pt idx="1321">
                    <c:v>08:28:00</c:v>
                  </c:pt>
                  <c:pt idx="1322">
                    <c:v>08:29:00</c:v>
                  </c:pt>
                  <c:pt idx="1323">
                    <c:v>08:30:00</c:v>
                  </c:pt>
                  <c:pt idx="1324">
                    <c:v>08:31:00</c:v>
                  </c:pt>
                  <c:pt idx="1325">
                    <c:v>08:32:00</c:v>
                  </c:pt>
                  <c:pt idx="1326">
                    <c:v>08:33:00</c:v>
                  </c:pt>
                  <c:pt idx="1327">
                    <c:v>08:34:00</c:v>
                  </c:pt>
                  <c:pt idx="1328">
                    <c:v>08:35:00</c:v>
                  </c:pt>
                  <c:pt idx="1329">
                    <c:v>08:36:00</c:v>
                  </c:pt>
                  <c:pt idx="1330">
                    <c:v>08:37:00</c:v>
                  </c:pt>
                  <c:pt idx="1331">
                    <c:v>08:38:00</c:v>
                  </c:pt>
                  <c:pt idx="1332">
                    <c:v>08:39:00</c:v>
                  </c:pt>
                  <c:pt idx="1333">
                    <c:v>08:40:00</c:v>
                  </c:pt>
                  <c:pt idx="1334">
                    <c:v>08:41:00</c:v>
                  </c:pt>
                  <c:pt idx="1335">
                    <c:v>08:42:00</c:v>
                  </c:pt>
                  <c:pt idx="1336">
                    <c:v>08:43:00</c:v>
                  </c:pt>
                  <c:pt idx="1337">
                    <c:v>08:44:00</c:v>
                  </c:pt>
                  <c:pt idx="1338">
                    <c:v>08:45:00</c:v>
                  </c:pt>
                  <c:pt idx="1339">
                    <c:v>08:46:00</c:v>
                  </c:pt>
                  <c:pt idx="1340">
                    <c:v>08:47:00</c:v>
                  </c:pt>
                  <c:pt idx="1341">
                    <c:v>08:48:00</c:v>
                  </c:pt>
                  <c:pt idx="1342">
                    <c:v>08:49:00</c:v>
                  </c:pt>
                  <c:pt idx="1343">
                    <c:v>08:50:00</c:v>
                  </c:pt>
                  <c:pt idx="1344">
                    <c:v>08:51:00</c:v>
                  </c:pt>
                  <c:pt idx="1345">
                    <c:v>08:52:00</c:v>
                  </c:pt>
                  <c:pt idx="1346">
                    <c:v>08:53:00</c:v>
                  </c:pt>
                  <c:pt idx="1347">
                    <c:v>08:54:00</c:v>
                  </c:pt>
                  <c:pt idx="1348">
                    <c:v>08:55:00</c:v>
                  </c:pt>
                  <c:pt idx="1349">
                    <c:v>08:56:00</c:v>
                  </c:pt>
                  <c:pt idx="1350">
                    <c:v>08:57:00</c:v>
                  </c:pt>
                  <c:pt idx="1351">
                    <c:v>08:58:00</c:v>
                  </c:pt>
                  <c:pt idx="1352">
                    <c:v>08:59:00</c:v>
                  </c:pt>
                  <c:pt idx="1353">
                    <c:v>09:00:00</c:v>
                  </c:pt>
                  <c:pt idx="1354">
                    <c:v>09:01:00</c:v>
                  </c:pt>
                  <c:pt idx="1355">
                    <c:v>09:02:00</c:v>
                  </c:pt>
                  <c:pt idx="1356">
                    <c:v>09:03:00</c:v>
                  </c:pt>
                  <c:pt idx="1357">
                    <c:v>09:04:00</c:v>
                  </c:pt>
                  <c:pt idx="1358">
                    <c:v>09:05:00</c:v>
                  </c:pt>
                  <c:pt idx="1359">
                    <c:v>09:06:00</c:v>
                  </c:pt>
                  <c:pt idx="1360">
                    <c:v>09:07:00</c:v>
                  </c:pt>
                  <c:pt idx="1361">
                    <c:v>09:08:00</c:v>
                  </c:pt>
                  <c:pt idx="1362">
                    <c:v>09:09:00</c:v>
                  </c:pt>
                  <c:pt idx="1363">
                    <c:v>09:10:00</c:v>
                  </c:pt>
                  <c:pt idx="1364">
                    <c:v>09:11:00</c:v>
                  </c:pt>
                  <c:pt idx="1365">
                    <c:v>09:12:00</c:v>
                  </c:pt>
                  <c:pt idx="1366">
                    <c:v>09:13:00</c:v>
                  </c:pt>
                  <c:pt idx="1367">
                    <c:v>09:14:00</c:v>
                  </c:pt>
                  <c:pt idx="1368">
                    <c:v>09:15:00</c:v>
                  </c:pt>
                  <c:pt idx="1369">
                    <c:v>09:16:00</c:v>
                  </c:pt>
                  <c:pt idx="1370">
                    <c:v>09:17:00</c:v>
                  </c:pt>
                  <c:pt idx="1371">
                    <c:v>09:18:00</c:v>
                  </c:pt>
                  <c:pt idx="1372">
                    <c:v>09:19:00</c:v>
                  </c:pt>
                  <c:pt idx="1373">
                    <c:v>09:20:00</c:v>
                  </c:pt>
                  <c:pt idx="1374">
                    <c:v>09:21:00</c:v>
                  </c:pt>
                  <c:pt idx="1375">
                    <c:v>09:22:00</c:v>
                  </c:pt>
                  <c:pt idx="1376">
                    <c:v>09:23:00</c:v>
                  </c:pt>
                  <c:pt idx="1377">
                    <c:v>09:24:00</c:v>
                  </c:pt>
                  <c:pt idx="1378">
                    <c:v>09:25:00</c:v>
                  </c:pt>
                  <c:pt idx="1379">
                    <c:v>09:26:00</c:v>
                  </c:pt>
                  <c:pt idx="1380">
                    <c:v>09:27:00</c:v>
                  </c:pt>
                  <c:pt idx="1381">
                    <c:v>09:28:00</c:v>
                  </c:pt>
                  <c:pt idx="1382">
                    <c:v>09:29:00</c:v>
                  </c:pt>
                  <c:pt idx="1383">
                    <c:v>09:30:00</c:v>
                  </c:pt>
                  <c:pt idx="1384">
                    <c:v>09:31:00</c:v>
                  </c:pt>
                  <c:pt idx="1385">
                    <c:v>09:32:00</c:v>
                  </c:pt>
                  <c:pt idx="1386">
                    <c:v>09:33:00</c:v>
                  </c:pt>
                  <c:pt idx="1387">
                    <c:v>09:34:00</c:v>
                  </c:pt>
                  <c:pt idx="1388">
                    <c:v>09:35:00</c:v>
                  </c:pt>
                  <c:pt idx="1389">
                    <c:v>09:36:00</c:v>
                  </c:pt>
                  <c:pt idx="1390">
                    <c:v>09:37:00</c:v>
                  </c:pt>
                  <c:pt idx="1391">
                    <c:v>09:38:00</c:v>
                  </c:pt>
                  <c:pt idx="1392">
                    <c:v>09:39:00</c:v>
                  </c:pt>
                  <c:pt idx="1393">
                    <c:v>09:40:00</c:v>
                  </c:pt>
                  <c:pt idx="1394">
                    <c:v>09:41:00</c:v>
                  </c:pt>
                  <c:pt idx="1395">
                    <c:v>09:42:00</c:v>
                  </c:pt>
                  <c:pt idx="1396">
                    <c:v>09:43:00</c:v>
                  </c:pt>
                  <c:pt idx="1397">
                    <c:v>09:44:00</c:v>
                  </c:pt>
                  <c:pt idx="1398">
                    <c:v>09:45:00</c:v>
                  </c:pt>
                  <c:pt idx="1399">
                    <c:v>09:46:00</c:v>
                  </c:pt>
                  <c:pt idx="1400">
                    <c:v>09:47:00</c:v>
                  </c:pt>
                  <c:pt idx="1401">
                    <c:v>09:48:00</c:v>
                  </c:pt>
                  <c:pt idx="1402">
                    <c:v>09:49:00</c:v>
                  </c:pt>
                  <c:pt idx="1403">
                    <c:v>09:50:00</c:v>
                  </c:pt>
                  <c:pt idx="1404">
                    <c:v>09:51:00</c:v>
                  </c:pt>
                  <c:pt idx="1405">
                    <c:v>09:52:00</c:v>
                  </c:pt>
                  <c:pt idx="1406">
                    <c:v>09:53:00</c:v>
                  </c:pt>
                  <c:pt idx="1407">
                    <c:v>09:54:00</c:v>
                  </c:pt>
                  <c:pt idx="1408">
                    <c:v>09:55:00</c:v>
                  </c:pt>
                  <c:pt idx="1409">
                    <c:v>09:56:00</c:v>
                  </c:pt>
                  <c:pt idx="1410">
                    <c:v>09:57:00</c:v>
                  </c:pt>
                  <c:pt idx="1411">
                    <c:v>09:58:00</c:v>
                  </c:pt>
                  <c:pt idx="1412">
                    <c:v>09:59:00</c:v>
                  </c:pt>
                  <c:pt idx="1413">
                    <c:v>10:00:00</c:v>
                  </c:pt>
                  <c:pt idx="1414">
                    <c:v>10:01:00</c:v>
                  </c:pt>
                  <c:pt idx="1415">
                    <c:v>10:02:00</c:v>
                  </c:pt>
                  <c:pt idx="1416">
                    <c:v>10:03:00</c:v>
                  </c:pt>
                  <c:pt idx="1417">
                    <c:v>10:04:00</c:v>
                  </c:pt>
                  <c:pt idx="1418">
                    <c:v>10:05:00</c:v>
                  </c:pt>
                  <c:pt idx="1419">
                    <c:v>10:06:00</c:v>
                  </c:pt>
                  <c:pt idx="1420">
                    <c:v>10:07:00</c:v>
                  </c:pt>
                  <c:pt idx="1421">
                    <c:v>10:08:00</c:v>
                  </c:pt>
                  <c:pt idx="1422">
                    <c:v>10:09:00</c:v>
                  </c:pt>
                  <c:pt idx="1423">
                    <c:v>10:10:00</c:v>
                  </c:pt>
                  <c:pt idx="1424">
                    <c:v>10:11:00</c:v>
                  </c:pt>
                  <c:pt idx="1425">
                    <c:v>10:12:00</c:v>
                  </c:pt>
                  <c:pt idx="1426">
                    <c:v>10:13:00</c:v>
                  </c:pt>
                  <c:pt idx="1427">
                    <c:v>10:14:00</c:v>
                  </c:pt>
                  <c:pt idx="1428">
                    <c:v>10:15:00</c:v>
                  </c:pt>
                  <c:pt idx="1429">
                    <c:v>10:16:00</c:v>
                  </c:pt>
                  <c:pt idx="1430">
                    <c:v>10:17:00</c:v>
                  </c:pt>
                  <c:pt idx="1431">
                    <c:v>10:18:00</c:v>
                  </c:pt>
                  <c:pt idx="1432">
                    <c:v>10:19:00</c:v>
                  </c:pt>
                  <c:pt idx="1433">
                    <c:v>10:20:00</c:v>
                  </c:pt>
                  <c:pt idx="1434">
                    <c:v>10:21:00</c:v>
                  </c:pt>
                  <c:pt idx="1435">
                    <c:v>10:22:00</c:v>
                  </c:pt>
                  <c:pt idx="1436">
                    <c:v>10:23:00</c:v>
                  </c:pt>
                  <c:pt idx="1437">
                    <c:v>10:24:00</c:v>
                  </c:pt>
                  <c:pt idx="1438">
                    <c:v>10:25:00</c:v>
                  </c:pt>
                </c:lvl>
                <c:lvl>
                  <c:pt idx="0">
                    <c:v>28/6/2016</c:v>
                  </c:pt>
                  <c:pt idx="1">
                    <c:v>28/6/2016</c:v>
                  </c:pt>
                  <c:pt idx="2">
                    <c:v>28/6/2016</c:v>
                  </c:pt>
                  <c:pt idx="3">
                    <c:v>28/6/2016</c:v>
                  </c:pt>
                  <c:pt idx="4">
                    <c:v>28/6/2016</c:v>
                  </c:pt>
                  <c:pt idx="5">
                    <c:v>28/6/2016</c:v>
                  </c:pt>
                  <c:pt idx="6">
                    <c:v>28/6/2016</c:v>
                  </c:pt>
                  <c:pt idx="7">
                    <c:v>28/6/2016</c:v>
                  </c:pt>
                  <c:pt idx="8">
                    <c:v>28/6/2016</c:v>
                  </c:pt>
                  <c:pt idx="9">
                    <c:v>28/6/2016</c:v>
                  </c:pt>
                  <c:pt idx="10">
                    <c:v>28/6/2016</c:v>
                  </c:pt>
                  <c:pt idx="11">
                    <c:v>28/6/2016</c:v>
                  </c:pt>
                  <c:pt idx="12">
                    <c:v>28/6/2016</c:v>
                  </c:pt>
                  <c:pt idx="13">
                    <c:v>28/6/2016</c:v>
                  </c:pt>
                  <c:pt idx="14">
                    <c:v>28/6/2016</c:v>
                  </c:pt>
                  <c:pt idx="15">
                    <c:v>28/6/2016</c:v>
                  </c:pt>
                  <c:pt idx="16">
                    <c:v>28/6/2016</c:v>
                  </c:pt>
                  <c:pt idx="17">
                    <c:v>28/6/2016</c:v>
                  </c:pt>
                  <c:pt idx="18">
                    <c:v>28/6/2016</c:v>
                  </c:pt>
                  <c:pt idx="19">
                    <c:v>28/6/2016</c:v>
                  </c:pt>
                  <c:pt idx="20">
                    <c:v>28/6/2016</c:v>
                  </c:pt>
                  <c:pt idx="21">
                    <c:v>28/6/2016</c:v>
                  </c:pt>
                  <c:pt idx="22">
                    <c:v>28/6/2016</c:v>
                  </c:pt>
                  <c:pt idx="23">
                    <c:v>28/6/2016</c:v>
                  </c:pt>
                  <c:pt idx="24">
                    <c:v>28/6/2016</c:v>
                  </c:pt>
                  <c:pt idx="25">
                    <c:v>28/6/2016</c:v>
                  </c:pt>
                  <c:pt idx="26">
                    <c:v>28/6/2016</c:v>
                  </c:pt>
                  <c:pt idx="27">
                    <c:v>28/6/2016</c:v>
                  </c:pt>
                  <c:pt idx="28">
                    <c:v>28/6/2016</c:v>
                  </c:pt>
                  <c:pt idx="29">
                    <c:v>28/6/2016</c:v>
                  </c:pt>
                  <c:pt idx="30">
                    <c:v>28/6/2016</c:v>
                  </c:pt>
                  <c:pt idx="31">
                    <c:v>28/6/2016</c:v>
                  </c:pt>
                  <c:pt idx="32">
                    <c:v>28/6/2016</c:v>
                  </c:pt>
                  <c:pt idx="33">
                    <c:v>28/6/2016</c:v>
                  </c:pt>
                  <c:pt idx="34">
                    <c:v>28/6/2016</c:v>
                  </c:pt>
                  <c:pt idx="35">
                    <c:v>28/6/2016</c:v>
                  </c:pt>
                  <c:pt idx="36">
                    <c:v>28/6/2016</c:v>
                  </c:pt>
                  <c:pt idx="37">
                    <c:v>28/6/2016</c:v>
                  </c:pt>
                  <c:pt idx="38">
                    <c:v>28/6/2016</c:v>
                  </c:pt>
                  <c:pt idx="39">
                    <c:v>28/6/2016</c:v>
                  </c:pt>
                  <c:pt idx="40">
                    <c:v>28/6/2016</c:v>
                  </c:pt>
                  <c:pt idx="41">
                    <c:v>28/6/2016</c:v>
                  </c:pt>
                  <c:pt idx="42">
                    <c:v>28/6/2016</c:v>
                  </c:pt>
                  <c:pt idx="43">
                    <c:v>28/6/2016</c:v>
                  </c:pt>
                  <c:pt idx="44">
                    <c:v>28/6/2016</c:v>
                  </c:pt>
                  <c:pt idx="45">
                    <c:v>28/6/2016</c:v>
                  </c:pt>
                  <c:pt idx="46">
                    <c:v>28/6/2016</c:v>
                  </c:pt>
                  <c:pt idx="47">
                    <c:v>28/6/2016</c:v>
                  </c:pt>
                  <c:pt idx="48">
                    <c:v>28/6/2016</c:v>
                  </c:pt>
                  <c:pt idx="49">
                    <c:v>28/6/2016</c:v>
                  </c:pt>
                  <c:pt idx="50">
                    <c:v>28/6/2016</c:v>
                  </c:pt>
                  <c:pt idx="51">
                    <c:v>28/6/2016</c:v>
                  </c:pt>
                  <c:pt idx="52">
                    <c:v>28/6/2016</c:v>
                  </c:pt>
                  <c:pt idx="53">
                    <c:v>28/6/2016</c:v>
                  </c:pt>
                  <c:pt idx="54">
                    <c:v>28/6/2016</c:v>
                  </c:pt>
                  <c:pt idx="55">
                    <c:v>28/6/2016</c:v>
                  </c:pt>
                  <c:pt idx="56">
                    <c:v>28/6/2016</c:v>
                  </c:pt>
                  <c:pt idx="57">
                    <c:v>28/6/2016</c:v>
                  </c:pt>
                  <c:pt idx="58">
                    <c:v>28/6/2016</c:v>
                  </c:pt>
                  <c:pt idx="59">
                    <c:v>28/6/2016</c:v>
                  </c:pt>
                  <c:pt idx="60">
                    <c:v>28/6/2016</c:v>
                  </c:pt>
                  <c:pt idx="61">
                    <c:v>28/6/2016</c:v>
                  </c:pt>
                  <c:pt idx="62">
                    <c:v>28/6/2016</c:v>
                  </c:pt>
                  <c:pt idx="63">
                    <c:v>28/6/2016</c:v>
                  </c:pt>
                  <c:pt idx="64">
                    <c:v>28/6/2016</c:v>
                  </c:pt>
                  <c:pt idx="65">
                    <c:v>28/6/2016</c:v>
                  </c:pt>
                  <c:pt idx="66">
                    <c:v>28/6/2016</c:v>
                  </c:pt>
                  <c:pt idx="67">
                    <c:v>28/6/2016</c:v>
                  </c:pt>
                  <c:pt idx="68">
                    <c:v>28/6/2016</c:v>
                  </c:pt>
                  <c:pt idx="69">
                    <c:v>28/6/2016</c:v>
                  </c:pt>
                  <c:pt idx="70">
                    <c:v>28/6/2016</c:v>
                  </c:pt>
                  <c:pt idx="71">
                    <c:v>28/6/2016</c:v>
                  </c:pt>
                  <c:pt idx="72">
                    <c:v>28/6/2016</c:v>
                  </c:pt>
                  <c:pt idx="73">
                    <c:v>28/6/2016</c:v>
                  </c:pt>
                  <c:pt idx="74">
                    <c:v>28/6/2016</c:v>
                  </c:pt>
                  <c:pt idx="75">
                    <c:v>28/6/2016</c:v>
                  </c:pt>
                  <c:pt idx="76">
                    <c:v>28/6/2016</c:v>
                  </c:pt>
                  <c:pt idx="77">
                    <c:v>28/6/2016</c:v>
                  </c:pt>
                  <c:pt idx="78">
                    <c:v>28/6/2016</c:v>
                  </c:pt>
                  <c:pt idx="79">
                    <c:v>28/6/2016</c:v>
                  </c:pt>
                  <c:pt idx="80">
                    <c:v>28/6/2016</c:v>
                  </c:pt>
                  <c:pt idx="81">
                    <c:v>28/6/2016</c:v>
                  </c:pt>
                  <c:pt idx="82">
                    <c:v>28/6/2016</c:v>
                  </c:pt>
                  <c:pt idx="83">
                    <c:v>28/6/2016</c:v>
                  </c:pt>
                  <c:pt idx="84">
                    <c:v>28/6/2016</c:v>
                  </c:pt>
                  <c:pt idx="85">
                    <c:v>28/6/2016</c:v>
                  </c:pt>
                  <c:pt idx="86">
                    <c:v>28/6/2016</c:v>
                  </c:pt>
                  <c:pt idx="87">
                    <c:v>28/6/2016</c:v>
                  </c:pt>
                  <c:pt idx="88">
                    <c:v>28/6/2016</c:v>
                  </c:pt>
                  <c:pt idx="89">
                    <c:v>28/6/2016</c:v>
                  </c:pt>
                  <c:pt idx="90">
                    <c:v>28/6/2016</c:v>
                  </c:pt>
                  <c:pt idx="91">
                    <c:v>28/6/2016</c:v>
                  </c:pt>
                  <c:pt idx="92">
                    <c:v>28/6/2016</c:v>
                  </c:pt>
                  <c:pt idx="93">
                    <c:v>28/6/2016</c:v>
                  </c:pt>
                  <c:pt idx="94">
                    <c:v>28/6/2016</c:v>
                  </c:pt>
                  <c:pt idx="95">
                    <c:v>28/6/2016</c:v>
                  </c:pt>
                  <c:pt idx="96">
                    <c:v>28/6/2016</c:v>
                  </c:pt>
                  <c:pt idx="97">
                    <c:v>28/6/2016</c:v>
                  </c:pt>
                  <c:pt idx="98">
                    <c:v>28/6/2016</c:v>
                  </c:pt>
                  <c:pt idx="99">
                    <c:v>28/6/2016</c:v>
                  </c:pt>
                  <c:pt idx="100">
                    <c:v>28/6/2016</c:v>
                  </c:pt>
                  <c:pt idx="101">
                    <c:v>28/6/2016</c:v>
                  </c:pt>
                  <c:pt idx="102">
                    <c:v>28/6/2016</c:v>
                  </c:pt>
                  <c:pt idx="103">
                    <c:v>28/6/2016</c:v>
                  </c:pt>
                  <c:pt idx="104">
                    <c:v>28/6/2016</c:v>
                  </c:pt>
                  <c:pt idx="105">
                    <c:v>28/6/2016</c:v>
                  </c:pt>
                  <c:pt idx="106">
                    <c:v>28/6/2016</c:v>
                  </c:pt>
                  <c:pt idx="107">
                    <c:v>28/6/2016</c:v>
                  </c:pt>
                  <c:pt idx="108">
                    <c:v>28/6/2016</c:v>
                  </c:pt>
                  <c:pt idx="109">
                    <c:v>28/6/2016</c:v>
                  </c:pt>
                  <c:pt idx="110">
                    <c:v>28/6/2016</c:v>
                  </c:pt>
                  <c:pt idx="111">
                    <c:v>28/6/2016</c:v>
                  </c:pt>
                  <c:pt idx="112">
                    <c:v>28/6/2016</c:v>
                  </c:pt>
                  <c:pt idx="113">
                    <c:v>28/6/2016</c:v>
                  </c:pt>
                  <c:pt idx="114">
                    <c:v>28/6/2016</c:v>
                  </c:pt>
                  <c:pt idx="115">
                    <c:v>28/6/2016</c:v>
                  </c:pt>
                  <c:pt idx="116">
                    <c:v>28/6/2016</c:v>
                  </c:pt>
                  <c:pt idx="117">
                    <c:v>28/6/2016</c:v>
                  </c:pt>
                  <c:pt idx="118">
                    <c:v>28/6/2016</c:v>
                  </c:pt>
                  <c:pt idx="119">
                    <c:v>28/6/2016</c:v>
                  </c:pt>
                  <c:pt idx="120">
                    <c:v>28/6/2016</c:v>
                  </c:pt>
                  <c:pt idx="121">
                    <c:v>28/6/2016</c:v>
                  </c:pt>
                  <c:pt idx="122">
                    <c:v>28/6/2016</c:v>
                  </c:pt>
                  <c:pt idx="123">
                    <c:v>28/6/2016</c:v>
                  </c:pt>
                  <c:pt idx="124">
                    <c:v>28/6/2016</c:v>
                  </c:pt>
                  <c:pt idx="125">
                    <c:v>28/6/2016</c:v>
                  </c:pt>
                  <c:pt idx="126">
                    <c:v>28/6/2016</c:v>
                  </c:pt>
                  <c:pt idx="127">
                    <c:v>28/6/2016</c:v>
                  </c:pt>
                  <c:pt idx="128">
                    <c:v>28/6/2016</c:v>
                  </c:pt>
                  <c:pt idx="129">
                    <c:v>28/6/2016</c:v>
                  </c:pt>
                  <c:pt idx="130">
                    <c:v>28/6/2016</c:v>
                  </c:pt>
                  <c:pt idx="131">
                    <c:v>28/6/2016</c:v>
                  </c:pt>
                  <c:pt idx="132">
                    <c:v>28/6/2016</c:v>
                  </c:pt>
                  <c:pt idx="133">
                    <c:v>28/6/2016</c:v>
                  </c:pt>
                  <c:pt idx="134">
                    <c:v>28/6/2016</c:v>
                  </c:pt>
                  <c:pt idx="135">
                    <c:v>28/6/2016</c:v>
                  </c:pt>
                  <c:pt idx="136">
                    <c:v>28/6/2016</c:v>
                  </c:pt>
                  <c:pt idx="137">
                    <c:v>28/6/2016</c:v>
                  </c:pt>
                  <c:pt idx="138">
                    <c:v>28/6/2016</c:v>
                  </c:pt>
                  <c:pt idx="139">
                    <c:v>28/6/2016</c:v>
                  </c:pt>
                  <c:pt idx="140">
                    <c:v>28/6/2016</c:v>
                  </c:pt>
                  <c:pt idx="141">
                    <c:v>28/6/2016</c:v>
                  </c:pt>
                  <c:pt idx="142">
                    <c:v>28/6/2016</c:v>
                  </c:pt>
                  <c:pt idx="143">
                    <c:v>28/6/2016</c:v>
                  </c:pt>
                  <c:pt idx="144">
                    <c:v>28/6/2016</c:v>
                  </c:pt>
                  <c:pt idx="145">
                    <c:v>28/6/2016</c:v>
                  </c:pt>
                  <c:pt idx="146">
                    <c:v>28/6/2016</c:v>
                  </c:pt>
                  <c:pt idx="147">
                    <c:v>28/6/2016</c:v>
                  </c:pt>
                  <c:pt idx="148">
                    <c:v>28/6/2016</c:v>
                  </c:pt>
                  <c:pt idx="149">
                    <c:v>28/6/2016</c:v>
                  </c:pt>
                  <c:pt idx="150">
                    <c:v>28/6/2016</c:v>
                  </c:pt>
                  <c:pt idx="151">
                    <c:v>28/6/2016</c:v>
                  </c:pt>
                  <c:pt idx="152">
                    <c:v>28/6/2016</c:v>
                  </c:pt>
                  <c:pt idx="153">
                    <c:v>28/6/2016</c:v>
                  </c:pt>
                  <c:pt idx="154">
                    <c:v>28/6/2016</c:v>
                  </c:pt>
                  <c:pt idx="155">
                    <c:v>28/6/2016</c:v>
                  </c:pt>
                  <c:pt idx="156">
                    <c:v>28/6/2016</c:v>
                  </c:pt>
                  <c:pt idx="157">
                    <c:v>28/6/2016</c:v>
                  </c:pt>
                  <c:pt idx="158">
                    <c:v>28/6/2016</c:v>
                  </c:pt>
                  <c:pt idx="159">
                    <c:v>28/6/2016</c:v>
                  </c:pt>
                  <c:pt idx="160">
                    <c:v>28/6/2016</c:v>
                  </c:pt>
                  <c:pt idx="161">
                    <c:v>28/6/2016</c:v>
                  </c:pt>
                  <c:pt idx="162">
                    <c:v>28/6/2016</c:v>
                  </c:pt>
                  <c:pt idx="163">
                    <c:v>28/6/2016</c:v>
                  </c:pt>
                  <c:pt idx="164">
                    <c:v>28/6/2016</c:v>
                  </c:pt>
                  <c:pt idx="165">
                    <c:v>28/6/2016</c:v>
                  </c:pt>
                  <c:pt idx="166">
                    <c:v>28/6/2016</c:v>
                  </c:pt>
                  <c:pt idx="167">
                    <c:v>28/6/2016</c:v>
                  </c:pt>
                  <c:pt idx="168">
                    <c:v>28/6/2016</c:v>
                  </c:pt>
                  <c:pt idx="169">
                    <c:v>28/6/2016</c:v>
                  </c:pt>
                  <c:pt idx="170">
                    <c:v>28/6/2016</c:v>
                  </c:pt>
                  <c:pt idx="171">
                    <c:v>28/6/2016</c:v>
                  </c:pt>
                  <c:pt idx="172">
                    <c:v>28/6/2016</c:v>
                  </c:pt>
                  <c:pt idx="173">
                    <c:v>28/6/2016</c:v>
                  </c:pt>
                  <c:pt idx="174">
                    <c:v>28/6/2016</c:v>
                  </c:pt>
                  <c:pt idx="175">
                    <c:v>28/6/2016</c:v>
                  </c:pt>
                  <c:pt idx="176">
                    <c:v>28/6/2016</c:v>
                  </c:pt>
                  <c:pt idx="177">
                    <c:v>28/6/2016</c:v>
                  </c:pt>
                  <c:pt idx="178">
                    <c:v>28/6/2016</c:v>
                  </c:pt>
                  <c:pt idx="179">
                    <c:v>28/6/2016</c:v>
                  </c:pt>
                  <c:pt idx="180">
                    <c:v>28/6/2016</c:v>
                  </c:pt>
                  <c:pt idx="181">
                    <c:v>28/6/2016</c:v>
                  </c:pt>
                  <c:pt idx="182">
                    <c:v>28/6/2016</c:v>
                  </c:pt>
                  <c:pt idx="183">
                    <c:v>28/6/2016</c:v>
                  </c:pt>
                  <c:pt idx="184">
                    <c:v>28/6/2016</c:v>
                  </c:pt>
                  <c:pt idx="185">
                    <c:v>28/6/2016</c:v>
                  </c:pt>
                  <c:pt idx="186">
                    <c:v>28/6/2016</c:v>
                  </c:pt>
                  <c:pt idx="187">
                    <c:v>28/6/2016</c:v>
                  </c:pt>
                  <c:pt idx="188">
                    <c:v>28/6/2016</c:v>
                  </c:pt>
                  <c:pt idx="189">
                    <c:v>28/6/2016</c:v>
                  </c:pt>
                  <c:pt idx="190">
                    <c:v>28/6/2016</c:v>
                  </c:pt>
                  <c:pt idx="191">
                    <c:v>28/6/2016</c:v>
                  </c:pt>
                  <c:pt idx="192">
                    <c:v>28/6/2016</c:v>
                  </c:pt>
                  <c:pt idx="193">
                    <c:v>28/6/2016</c:v>
                  </c:pt>
                  <c:pt idx="194">
                    <c:v>28/6/2016</c:v>
                  </c:pt>
                  <c:pt idx="195">
                    <c:v>28/6/2016</c:v>
                  </c:pt>
                  <c:pt idx="196">
                    <c:v>28/6/2016</c:v>
                  </c:pt>
                  <c:pt idx="197">
                    <c:v>28/6/2016</c:v>
                  </c:pt>
                  <c:pt idx="198">
                    <c:v>28/6/2016</c:v>
                  </c:pt>
                  <c:pt idx="199">
                    <c:v>28/6/2016</c:v>
                  </c:pt>
                  <c:pt idx="200">
                    <c:v>28/6/2016</c:v>
                  </c:pt>
                  <c:pt idx="201">
                    <c:v>28/6/2016</c:v>
                  </c:pt>
                  <c:pt idx="202">
                    <c:v>28/6/2016</c:v>
                  </c:pt>
                  <c:pt idx="203">
                    <c:v>28/6/2016</c:v>
                  </c:pt>
                  <c:pt idx="204">
                    <c:v>28/6/2016</c:v>
                  </c:pt>
                  <c:pt idx="205">
                    <c:v>28/6/2016</c:v>
                  </c:pt>
                  <c:pt idx="206">
                    <c:v>28/6/2016</c:v>
                  </c:pt>
                  <c:pt idx="207">
                    <c:v>28/6/2016</c:v>
                  </c:pt>
                  <c:pt idx="208">
                    <c:v>28/6/2016</c:v>
                  </c:pt>
                  <c:pt idx="209">
                    <c:v>28/6/2016</c:v>
                  </c:pt>
                  <c:pt idx="210">
                    <c:v>28/6/2016</c:v>
                  </c:pt>
                  <c:pt idx="211">
                    <c:v>28/6/2016</c:v>
                  </c:pt>
                  <c:pt idx="212">
                    <c:v>28/6/2016</c:v>
                  </c:pt>
                  <c:pt idx="213">
                    <c:v>28/6/2016</c:v>
                  </c:pt>
                  <c:pt idx="214">
                    <c:v>28/6/2016</c:v>
                  </c:pt>
                  <c:pt idx="215">
                    <c:v>28/6/2016</c:v>
                  </c:pt>
                  <c:pt idx="216">
                    <c:v>28/6/2016</c:v>
                  </c:pt>
                  <c:pt idx="217">
                    <c:v>28/6/2016</c:v>
                  </c:pt>
                  <c:pt idx="218">
                    <c:v>28/6/2016</c:v>
                  </c:pt>
                  <c:pt idx="219">
                    <c:v>28/6/2016</c:v>
                  </c:pt>
                  <c:pt idx="220">
                    <c:v>28/6/2016</c:v>
                  </c:pt>
                  <c:pt idx="221">
                    <c:v>28/6/2016</c:v>
                  </c:pt>
                  <c:pt idx="222">
                    <c:v>28/6/2016</c:v>
                  </c:pt>
                  <c:pt idx="223">
                    <c:v>28/6/2016</c:v>
                  </c:pt>
                  <c:pt idx="224">
                    <c:v>28/6/2016</c:v>
                  </c:pt>
                  <c:pt idx="225">
                    <c:v>28/6/2016</c:v>
                  </c:pt>
                  <c:pt idx="226">
                    <c:v>28/6/2016</c:v>
                  </c:pt>
                  <c:pt idx="227">
                    <c:v>28/6/2016</c:v>
                  </c:pt>
                  <c:pt idx="228">
                    <c:v>28/6/2016</c:v>
                  </c:pt>
                  <c:pt idx="229">
                    <c:v>28/6/2016</c:v>
                  </c:pt>
                  <c:pt idx="230">
                    <c:v>28/6/2016</c:v>
                  </c:pt>
                  <c:pt idx="231">
                    <c:v>28/6/2016</c:v>
                  </c:pt>
                  <c:pt idx="232">
                    <c:v>28/6/2016</c:v>
                  </c:pt>
                  <c:pt idx="233">
                    <c:v>28/6/2016</c:v>
                  </c:pt>
                  <c:pt idx="234">
                    <c:v>28/6/2016</c:v>
                  </c:pt>
                  <c:pt idx="235">
                    <c:v>28/6/2016</c:v>
                  </c:pt>
                  <c:pt idx="236">
                    <c:v>28/6/2016</c:v>
                  </c:pt>
                  <c:pt idx="237">
                    <c:v>28/6/2016</c:v>
                  </c:pt>
                  <c:pt idx="238">
                    <c:v>28/6/2016</c:v>
                  </c:pt>
                  <c:pt idx="239">
                    <c:v>28/6/2016</c:v>
                  </c:pt>
                  <c:pt idx="240">
                    <c:v>28/6/2016</c:v>
                  </c:pt>
                  <c:pt idx="241">
                    <c:v>28/6/2016</c:v>
                  </c:pt>
                  <c:pt idx="242">
                    <c:v>28/6/2016</c:v>
                  </c:pt>
                  <c:pt idx="243">
                    <c:v>28/6/2016</c:v>
                  </c:pt>
                  <c:pt idx="244">
                    <c:v>28/6/2016</c:v>
                  </c:pt>
                  <c:pt idx="245">
                    <c:v>28/6/2016</c:v>
                  </c:pt>
                  <c:pt idx="246">
                    <c:v>28/6/2016</c:v>
                  </c:pt>
                  <c:pt idx="247">
                    <c:v>28/6/2016</c:v>
                  </c:pt>
                  <c:pt idx="248">
                    <c:v>28/6/2016</c:v>
                  </c:pt>
                  <c:pt idx="249">
                    <c:v>28/6/2016</c:v>
                  </c:pt>
                  <c:pt idx="250">
                    <c:v>28/6/2016</c:v>
                  </c:pt>
                  <c:pt idx="251">
                    <c:v>28/6/2016</c:v>
                  </c:pt>
                  <c:pt idx="252">
                    <c:v>28/6/2016</c:v>
                  </c:pt>
                  <c:pt idx="253">
                    <c:v>28/6/2016</c:v>
                  </c:pt>
                  <c:pt idx="254">
                    <c:v>28/6/2016</c:v>
                  </c:pt>
                  <c:pt idx="255">
                    <c:v>28/6/2016</c:v>
                  </c:pt>
                  <c:pt idx="256">
                    <c:v>28/6/2016</c:v>
                  </c:pt>
                  <c:pt idx="257">
                    <c:v>28/6/2016</c:v>
                  </c:pt>
                  <c:pt idx="258">
                    <c:v>28/6/2016</c:v>
                  </c:pt>
                  <c:pt idx="259">
                    <c:v>28/6/2016</c:v>
                  </c:pt>
                  <c:pt idx="260">
                    <c:v>28/6/2016</c:v>
                  </c:pt>
                  <c:pt idx="261">
                    <c:v>28/6/2016</c:v>
                  </c:pt>
                  <c:pt idx="262">
                    <c:v>28/6/2016</c:v>
                  </c:pt>
                  <c:pt idx="263">
                    <c:v>28/6/2016</c:v>
                  </c:pt>
                  <c:pt idx="264">
                    <c:v>28/6/2016</c:v>
                  </c:pt>
                  <c:pt idx="265">
                    <c:v>28/6/2016</c:v>
                  </c:pt>
                  <c:pt idx="266">
                    <c:v>28/6/2016</c:v>
                  </c:pt>
                  <c:pt idx="267">
                    <c:v>28/6/2016</c:v>
                  </c:pt>
                  <c:pt idx="268">
                    <c:v>28/6/2016</c:v>
                  </c:pt>
                  <c:pt idx="269">
                    <c:v>28/6/2016</c:v>
                  </c:pt>
                  <c:pt idx="270">
                    <c:v>28/6/2016</c:v>
                  </c:pt>
                  <c:pt idx="271">
                    <c:v>28/6/2016</c:v>
                  </c:pt>
                  <c:pt idx="272">
                    <c:v>28/6/2016</c:v>
                  </c:pt>
                  <c:pt idx="273">
                    <c:v>28/6/2016</c:v>
                  </c:pt>
                  <c:pt idx="274">
                    <c:v>28/6/2016</c:v>
                  </c:pt>
                  <c:pt idx="275">
                    <c:v>28/6/2016</c:v>
                  </c:pt>
                  <c:pt idx="276">
                    <c:v>28/6/2016</c:v>
                  </c:pt>
                  <c:pt idx="277">
                    <c:v>28/6/2016</c:v>
                  </c:pt>
                  <c:pt idx="278">
                    <c:v>28/6/2016</c:v>
                  </c:pt>
                  <c:pt idx="279">
                    <c:v>28/6/2016</c:v>
                  </c:pt>
                  <c:pt idx="280">
                    <c:v>28/6/2016</c:v>
                  </c:pt>
                  <c:pt idx="281">
                    <c:v>28/6/2016</c:v>
                  </c:pt>
                  <c:pt idx="282">
                    <c:v>28/6/2016</c:v>
                  </c:pt>
                  <c:pt idx="283">
                    <c:v>28/6/2016</c:v>
                  </c:pt>
                  <c:pt idx="284">
                    <c:v>28/6/2016</c:v>
                  </c:pt>
                  <c:pt idx="285">
                    <c:v>28/6/2016</c:v>
                  </c:pt>
                  <c:pt idx="286">
                    <c:v>28/6/2016</c:v>
                  </c:pt>
                  <c:pt idx="287">
                    <c:v>28/6/2016</c:v>
                  </c:pt>
                  <c:pt idx="288">
                    <c:v>28/6/2016</c:v>
                  </c:pt>
                  <c:pt idx="289">
                    <c:v>28/6/2016</c:v>
                  </c:pt>
                  <c:pt idx="290">
                    <c:v>28/6/2016</c:v>
                  </c:pt>
                  <c:pt idx="291">
                    <c:v>28/6/2016</c:v>
                  </c:pt>
                  <c:pt idx="292">
                    <c:v>28/6/2016</c:v>
                  </c:pt>
                  <c:pt idx="293">
                    <c:v>28/6/2016</c:v>
                  </c:pt>
                  <c:pt idx="294">
                    <c:v>28/6/2016</c:v>
                  </c:pt>
                  <c:pt idx="295">
                    <c:v>28/6/2016</c:v>
                  </c:pt>
                  <c:pt idx="296">
                    <c:v>28/6/2016</c:v>
                  </c:pt>
                  <c:pt idx="297">
                    <c:v>28/6/2016</c:v>
                  </c:pt>
                  <c:pt idx="298">
                    <c:v>28/6/2016</c:v>
                  </c:pt>
                  <c:pt idx="299">
                    <c:v>28/6/2016</c:v>
                  </c:pt>
                  <c:pt idx="300">
                    <c:v>28/6/2016</c:v>
                  </c:pt>
                  <c:pt idx="301">
                    <c:v>28/6/2016</c:v>
                  </c:pt>
                  <c:pt idx="302">
                    <c:v>28/6/2016</c:v>
                  </c:pt>
                  <c:pt idx="303">
                    <c:v>28/6/2016</c:v>
                  </c:pt>
                  <c:pt idx="304">
                    <c:v>28/6/2016</c:v>
                  </c:pt>
                  <c:pt idx="305">
                    <c:v>28/6/2016</c:v>
                  </c:pt>
                  <c:pt idx="306">
                    <c:v>28/6/2016</c:v>
                  </c:pt>
                  <c:pt idx="307">
                    <c:v>28/6/2016</c:v>
                  </c:pt>
                  <c:pt idx="308">
                    <c:v>28/6/2016</c:v>
                  </c:pt>
                  <c:pt idx="309">
                    <c:v>28/6/2016</c:v>
                  </c:pt>
                  <c:pt idx="310">
                    <c:v>28/6/2016</c:v>
                  </c:pt>
                  <c:pt idx="311">
                    <c:v>28/6/2016</c:v>
                  </c:pt>
                  <c:pt idx="312">
                    <c:v>28/6/2016</c:v>
                  </c:pt>
                  <c:pt idx="313">
                    <c:v>28/6/2016</c:v>
                  </c:pt>
                  <c:pt idx="314">
                    <c:v>28/6/2016</c:v>
                  </c:pt>
                  <c:pt idx="315">
                    <c:v>28/6/2016</c:v>
                  </c:pt>
                  <c:pt idx="316">
                    <c:v>28/6/2016</c:v>
                  </c:pt>
                  <c:pt idx="317">
                    <c:v>28/6/2016</c:v>
                  </c:pt>
                  <c:pt idx="318">
                    <c:v>28/6/2016</c:v>
                  </c:pt>
                  <c:pt idx="319">
                    <c:v>28/6/2016</c:v>
                  </c:pt>
                  <c:pt idx="320">
                    <c:v>28/6/2016</c:v>
                  </c:pt>
                  <c:pt idx="321">
                    <c:v>28/6/2016</c:v>
                  </c:pt>
                  <c:pt idx="322">
                    <c:v>28/6/2016</c:v>
                  </c:pt>
                  <c:pt idx="323">
                    <c:v>28/6/2016</c:v>
                  </c:pt>
                  <c:pt idx="324">
                    <c:v>28/6/2016</c:v>
                  </c:pt>
                  <c:pt idx="325">
                    <c:v>28/6/2016</c:v>
                  </c:pt>
                  <c:pt idx="326">
                    <c:v>28/6/2016</c:v>
                  </c:pt>
                  <c:pt idx="327">
                    <c:v>28/6/2016</c:v>
                  </c:pt>
                  <c:pt idx="328">
                    <c:v>28/6/2016</c:v>
                  </c:pt>
                  <c:pt idx="329">
                    <c:v>28/6/2016</c:v>
                  </c:pt>
                  <c:pt idx="330">
                    <c:v>28/6/2016</c:v>
                  </c:pt>
                  <c:pt idx="331">
                    <c:v>28/6/2016</c:v>
                  </c:pt>
                  <c:pt idx="332">
                    <c:v>28/6/2016</c:v>
                  </c:pt>
                  <c:pt idx="333">
                    <c:v>28/6/2016</c:v>
                  </c:pt>
                  <c:pt idx="334">
                    <c:v>28/6/2016</c:v>
                  </c:pt>
                  <c:pt idx="335">
                    <c:v>28/6/2016</c:v>
                  </c:pt>
                  <c:pt idx="336">
                    <c:v>28/6/2016</c:v>
                  </c:pt>
                  <c:pt idx="337">
                    <c:v>28/6/2016</c:v>
                  </c:pt>
                  <c:pt idx="338">
                    <c:v>28/6/2016</c:v>
                  </c:pt>
                  <c:pt idx="339">
                    <c:v>28/6/2016</c:v>
                  </c:pt>
                  <c:pt idx="340">
                    <c:v>28/6/2016</c:v>
                  </c:pt>
                  <c:pt idx="341">
                    <c:v>28/6/2016</c:v>
                  </c:pt>
                  <c:pt idx="342">
                    <c:v>28/6/2016</c:v>
                  </c:pt>
                  <c:pt idx="343">
                    <c:v>28/6/2016</c:v>
                  </c:pt>
                  <c:pt idx="344">
                    <c:v>28/6/2016</c:v>
                  </c:pt>
                  <c:pt idx="345">
                    <c:v>28/6/2016</c:v>
                  </c:pt>
                  <c:pt idx="346">
                    <c:v>28/6/2016</c:v>
                  </c:pt>
                  <c:pt idx="347">
                    <c:v>28/6/2016</c:v>
                  </c:pt>
                  <c:pt idx="348">
                    <c:v>28/6/2016</c:v>
                  </c:pt>
                  <c:pt idx="349">
                    <c:v>28/6/2016</c:v>
                  </c:pt>
                  <c:pt idx="350">
                    <c:v>28/6/2016</c:v>
                  </c:pt>
                  <c:pt idx="351">
                    <c:v>28/6/2016</c:v>
                  </c:pt>
                  <c:pt idx="352">
                    <c:v>28/6/2016</c:v>
                  </c:pt>
                  <c:pt idx="353">
                    <c:v>28/6/2016</c:v>
                  </c:pt>
                  <c:pt idx="354">
                    <c:v>28/6/2016</c:v>
                  </c:pt>
                  <c:pt idx="355">
                    <c:v>28/6/2016</c:v>
                  </c:pt>
                  <c:pt idx="356">
                    <c:v>28/6/2016</c:v>
                  </c:pt>
                  <c:pt idx="357">
                    <c:v>28/6/2016</c:v>
                  </c:pt>
                  <c:pt idx="358">
                    <c:v>28/6/2016</c:v>
                  </c:pt>
                  <c:pt idx="359">
                    <c:v>28/6/2016</c:v>
                  </c:pt>
                  <c:pt idx="360">
                    <c:v>28/6/2016</c:v>
                  </c:pt>
                  <c:pt idx="361">
                    <c:v>28/6/2016</c:v>
                  </c:pt>
                  <c:pt idx="362">
                    <c:v>28/6/2016</c:v>
                  </c:pt>
                  <c:pt idx="363">
                    <c:v>28/6/2016</c:v>
                  </c:pt>
                  <c:pt idx="364">
                    <c:v>28/6/2016</c:v>
                  </c:pt>
                  <c:pt idx="365">
                    <c:v>28/6/2016</c:v>
                  </c:pt>
                  <c:pt idx="366">
                    <c:v>28/6/2016</c:v>
                  </c:pt>
                  <c:pt idx="367">
                    <c:v>28/6/2016</c:v>
                  </c:pt>
                  <c:pt idx="368">
                    <c:v>28/6/2016</c:v>
                  </c:pt>
                  <c:pt idx="369">
                    <c:v>28/6/2016</c:v>
                  </c:pt>
                  <c:pt idx="370">
                    <c:v>28/6/2016</c:v>
                  </c:pt>
                  <c:pt idx="371">
                    <c:v>28/6/2016</c:v>
                  </c:pt>
                  <c:pt idx="372">
                    <c:v>28/6/2016</c:v>
                  </c:pt>
                  <c:pt idx="373">
                    <c:v>28/6/2016</c:v>
                  </c:pt>
                  <c:pt idx="374">
                    <c:v>28/6/2016</c:v>
                  </c:pt>
                  <c:pt idx="375">
                    <c:v>28/6/2016</c:v>
                  </c:pt>
                  <c:pt idx="376">
                    <c:v>28/6/2016</c:v>
                  </c:pt>
                  <c:pt idx="377">
                    <c:v>28/6/2016</c:v>
                  </c:pt>
                  <c:pt idx="378">
                    <c:v>28/6/2016</c:v>
                  </c:pt>
                  <c:pt idx="379">
                    <c:v>28/6/2016</c:v>
                  </c:pt>
                  <c:pt idx="380">
                    <c:v>28/6/2016</c:v>
                  </c:pt>
                  <c:pt idx="381">
                    <c:v>28/6/2016</c:v>
                  </c:pt>
                  <c:pt idx="382">
                    <c:v>28/6/2016</c:v>
                  </c:pt>
                  <c:pt idx="383">
                    <c:v>28/6/2016</c:v>
                  </c:pt>
                  <c:pt idx="384">
                    <c:v>28/6/2016</c:v>
                  </c:pt>
                  <c:pt idx="385">
                    <c:v>28/6/2016</c:v>
                  </c:pt>
                  <c:pt idx="386">
                    <c:v>28/6/2016</c:v>
                  </c:pt>
                  <c:pt idx="387">
                    <c:v>28/6/2016</c:v>
                  </c:pt>
                  <c:pt idx="388">
                    <c:v>28/6/2016</c:v>
                  </c:pt>
                  <c:pt idx="389">
                    <c:v>28/6/2016</c:v>
                  </c:pt>
                  <c:pt idx="390">
                    <c:v>28/6/2016</c:v>
                  </c:pt>
                  <c:pt idx="391">
                    <c:v>28/6/2016</c:v>
                  </c:pt>
                  <c:pt idx="392">
                    <c:v>28/6/2016</c:v>
                  </c:pt>
                  <c:pt idx="393">
                    <c:v>28/6/2016</c:v>
                  </c:pt>
                  <c:pt idx="394">
                    <c:v>28/6/2016</c:v>
                  </c:pt>
                  <c:pt idx="395">
                    <c:v>28/6/2016</c:v>
                  </c:pt>
                  <c:pt idx="396">
                    <c:v>28/6/2016</c:v>
                  </c:pt>
                  <c:pt idx="397">
                    <c:v>28/6/2016</c:v>
                  </c:pt>
                  <c:pt idx="398">
                    <c:v>28/6/2016</c:v>
                  </c:pt>
                  <c:pt idx="399">
                    <c:v>28/6/2016</c:v>
                  </c:pt>
                  <c:pt idx="400">
                    <c:v>28/6/2016</c:v>
                  </c:pt>
                  <c:pt idx="401">
                    <c:v>28/6/2016</c:v>
                  </c:pt>
                  <c:pt idx="402">
                    <c:v>28/6/2016</c:v>
                  </c:pt>
                  <c:pt idx="403">
                    <c:v>28/6/2016</c:v>
                  </c:pt>
                  <c:pt idx="404">
                    <c:v>28/6/2016</c:v>
                  </c:pt>
                  <c:pt idx="405">
                    <c:v>28/6/2016</c:v>
                  </c:pt>
                  <c:pt idx="406">
                    <c:v>28/6/2016</c:v>
                  </c:pt>
                  <c:pt idx="407">
                    <c:v>28/6/2016</c:v>
                  </c:pt>
                  <c:pt idx="408">
                    <c:v>28/6/2016</c:v>
                  </c:pt>
                  <c:pt idx="409">
                    <c:v>28/6/2016</c:v>
                  </c:pt>
                  <c:pt idx="410">
                    <c:v>28/6/2016</c:v>
                  </c:pt>
                  <c:pt idx="411">
                    <c:v>28/6/2016</c:v>
                  </c:pt>
                  <c:pt idx="412">
                    <c:v>28/6/2016</c:v>
                  </c:pt>
                  <c:pt idx="413">
                    <c:v>28/6/2016</c:v>
                  </c:pt>
                  <c:pt idx="414">
                    <c:v>28/6/2016</c:v>
                  </c:pt>
                  <c:pt idx="415">
                    <c:v>28/6/2016</c:v>
                  </c:pt>
                  <c:pt idx="416">
                    <c:v>28/6/2016</c:v>
                  </c:pt>
                  <c:pt idx="417">
                    <c:v>28/6/2016</c:v>
                  </c:pt>
                  <c:pt idx="418">
                    <c:v>28/6/2016</c:v>
                  </c:pt>
                  <c:pt idx="419">
                    <c:v>28/6/2016</c:v>
                  </c:pt>
                  <c:pt idx="420">
                    <c:v>28/6/2016</c:v>
                  </c:pt>
                  <c:pt idx="421">
                    <c:v>28/6/2016</c:v>
                  </c:pt>
                  <c:pt idx="422">
                    <c:v>28/6/2016</c:v>
                  </c:pt>
                  <c:pt idx="423">
                    <c:v>28/6/2016</c:v>
                  </c:pt>
                  <c:pt idx="424">
                    <c:v>28/6/2016</c:v>
                  </c:pt>
                  <c:pt idx="425">
                    <c:v>28/6/2016</c:v>
                  </c:pt>
                  <c:pt idx="426">
                    <c:v>28/6/2016</c:v>
                  </c:pt>
                  <c:pt idx="427">
                    <c:v>28/6/2016</c:v>
                  </c:pt>
                  <c:pt idx="428">
                    <c:v>28/6/2016</c:v>
                  </c:pt>
                  <c:pt idx="429">
                    <c:v>28/6/2016</c:v>
                  </c:pt>
                  <c:pt idx="430">
                    <c:v>28/6/2016</c:v>
                  </c:pt>
                  <c:pt idx="431">
                    <c:v>28/6/2016</c:v>
                  </c:pt>
                  <c:pt idx="432">
                    <c:v>28/6/2016</c:v>
                  </c:pt>
                  <c:pt idx="433">
                    <c:v>28/6/2016</c:v>
                  </c:pt>
                  <c:pt idx="434">
                    <c:v>28/6/2016</c:v>
                  </c:pt>
                  <c:pt idx="435">
                    <c:v>28/6/2016</c:v>
                  </c:pt>
                  <c:pt idx="436">
                    <c:v>28/6/2016</c:v>
                  </c:pt>
                  <c:pt idx="437">
                    <c:v>28/6/2016</c:v>
                  </c:pt>
                  <c:pt idx="438">
                    <c:v>28/6/2016</c:v>
                  </c:pt>
                  <c:pt idx="439">
                    <c:v>28/6/2016</c:v>
                  </c:pt>
                  <c:pt idx="440">
                    <c:v>28/6/2016</c:v>
                  </c:pt>
                  <c:pt idx="441">
                    <c:v>28/6/2016</c:v>
                  </c:pt>
                  <c:pt idx="442">
                    <c:v>28/6/2016</c:v>
                  </c:pt>
                  <c:pt idx="443">
                    <c:v>28/6/2016</c:v>
                  </c:pt>
                  <c:pt idx="444">
                    <c:v>28/6/2016</c:v>
                  </c:pt>
                  <c:pt idx="445">
                    <c:v>28/6/2016</c:v>
                  </c:pt>
                  <c:pt idx="446">
                    <c:v>28/6/2016</c:v>
                  </c:pt>
                  <c:pt idx="447">
                    <c:v>28/6/2016</c:v>
                  </c:pt>
                  <c:pt idx="448">
                    <c:v>28/6/2016</c:v>
                  </c:pt>
                  <c:pt idx="449">
                    <c:v>28/6/2016</c:v>
                  </c:pt>
                  <c:pt idx="450">
                    <c:v>28/6/2016</c:v>
                  </c:pt>
                  <c:pt idx="451">
                    <c:v>28/6/2016</c:v>
                  </c:pt>
                  <c:pt idx="452">
                    <c:v>28/6/2016</c:v>
                  </c:pt>
                  <c:pt idx="453">
                    <c:v>28/6/2016</c:v>
                  </c:pt>
                  <c:pt idx="454">
                    <c:v>28/6/2016</c:v>
                  </c:pt>
                  <c:pt idx="455">
                    <c:v>28/6/2016</c:v>
                  </c:pt>
                  <c:pt idx="456">
                    <c:v>28/6/2016</c:v>
                  </c:pt>
                  <c:pt idx="457">
                    <c:v>28/6/2016</c:v>
                  </c:pt>
                  <c:pt idx="458">
                    <c:v>28/6/2016</c:v>
                  </c:pt>
                  <c:pt idx="459">
                    <c:v>28/6/2016</c:v>
                  </c:pt>
                  <c:pt idx="460">
                    <c:v>28/6/2016</c:v>
                  </c:pt>
                  <c:pt idx="461">
                    <c:v>28/6/2016</c:v>
                  </c:pt>
                  <c:pt idx="462">
                    <c:v>28/6/2016</c:v>
                  </c:pt>
                  <c:pt idx="463">
                    <c:v>28/6/2016</c:v>
                  </c:pt>
                  <c:pt idx="464">
                    <c:v>28/6/2016</c:v>
                  </c:pt>
                  <c:pt idx="465">
                    <c:v>28/6/2016</c:v>
                  </c:pt>
                  <c:pt idx="466">
                    <c:v>28/6/2016</c:v>
                  </c:pt>
                  <c:pt idx="467">
                    <c:v>28/6/2016</c:v>
                  </c:pt>
                  <c:pt idx="468">
                    <c:v>28/6/2016</c:v>
                  </c:pt>
                  <c:pt idx="469">
                    <c:v>28/6/2016</c:v>
                  </c:pt>
                  <c:pt idx="470">
                    <c:v>28/6/2016</c:v>
                  </c:pt>
                  <c:pt idx="471">
                    <c:v>28/6/2016</c:v>
                  </c:pt>
                  <c:pt idx="472">
                    <c:v>28/6/2016</c:v>
                  </c:pt>
                  <c:pt idx="473">
                    <c:v>28/6/2016</c:v>
                  </c:pt>
                  <c:pt idx="474">
                    <c:v>28/6/2016</c:v>
                  </c:pt>
                  <c:pt idx="475">
                    <c:v>28/6/2016</c:v>
                  </c:pt>
                  <c:pt idx="476">
                    <c:v>28/6/2016</c:v>
                  </c:pt>
                  <c:pt idx="477">
                    <c:v>28/6/2016</c:v>
                  </c:pt>
                  <c:pt idx="478">
                    <c:v>28/6/2016</c:v>
                  </c:pt>
                  <c:pt idx="479">
                    <c:v>28/6/2016</c:v>
                  </c:pt>
                  <c:pt idx="480">
                    <c:v>28/6/2016</c:v>
                  </c:pt>
                  <c:pt idx="481">
                    <c:v>28/6/2016</c:v>
                  </c:pt>
                  <c:pt idx="482">
                    <c:v>28/6/2016</c:v>
                  </c:pt>
                  <c:pt idx="483">
                    <c:v>28/6/2016</c:v>
                  </c:pt>
                  <c:pt idx="484">
                    <c:v>28/6/2016</c:v>
                  </c:pt>
                  <c:pt idx="485">
                    <c:v>28/6/2016</c:v>
                  </c:pt>
                  <c:pt idx="486">
                    <c:v>28/6/2016</c:v>
                  </c:pt>
                  <c:pt idx="487">
                    <c:v>28/6/2016</c:v>
                  </c:pt>
                  <c:pt idx="488">
                    <c:v>28/6/2016</c:v>
                  </c:pt>
                  <c:pt idx="489">
                    <c:v>28/6/2016</c:v>
                  </c:pt>
                  <c:pt idx="490">
                    <c:v>28/6/2016</c:v>
                  </c:pt>
                  <c:pt idx="491">
                    <c:v>28/6/2016</c:v>
                  </c:pt>
                  <c:pt idx="492">
                    <c:v>28/6/2016</c:v>
                  </c:pt>
                  <c:pt idx="493">
                    <c:v>28/6/2016</c:v>
                  </c:pt>
                  <c:pt idx="494">
                    <c:v>28/6/2016</c:v>
                  </c:pt>
                  <c:pt idx="495">
                    <c:v>28/6/2016</c:v>
                  </c:pt>
                  <c:pt idx="496">
                    <c:v>28/6/2016</c:v>
                  </c:pt>
                  <c:pt idx="497">
                    <c:v>28/6/2016</c:v>
                  </c:pt>
                  <c:pt idx="498">
                    <c:v>28/6/2016</c:v>
                  </c:pt>
                  <c:pt idx="499">
                    <c:v>28/6/2016</c:v>
                  </c:pt>
                  <c:pt idx="500">
                    <c:v>28/6/2016</c:v>
                  </c:pt>
                  <c:pt idx="501">
                    <c:v>28/6/2016</c:v>
                  </c:pt>
                  <c:pt idx="502">
                    <c:v>28/6/2016</c:v>
                  </c:pt>
                  <c:pt idx="503">
                    <c:v>28/6/2016</c:v>
                  </c:pt>
                  <c:pt idx="504">
                    <c:v>28/6/2016</c:v>
                  </c:pt>
                  <c:pt idx="505">
                    <c:v>28/6/2016</c:v>
                  </c:pt>
                  <c:pt idx="506">
                    <c:v>28/6/2016</c:v>
                  </c:pt>
                  <c:pt idx="507">
                    <c:v>28/6/2016</c:v>
                  </c:pt>
                  <c:pt idx="508">
                    <c:v>28/6/2016</c:v>
                  </c:pt>
                  <c:pt idx="509">
                    <c:v>28/6/2016</c:v>
                  </c:pt>
                  <c:pt idx="510">
                    <c:v>28/6/2016</c:v>
                  </c:pt>
                  <c:pt idx="511">
                    <c:v>28/6/2016</c:v>
                  </c:pt>
                  <c:pt idx="512">
                    <c:v>28/6/2016</c:v>
                  </c:pt>
                  <c:pt idx="513">
                    <c:v>28/6/2016</c:v>
                  </c:pt>
                  <c:pt idx="514">
                    <c:v>28/6/2016</c:v>
                  </c:pt>
                  <c:pt idx="515">
                    <c:v>28/6/2016</c:v>
                  </c:pt>
                  <c:pt idx="516">
                    <c:v>28/6/2016</c:v>
                  </c:pt>
                  <c:pt idx="517">
                    <c:v>28/6/2016</c:v>
                  </c:pt>
                  <c:pt idx="518">
                    <c:v>28/6/2016</c:v>
                  </c:pt>
                  <c:pt idx="519">
                    <c:v>28/6/2016</c:v>
                  </c:pt>
                  <c:pt idx="520">
                    <c:v>28/6/2016</c:v>
                  </c:pt>
                  <c:pt idx="521">
                    <c:v>28/6/2016</c:v>
                  </c:pt>
                  <c:pt idx="522">
                    <c:v>28/6/2016</c:v>
                  </c:pt>
                  <c:pt idx="523">
                    <c:v>28/6/2016</c:v>
                  </c:pt>
                  <c:pt idx="524">
                    <c:v>28/6/2016</c:v>
                  </c:pt>
                  <c:pt idx="525">
                    <c:v>28/6/2016</c:v>
                  </c:pt>
                  <c:pt idx="526">
                    <c:v>28/6/2016</c:v>
                  </c:pt>
                  <c:pt idx="527">
                    <c:v>28/6/2016</c:v>
                  </c:pt>
                  <c:pt idx="528">
                    <c:v>28/6/2016</c:v>
                  </c:pt>
                  <c:pt idx="529">
                    <c:v>28/6/2016</c:v>
                  </c:pt>
                  <c:pt idx="530">
                    <c:v>28/6/2016</c:v>
                  </c:pt>
                  <c:pt idx="531">
                    <c:v>28/6/2016</c:v>
                  </c:pt>
                  <c:pt idx="532">
                    <c:v>28/6/2016</c:v>
                  </c:pt>
                  <c:pt idx="533">
                    <c:v>28/6/2016</c:v>
                  </c:pt>
                  <c:pt idx="534">
                    <c:v>28/6/2016</c:v>
                  </c:pt>
                  <c:pt idx="535">
                    <c:v>28/6/2016</c:v>
                  </c:pt>
                  <c:pt idx="536">
                    <c:v>28/6/2016</c:v>
                  </c:pt>
                  <c:pt idx="537">
                    <c:v>28/6/2016</c:v>
                  </c:pt>
                  <c:pt idx="538">
                    <c:v>28/6/2016</c:v>
                  </c:pt>
                  <c:pt idx="539">
                    <c:v>28/6/2016</c:v>
                  </c:pt>
                  <c:pt idx="540">
                    <c:v>28/6/2016</c:v>
                  </c:pt>
                  <c:pt idx="541">
                    <c:v>28/6/2016</c:v>
                  </c:pt>
                  <c:pt idx="542">
                    <c:v>28/6/2016</c:v>
                  </c:pt>
                  <c:pt idx="543">
                    <c:v>28/6/2016</c:v>
                  </c:pt>
                  <c:pt idx="544">
                    <c:v>28/6/2016</c:v>
                  </c:pt>
                  <c:pt idx="545">
                    <c:v>28/6/2016</c:v>
                  </c:pt>
                  <c:pt idx="546">
                    <c:v>28/6/2016</c:v>
                  </c:pt>
                  <c:pt idx="547">
                    <c:v>28/6/2016</c:v>
                  </c:pt>
                  <c:pt idx="548">
                    <c:v>28/6/2016</c:v>
                  </c:pt>
                  <c:pt idx="549">
                    <c:v>28/6/2016</c:v>
                  </c:pt>
                  <c:pt idx="550">
                    <c:v>28/6/2016</c:v>
                  </c:pt>
                  <c:pt idx="551">
                    <c:v>28/6/2016</c:v>
                  </c:pt>
                  <c:pt idx="552">
                    <c:v>28/6/2016</c:v>
                  </c:pt>
                  <c:pt idx="553">
                    <c:v>28/6/2016</c:v>
                  </c:pt>
                  <c:pt idx="554">
                    <c:v>28/6/2016</c:v>
                  </c:pt>
                  <c:pt idx="555">
                    <c:v>28/6/2016</c:v>
                  </c:pt>
                  <c:pt idx="556">
                    <c:v>28/6/2016</c:v>
                  </c:pt>
                  <c:pt idx="557">
                    <c:v>28/6/2016</c:v>
                  </c:pt>
                  <c:pt idx="558">
                    <c:v>28/6/2016</c:v>
                  </c:pt>
                  <c:pt idx="559">
                    <c:v>28/6/2016</c:v>
                  </c:pt>
                  <c:pt idx="560">
                    <c:v>28/6/2016</c:v>
                  </c:pt>
                  <c:pt idx="561">
                    <c:v>28/6/2016</c:v>
                  </c:pt>
                  <c:pt idx="562">
                    <c:v>28/6/2016</c:v>
                  </c:pt>
                  <c:pt idx="563">
                    <c:v>28/6/2016</c:v>
                  </c:pt>
                  <c:pt idx="564">
                    <c:v>28/6/2016</c:v>
                  </c:pt>
                  <c:pt idx="565">
                    <c:v>28/6/2016</c:v>
                  </c:pt>
                  <c:pt idx="566">
                    <c:v>28/6/2016</c:v>
                  </c:pt>
                  <c:pt idx="567">
                    <c:v>28/6/2016</c:v>
                  </c:pt>
                  <c:pt idx="568">
                    <c:v>28/6/2016</c:v>
                  </c:pt>
                  <c:pt idx="569">
                    <c:v>28/6/2016</c:v>
                  </c:pt>
                  <c:pt idx="570">
                    <c:v>28/6/2016</c:v>
                  </c:pt>
                  <c:pt idx="571">
                    <c:v>28/6/2016</c:v>
                  </c:pt>
                  <c:pt idx="572">
                    <c:v>28/6/2016</c:v>
                  </c:pt>
                  <c:pt idx="573">
                    <c:v>28/6/2016</c:v>
                  </c:pt>
                  <c:pt idx="574">
                    <c:v>28/6/2016</c:v>
                  </c:pt>
                  <c:pt idx="575">
                    <c:v>28/6/2016</c:v>
                  </c:pt>
                  <c:pt idx="576">
                    <c:v>28/6/2016</c:v>
                  </c:pt>
                  <c:pt idx="577">
                    <c:v>28/6/2016</c:v>
                  </c:pt>
                  <c:pt idx="578">
                    <c:v>28/6/2016</c:v>
                  </c:pt>
                  <c:pt idx="579">
                    <c:v>28/6/2016</c:v>
                  </c:pt>
                  <c:pt idx="580">
                    <c:v>28/6/2016</c:v>
                  </c:pt>
                  <c:pt idx="581">
                    <c:v>28/6/2016</c:v>
                  </c:pt>
                  <c:pt idx="582">
                    <c:v>28/6/2016</c:v>
                  </c:pt>
                  <c:pt idx="583">
                    <c:v>28/6/2016</c:v>
                  </c:pt>
                  <c:pt idx="584">
                    <c:v>28/6/2016</c:v>
                  </c:pt>
                  <c:pt idx="585">
                    <c:v>28/6/2016</c:v>
                  </c:pt>
                  <c:pt idx="586">
                    <c:v>28/6/2016</c:v>
                  </c:pt>
                  <c:pt idx="587">
                    <c:v>28/6/2016</c:v>
                  </c:pt>
                  <c:pt idx="588">
                    <c:v>28/6/2016</c:v>
                  </c:pt>
                  <c:pt idx="589">
                    <c:v>28/6/2016</c:v>
                  </c:pt>
                  <c:pt idx="590">
                    <c:v>28/6/2016</c:v>
                  </c:pt>
                  <c:pt idx="591">
                    <c:v>28/6/2016</c:v>
                  </c:pt>
                  <c:pt idx="592">
                    <c:v>28/6/2016</c:v>
                  </c:pt>
                  <c:pt idx="593">
                    <c:v>28/6/2016</c:v>
                  </c:pt>
                  <c:pt idx="594">
                    <c:v>28/6/2016</c:v>
                  </c:pt>
                  <c:pt idx="595">
                    <c:v>28/6/2016</c:v>
                  </c:pt>
                  <c:pt idx="596">
                    <c:v>28/6/2016</c:v>
                  </c:pt>
                  <c:pt idx="597">
                    <c:v>28/6/2016</c:v>
                  </c:pt>
                  <c:pt idx="598">
                    <c:v>28/6/2016</c:v>
                  </c:pt>
                  <c:pt idx="599">
                    <c:v>28/6/2016</c:v>
                  </c:pt>
                  <c:pt idx="600">
                    <c:v>28/6/2016</c:v>
                  </c:pt>
                  <c:pt idx="601">
                    <c:v>28/6/2016</c:v>
                  </c:pt>
                  <c:pt idx="602">
                    <c:v>28/6/2016</c:v>
                  </c:pt>
                  <c:pt idx="603">
                    <c:v>28/6/2016</c:v>
                  </c:pt>
                  <c:pt idx="604">
                    <c:v>28/6/2016</c:v>
                  </c:pt>
                  <c:pt idx="605">
                    <c:v>28/6/2016</c:v>
                  </c:pt>
                  <c:pt idx="606">
                    <c:v>28/6/2016</c:v>
                  </c:pt>
                  <c:pt idx="607">
                    <c:v>28/6/2016</c:v>
                  </c:pt>
                  <c:pt idx="608">
                    <c:v>28/6/2016</c:v>
                  </c:pt>
                  <c:pt idx="609">
                    <c:v>28/6/2016</c:v>
                  </c:pt>
                  <c:pt idx="610">
                    <c:v>28/6/2016</c:v>
                  </c:pt>
                  <c:pt idx="611">
                    <c:v>28/6/2016</c:v>
                  </c:pt>
                  <c:pt idx="612">
                    <c:v>28/6/2016</c:v>
                  </c:pt>
                  <c:pt idx="613">
                    <c:v>28/6/2016</c:v>
                  </c:pt>
                  <c:pt idx="614">
                    <c:v>28/6/2016</c:v>
                  </c:pt>
                  <c:pt idx="615">
                    <c:v>28/6/2016</c:v>
                  </c:pt>
                  <c:pt idx="616">
                    <c:v>28/6/2016</c:v>
                  </c:pt>
                  <c:pt idx="617">
                    <c:v>28/6/2016</c:v>
                  </c:pt>
                  <c:pt idx="618">
                    <c:v>28/6/2016</c:v>
                  </c:pt>
                  <c:pt idx="619">
                    <c:v>28/6/2016</c:v>
                  </c:pt>
                  <c:pt idx="620">
                    <c:v>28/6/2016</c:v>
                  </c:pt>
                  <c:pt idx="621">
                    <c:v>28/6/2016</c:v>
                  </c:pt>
                  <c:pt idx="622">
                    <c:v>28/6/2016</c:v>
                  </c:pt>
                  <c:pt idx="623">
                    <c:v>28/6/2016</c:v>
                  </c:pt>
                  <c:pt idx="624">
                    <c:v>28/6/2016</c:v>
                  </c:pt>
                  <c:pt idx="625">
                    <c:v>28/6/2016</c:v>
                  </c:pt>
                  <c:pt idx="626">
                    <c:v>28/6/2016</c:v>
                  </c:pt>
                  <c:pt idx="627">
                    <c:v>28/6/2016</c:v>
                  </c:pt>
                  <c:pt idx="628">
                    <c:v>28/6/2016</c:v>
                  </c:pt>
                  <c:pt idx="629">
                    <c:v>28/6/2016</c:v>
                  </c:pt>
                  <c:pt idx="630">
                    <c:v>28/6/2016</c:v>
                  </c:pt>
                  <c:pt idx="631">
                    <c:v>28/6/2016</c:v>
                  </c:pt>
                  <c:pt idx="632">
                    <c:v>28/6/2016</c:v>
                  </c:pt>
                  <c:pt idx="633">
                    <c:v>28/6/2016</c:v>
                  </c:pt>
                  <c:pt idx="634">
                    <c:v>28/6/2016</c:v>
                  </c:pt>
                  <c:pt idx="635">
                    <c:v>28/6/2016</c:v>
                  </c:pt>
                  <c:pt idx="636">
                    <c:v>28/6/2016</c:v>
                  </c:pt>
                  <c:pt idx="637">
                    <c:v>28/6/2016</c:v>
                  </c:pt>
                  <c:pt idx="638">
                    <c:v>28/6/2016</c:v>
                  </c:pt>
                  <c:pt idx="639">
                    <c:v>28/6/2016</c:v>
                  </c:pt>
                  <c:pt idx="640">
                    <c:v>28/6/2016</c:v>
                  </c:pt>
                  <c:pt idx="641">
                    <c:v>28/6/2016</c:v>
                  </c:pt>
                  <c:pt idx="642">
                    <c:v>28/6/2016</c:v>
                  </c:pt>
                  <c:pt idx="643">
                    <c:v>28/6/2016</c:v>
                  </c:pt>
                  <c:pt idx="644">
                    <c:v>28/6/2016</c:v>
                  </c:pt>
                  <c:pt idx="645">
                    <c:v>28/6/2016</c:v>
                  </c:pt>
                  <c:pt idx="646">
                    <c:v>28/6/2016</c:v>
                  </c:pt>
                  <c:pt idx="647">
                    <c:v>28/6/2016</c:v>
                  </c:pt>
                  <c:pt idx="648">
                    <c:v>28/6/2016</c:v>
                  </c:pt>
                  <c:pt idx="649">
                    <c:v>28/6/2016</c:v>
                  </c:pt>
                  <c:pt idx="650">
                    <c:v>28/6/2016</c:v>
                  </c:pt>
                  <c:pt idx="651">
                    <c:v>28/6/2016</c:v>
                  </c:pt>
                  <c:pt idx="652">
                    <c:v>28/6/2016</c:v>
                  </c:pt>
                  <c:pt idx="653">
                    <c:v>28/6/2016</c:v>
                  </c:pt>
                  <c:pt idx="654">
                    <c:v>28/6/2016</c:v>
                  </c:pt>
                  <c:pt idx="655">
                    <c:v>28/6/2016</c:v>
                  </c:pt>
                  <c:pt idx="656">
                    <c:v>28/6/2016</c:v>
                  </c:pt>
                  <c:pt idx="657">
                    <c:v>28/6/2016</c:v>
                  </c:pt>
                  <c:pt idx="658">
                    <c:v>28/6/2016</c:v>
                  </c:pt>
                  <c:pt idx="659">
                    <c:v>28/6/2016</c:v>
                  </c:pt>
                  <c:pt idx="660">
                    <c:v>28/6/2016</c:v>
                  </c:pt>
                  <c:pt idx="661">
                    <c:v>28/6/2016</c:v>
                  </c:pt>
                  <c:pt idx="662">
                    <c:v>28/6/2016</c:v>
                  </c:pt>
                  <c:pt idx="663">
                    <c:v>28/6/2016</c:v>
                  </c:pt>
                  <c:pt idx="664">
                    <c:v>28/6/2016</c:v>
                  </c:pt>
                  <c:pt idx="665">
                    <c:v>28/6/2016</c:v>
                  </c:pt>
                  <c:pt idx="666">
                    <c:v>28/6/2016</c:v>
                  </c:pt>
                  <c:pt idx="667">
                    <c:v>28/6/2016</c:v>
                  </c:pt>
                  <c:pt idx="668">
                    <c:v>28/6/2016</c:v>
                  </c:pt>
                  <c:pt idx="669">
                    <c:v>28/6/2016</c:v>
                  </c:pt>
                  <c:pt idx="670">
                    <c:v>28/6/2016</c:v>
                  </c:pt>
                  <c:pt idx="671">
                    <c:v>28/6/2016</c:v>
                  </c:pt>
                  <c:pt idx="672">
                    <c:v>28/6/2016</c:v>
                  </c:pt>
                  <c:pt idx="673">
                    <c:v>28/6/2016</c:v>
                  </c:pt>
                  <c:pt idx="674">
                    <c:v>28/6/2016</c:v>
                  </c:pt>
                  <c:pt idx="675">
                    <c:v>28/6/2016</c:v>
                  </c:pt>
                  <c:pt idx="676">
                    <c:v>28/6/2016</c:v>
                  </c:pt>
                  <c:pt idx="677">
                    <c:v>28/6/2016</c:v>
                  </c:pt>
                  <c:pt idx="678">
                    <c:v>28/6/2016</c:v>
                  </c:pt>
                  <c:pt idx="679">
                    <c:v>28/6/2016</c:v>
                  </c:pt>
                  <c:pt idx="680">
                    <c:v>28/6/2016</c:v>
                  </c:pt>
                  <c:pt idx="681">
                    <c:v>28/6/2016</c:v>
                  </c:pt>
                  <c:pt idx="682">
                    <c:v>28/6/2016</c:v>
                  </c:pt>
                  <c:pt idx="683">
                    <c:v>28/6/2016</c:v>
                  </c:pt>
                  <c:pt idx="684">
                    <c:v>28/6/2016</c:v>
                  </c:pt>
                  <c:pt idx="685">
                    <c:v>28/6/2016</c:v>
                  </c:pt>
                  <c:pt idx="686">
                    <c:v>28/6/2016</c:v>
                  </c:pt>
                  <c:pt idx="687">
                    <c:v>28/6/2016</c:v>
                  </c:pt>
                  <c:pt idx="688">
                    <c:v>28/6/2016</c:v>
                  </c:pt>
                  <c:pt idx="689">
                    <c:v>28/6/2016</c:v>
                  </c:pt>
                  <c:pt idx="690">
                    <c:v>28/6/2016</c:v>
                  </c:pt>
                  <c:pt idx="691">
                    <c:v>28/6/2016</c:v>
                  </c:pt>
                  <c:pt idx="692">
                    <c:v>28/6/2016</c:v>
                  </c:pt>
                  <c:pt idx="693">
                    <c:v>28/6/2016</c:v>
                  </c:pt>
                  <c:pt idx="694">
                    <c:v>28/6/2016</c:v>
                  </c:pt>
                  <c:pt idx="695">
                    <c:v>28/6/2016</c:v>
                  </c:pt>
                  <c:pt idx="696">
                    <c:v>28/6/2016</c:v>
                  </c:pt>
                  <c:pt idx="697">
                    <c:v>28/6/2016</c:v>
                  </c:pt>
                  <c:pt idx="698">
                    <c:v>28/6/2016</c:v>
                  </c:pt>
                  <c:pt idx="699">
                    <c:v>28/6/2016</c:v>
                  </c:pt>
                  <c:pt idx="700">
                    <c:v>28/6/2016</c:v>
                  </c:pt>
                  <c:pt idx="701">
                    <c:v>28/6/2016</c:v>
                  </c:pt>
                  <c:pt idx="702">
                    <c:v>28/6/2016</c:v>
                  </c:pt>
                  <c:pt idx="703">
                    <c:v>28/6/2016</c:v>
                  </c:pt>
                  <c:pt idx="704">
                    <c:v>28/6/2016</c:v>
                  </c:pt>
                  <c:pt idx="705">
                    <c:v>28/6/2016</c:v>
                  </c:pt>
                  <c:pt idx="706">
                    <c:v>28/6/2016</c:v>
                  </c:pt>
                  <c:pt idx="707">
                    <c:v>28/6/2016</c:v>
                  </c:pt>
                  <c:pt idx="708">
                    <c:v>28/6/2016</c:v>
                  </c:pt>
                  <c:pt idx="709">
                    <c:v>28/6/2016</c:v>
                  </c:pt>
                  <c:pt idx="710">
                    <c:v>28/6/2016</c:v>
                  </c:pt>
                  <c:pt idx="711">
                    <c:v>28/6/2016</c:v>
                  </c:pt>
                  <c:pt idx="712">
                    <c:v>28/6/2016</c:v>
                  </c:pt>
                  <c:pt idx="713">
                    <c:v>28/6/2016</c:v>
                  </c:pt>
                  <c:pt idx="714">
                    <c:v>28/6/2016</c:v>
                  </c:pt>
                  <c:pt idx="715">
                    <c:v>28/6/2016</c:v>
                  </c:pt>
                  <c:pt idx="716">
                    <c:v>28/6/2016</c:v>
                  </c:pt>
                  <c:pt idx="717">
                    <c:v>28/6/2016</c:v>
                  </c:pt>
                  <c:pt idx="718">
                    <c:v>28/6/2016</c:v>
                  </c:pt>
                  <c:pt idx="719">
                    <c:v>28/6/2016</c:v>
                  </c:pt>
                  <c:pt idx="720">
                    <c:v>28/6/2016</c:v>
                  </c:pt>
                  <c:pt idx="721">
                    <c:v>28/6/2016</c:v>
                  </c:pt>
                  <c:pt idx="722">
                    <c:v>28/6/2016</c:v>
                  </c:pt>
                  <c:pt idx="723">
                    <c:v>28/6/2016</c:v>
                  </c:pt>
                  <c:pt idx="724">
                    <c:v>28/6/2016</c:v>
                  </c:pt>
                  <c:pt idx="725">
                    <c:v>28/6/2016</c:v>
                  </c:pt>
                  <c:pt idx="726">
                    <c:v>28/6/2016</c:v>
                  </c:pt>
                  <c:pt idx="727">
                    <c:v>28/6/2016</c:v>
                  </c:pt>
                  <c:pt idx="728">
                    <c:v>28/6/2016</c:v>
                  </c:pt>
                  <c:pt idx="729">
                    <c:v>28/6/2016</c:v>
                  </c:pt>
                  <c:pt idx="730">
                    <c:v>28/6/2016</c:v>
                  </c:pt>
                  <c:pt idx="731">
                    <c:v>28/6/2016</c:v>
                  </c:pt>
                  <c:pt idx="732">
                    <c:v>28/6/2016</c:v>
                  </c:pt>
                  <c:pt idx="733">
                    <c:v>28/6/2016</c:v>
                  </c:pt>
                  <c:pt idx="734">
                    <c:v>28/6/2016</c:v>
                  </c:pt>
                  <c:pt idx="735">
                    <c:v>28/6/2016</c:v>
                  </c:pt>
                  <c:pt idx="736">
                    <c:v>28/6/2016</c:v>
                  </c:pt>
                  <c:pt idx="737">
                    <c:v>28/6/2016</c:v>
                  </c:pt>
                  <c:pt idx="738">
                    <c:v>28/6/2016</c:v>
                  </c:pt>
                  <c:pt idx="739">
                    <c:v>28/6/2016</c:v>
                  </c:pt>
                  <c:pt idx="740">
                    <c:v>28/6/2016</c:v>
                  </c:pt>
                  <c:pt idx="741">
                    <c:v>28/6/2016</c:v>
                  </c:pt>
                  <c:pt idx="742">
                    <c:v>28/6/2016</c:v>
                  </c:pt>
                  <c:pt idx="743">
                    <c:v>28/6/2016</c:v>
                  </c:pt>
                  <c:pt idx="744">
                    <c:v>28/6/2016</c:v>
                  </c:pt>
                  <c:pt idx="745">
                    <c:v>28/6/2016</c:v>
                  </c:pt>
                  <c:pt idx="746">
                    <c:v>28/6/2016</c:v>
                  </c:pt>
                  <c:pt idx="747">
                    <c:v>28/6/2016</c:v>
                  </c:pt>
                  <c:pt idx="748">
                    <c:v>28/6/2016</c:v>
                  </c:pt>
                  <c:pt idx="749">
                    <c:v>28/6/2016</c:v>
                  </c:pt>
                  <c:pt idx="750">
                    <c:v>28/6/2016</c:v>
                  </c:pt>
                  <c:pt idx="751">
                    <c:v>28/6/2016</c:v>
                  </c:pt>
                  <c:pt idx="752">
                    <c:v>28/6/2016</c:v>
                  </c:pt>
                  <c:pt idx="753">
                    <c:v>28/6/2016</c:v>
                  </c:pt>
                  <c:pt idx="754">
                    <c:v>28/6/2016</c:v>
                  </c:pt>
                  <c:pt idx="755">
                    <c:v>28/6/2016</c:v>
                  </c:pt>
                  <c:pt idx="756">
                    <c:v>28/6/2016</c:v>
                  </c:pt>
                  <c:pt idx="757">
                    <c:v>28/6/2016</c:v>
                  </c:pt>
                  <c:pt idx="758">
                    <c:v>28/6/2016</c:v>
                  </c:pt>
                  <c:pt idx="759">
                    <c:v>28/6/2016</c:v>
                  </c:pt>
                  <c:pt idx="760">
                    <c:v>28/6/2016</c:v>
                  </c:pt>
                  <c:pt idx="761">
                    <c:v>28/6/2016</c:v>
                  </c:pt>
                  <c:pt idx="762">
                    <c:v>28/6/2016</c:v>
                  </c:pt>
                  <c:pt idx="763">
                    <c:v>28/6/2016</c:v>
                  </c:pt>
                  <c:pt idx="764">
                    <c:v>28/6/2016</c:v>
                  </c:pt>
                  <c:pt idx="765">
                    <c:v>28/6/2016</c:v>
                  </c:pt>
                  <c:pt idx="766">
                    <c:v>28/6/2016</c:v>
                  </c:pt>
                  <c:pt idx="767">
                    <c:v>28/6/2016</c:v>
                  </c:pt>
                  <c:pt idx="768">
                    <c:v>28/6/2016</c:v>
                  </c:pt>
                  <c:pt idx="769">
                    <c:v>28/6/2016</c:v>
                  </c:pt>
                  <c:pt idx="770">
                    <c:v>28/6/2016</c:v>
                  </c:pt>
                  <c:pt idx="771">
                    <c:v>28/6/2016</c:v>
                  </c:pt>
                  <c:pt idx="772">
                    <c:v>28/6/2016</c:v>
                  </c:pt>
                  <c:pt idx="773">
                    <c:v>28/6/2016</c:v>
                  </c:pt>
                  <c:pt idx="774">
                    <c:v>28/6/2016</c:v>
                  </c:pt>
                  <c:pt idx="775">
                    <c:v>28/6/2016</c:v>
                  </c:pt>
                  <c:pt idx="776">
                    <c:v>28/6/2016</c:v>
                  </c:pt>
                  <c:pt idx="777">
                    <c:v>28/6/2016</c:v>
                  </c:pt>
                  <c:pt idx="778">
                    <c:v>28/6/2016</c:v>
                  </c:pt>
                  <c:pt idx="779">
                    <c:v>28/6/2016</c:v>
                  </c:pt>
                  <c:pt idx="780">
                    <c:v>28/6/2016</c:v>
                  </c:pt>
                  <c:pt idx="781">
                    <c:v>28/6/2016</c:v>
                  </c:pt>
                  <c:pt idx="782">
                    <c:v>28/6/2016</c:v>
                  </c:pt>
                  <c:pt idx="783">
                    <c:v>28/6/2016</c:v>
                  </c:pt>
                  <c:pt idx="784">
                    <c:v>28/6/2016</c:v>
                  </c:pt>
                  <c:pt idx="785">
                    <c:v>28/6/2016</c:v>
                  </c:pt>
                  <c:pt idx="786">
                    <c:v>28/6/2016</c:v>
                  </c:pt>
                  <c:pt idx="787">
                    <c:v>28/6/2016</c:v>
                  </c:pt>
                  <c:pt idx="788">
                    <c:v>28/6/2016</c:v>
                  </c:pt>
                  <c:pt idx="789">
                    <c:v>28/6/2016</c:v>
                  </c:pt>
                  <c:pt idx="790">
                    <c:v>28/6/2016</c:v>
                  </c:pt>
                  <c:pt idx="791">
                    <c:v>28/6/2016</c:v>
                  </c:pt>
                  <c:pt idx="792">
                    <c:v>28/6/2016</c:v>
                  </c:pt>
                  <c:pt idx="793">
                    <c:v>28/6/2016</c:v>
                  </c:pt>
                  <c:pt idx="794">
                    <c:v>28/6/2016</c:v>
                  </c:pt>
                  <c:pt idx="795">
                    <c:v>28/6/2016</c:v>
                  </c:pt>
                  <c:pt idx="796">
                    <c:v>28/6/2016</c:v>
                  </c:pt>
                  <c:pt idx="797">
                    <c:v>28/6/2016</c:v>
                  </c:pt>
                  <c:pt idx="798">
                    <c:v>28/6/2016</c:v>
                  </c:pt>
                  <c:pt idx="799">
                    <c:v>28/6/2016</c:v>
                  </c:pt>
                  <c:pt idx="800">
                    <c:v>28/6/2016</c:v>
                  </c:pt>
                  <c:pt idx="801">
                    <c:v>28/6/2016</c:v>
                  </c:pt>
                  <c:pt idx="802">
                    <c:v>28/6/2016</c:v>
                  </c:pt>
                  <c:pt idx="803">
                    <c:v>28/6/2016</c:v>
                  </c:pt>
                  <c:pt idx="804">
                    <c:v>28/6/2016</c:v>
                  </c:pt>
                  <c:pt idx="805">
                    <c:v>28/6/2016</c:v>
                  </c:pt>
                  <c:pt idx="806">
                    <c:v>28/6/2016</c:v>
                  </c:pt>
                  <c:pt idx="807">
                    <c:v>28/6/2016</c:v>
                  </c:pt>
                  <c:pt idx="808">
                    <c:v>28/6/2016</c:v>
                  </c:pt>
                  <c:pt idx="809">
                    <c:v>28/6/2016</c:v>
                  </c:pt>
                  <c:pt idx="810">
                    <c:v>28/6/2016</c:v>
                  </c:pt>
                  <c:pt idx="811">
                    <c:v>28/6/2016</c:v>
                  </c:pt>
                  <c:pt idx="812">
                    <c:v>28/6/2016</c:v>
                  </c:pt>
                  <c:pt idx="813">
                    <c:v>29/6/2016</c:v>
                  </c:pt>
                  <c:pt idx="814">
                    <c:v>29/6/2016</c:v>
                  </c:pt>
                  <c:pt idx="815">
                    <c:v>29/6/2016</c:v>
                  </c:pt>
                  <c:pt idx="816">
                    <c:v>29/6/2016</c:v>
                  </c:pt>
                  <c:pt idx="817">
                    <c:v>29/6/2016</c:v>
                  </c:pt>
                  <c:pt idx="818">
                    <c:v>29/6/2016</c:v>
                  </c:pt>
                  <c:pt idx="819">
                    <c:v>29/6/2016</c:v>
                  </c:pt>
                  <c:pt idx="820">
                    <c:v>29/6/2016</c:v>
                  </c:pt>
                  <c:pt idx="821">
                    <c:v>29/6/2016</c:v>
                  </c:pt>
                  <c:pt idx="822">
                    <c:v>29/6/2016</c:v>
                  </c:pt>
                  <c:pt idx="823">
                    <c:v>29/6/2016</c:v>
                  </c:pt>
                  <c:pt idx="824">
                    <c:v>29/6/2016</c:v>
                  </c:pt>
                  <c:pt idx="825">
                    <c:v>29/6/2016</c:v>
                  </c:pt>
                  <c:pt idx="826">
                    <c:v>29/6/2016</c:v>
                  </c:pt>
                  <c:pt idx="827">
                    <c:v>29/6/2016</c:v>
                  </c:pt>
                  <c:pt idx="828">
                    <c:v>29/6/2016</c:v>
                  </c:pt>
                  <c:pt idx="829">
                    <c:v>29/6/2016</c:v>
                  </c:pt>
                  <c:pt idx="830">
                    <c:v>29/6/2016</c:v>
                  </c:pt>
                  <c:pt idx="831">
                    <c:v>29/6/2016</c:v>
                  </c:pt>
                  <c:pt idx="832">
                    <c:v>29/6/2016</c:v>
                  </c:pt>
                  <c:pt idx="833">
                    <c:v>29/6/2016</c:v>
                  </c:pt>
                  <c:pt idx="834">
                    <c:v>29/6/2016</c:v>
                  </c:pt>
                  <c:pt idx="835">
                    <c:v>29/6/2016</c:v>
                  </c:pt>
                  <c:pt idx="836">
                    <c:v>29/6/2016</c:v>
                  </c:pt>
                  <c:pt idx="837">
                    <c:v>29/6/2016</c:v>
                  </c:pt>
                  <c:pt idx="838">
                    <c:v>29/6/2016</c:v>
                  </c:pt>
                  <c:pt idx="839">
                    <c:v>29/6/2016</c:v>
                  </c:pt>
                  <c:pt idx="840">
                    <c:v>29/6/2016</c:v>
                  </c:pt>
                  <c:pt idx="841">
                    <c:v>29/6/2016</c:v>
                  </c:pt>
                  <c:pt idx="842">
                    <c:v>29/6/2016</c:v>
                  </c:pt>
                  <c:pt idx="843">
                    <c:v>29/6/2016</c:v>
                  </c:pt>
                  <c:pt idx="844">
                    <c:v>29/6/2016</c:v>
                  </c:pt>
                  <c:pt idx="845">
                    <c:v>29/6/2016</c:v>
                  </c:pt>
                  <c:pt idx="846">
                    <c:v>29/6/2016</c:v>
                  </c:pt>
                  <c:pt idx="847">
                    <c:v>29/6/2016</c:v>
                  </c:pt>
                  <c:pt idx="848">
                    <c:v>29/6/2016</c:v>
                  </c:pt>
                  <c:pt idx="849">
                    <c:v>29/6/2016</c:v>
                  </c:pt>
                  <c:pt idx="850">
                    <c:v>29/6/2016</c:v>
                  </c:pt>
                  <c:pt idx="851">
                    <c:v>29/6/2016</c:v>
                  </c:pt>
                  <c:pt idx="852">
                    <c:v>29/6/2016</c:v>
                  </c:pt>
                  <c:pt idx="853">
                    <c:v>29/6/2016</c:v>
                  </c:pt>
                  <c:pt idx="854">
                    <c:v>29/6/2016</c:v>
                  </c:pt>
                  <c:pt idx="855">
                    <c:v>29/6/2016</c:v>
                  </c:pt>
                  <c:pt idx="856">
                    <c:v>29/6/2016</c:v>
                  </c:pt>
                  <c:pt idx="857">
                    <c:v>29/6/2016</c:v>
                  </c:pt>
                  <c:pt idx="858">
                    <c:v>29/6/2016</c:v>
                  </c:pt>
                  <c:pt idx="859">
                    <c:v>29/6/2016</c:v>
                  </c:pt>
                  <c:pt idx="860">
                    <c:v>29/6/2016</c:v>
                  </c:pt>
                  <c:pt idx="861">
                    <c:v>29/6/2016</c:v>
                  </c:pt>
                  <c:pt idx="862">
                    <c:v>29/6/2016</c:v>
                  </c:pt>
                  <c:pt idx="863">
                    <c:v>29/6/2016</c:v>
                  </c:pt>
                  <c:pt idx="864">
                    <c:v>29/6/2016</c:v>
                  </c:pt>
                  <c:pt idx="865">
                    <c:v>29/6/2016</c:v>
                  </c:pt>
                  <c:pt idx="866">
                    <c:v>29/6/2016</c:v>
                  </c:pt>
                  <c:pt idx="867">
                    <c:v>29/6/2016</c:v>
                  </c:pt>
                  <c:pt idx="868">
                    <c:v>29/6/2016</c:v>
                  </c:pt>
                  <c:pt idx="869">
                    <c:v>29/6/2016</c:v>
                  </c:pt>
                  <c:pt idx="870">
                    <c:v>29/6/2016</c:v>
                  </c:pt>
                  <c:pt idx="871">
                    <c:v>29/6/2016</c:v>
                  </c:pt>
                  <c:pt idx="872">
                    <c:v>29/6/2016</c:v>
                  </c:pt>
                  <c:pt idx="873">
                    <c:v>29/6/2016</c:v>
                  </c:pt>
                  <c:pt idx="874">
                    <c:v>29/6/2016</c:v>
                  </c:pt>
                  <c:pt idx="875">
                    <c:v>29/6/2016</c:v>
                  </c:pt>
                  <c:pt idx="876">
                    <c:v>29/6/2016</c:v>
                  </c:pt>
                  <c:pt idx="877">
                    <c:v>29/6/2016</c:v>
                  </c:pt>
                  <c:pt idx="878">
                    <c:v>29/6/2016</c:v>
                  </c:pt>
                  <c:pt idx="879">
                    <c:v>29/6/2016</c:v>
                  </c:pt>
                  <c:pt idx="880">
                    <c:v>29/6/2016</c:v>
                  </c:pt>
                  <c:pt idx="881">
                    <c:v>29/6/2016</c:v>
                  </c:pt>
                  <c:pt idx="882">
                    <c:v>29/6/2016</c:v>
                  </c:pt>
                  <c:pt idx="883">
                    <c:v>29/6/2016</c:v>
                  </c:pt>
                  <c:pt idx="884">
                    <c:v>29/6/2016</c:v>
                  </c:pt>
                  <c:pt idx="885">
                    <c:v>29/6/2016</c:v>
                  </c:pt>
                  <c:pt idx="886">
                    <c:v>29/6/2016</c:v>
                  </c:pt>
                  <c:pt idx="887">
                    <c:v>29/6/2016</c:v>
                  </c:pt>
                  <c:pt idx="888">
                    <c:v>29/6/2016</c:v>
                  </c:pt>
                  <c:pt idx="889">
                    <c:v>29/6/2016</c:v>
                  </c:pt>
                  <c:pt idx="890">
                    <c:v>29/6/2016</c:v>
                  </c:pt>
                  <c:pt idx="891">
                    <c:v>29/6/2016</c:v>
                  </c:pt>
                  <c:pt idx="892">
                    <c:v>29/6/2016</c:v>
                  </c:pt>
                  <c:pt idx="893">
                    <c:v>29/6/2016</c:v>
                  </c:pt>
                  <c:pt idx="894">
                    <c:v>29/6/2016</c:v>
                  </c:pt>
                  <c:pt idx="895">
                    <c:v>29/6/2016</c:v>
                  </c:pt>
                  <c:pt idx="896">
                    <c:v>29/6/2016</c:v>
                  </c:pt>
                  <c:pt idx="897">
                    <c:v>29/6/2016</c:v>
                  </c:pt>
                  <c:pt idx="898">
                    <c:v>29/6/2016</c:v>
                  </c:pt>
                  <c:pt idx="899">
                    <c:v>29/6/2016</c:v>
                  </c:pt>
                  <c:pt idx="900">
                    <c:v>29/6/2016</c:v>
                  </c:pt>
                  <c:pt idx="901">
                    <c:v>29/6/2016</c:v>
                  </c:pt>
                  <c:pt idx="902">
                    <c:v>29/6/2016</c:v>
                  </c:pt>
                  <c:pt idx="903">
                    <c:v>29/6/2016</c:v>
                  </c:pt>
                  <c:pt idx="904">
                    <c:v>29/6/2016</c:v>
                  </c:pt>
                  <c:pt idx="905">
                    <c:v>29/6/2016</c:v>
                  </c:pt>
                  <c:pt idx="906">
                    <c:v>29/6/2016</c:v>
                  </c:pt>
                  <c:pt idx="907">
                    <c:v>29/6/2016</c:v>
                  </c:pt>
                  <c:pt idx="908">
                    <c:v>29/6/2016</c:v>
                  </c:pt>
                  <c:pt idx="909">
                    <c:v>29/6/2016</c:v>
                  </c:pt>
                  <c:pt idx="910">
                    <c:v>29/6/2016</c:v>
                  </c:pt>
                  <c:pt idx="911">
                    <c:v>29/6/2016</c:v>
                  </c:pt>
                  <c:pt idx="912">
                    <c:v>29/6/2016</c:v>
                  </c:pt>
                  <c:pt idx="913">
                    <c:v>29/6/2016</c:v>
                  </c:pt>
                  <c:pt idx="914">
                    <c:v>29/6/2016</c:v>
                  </c:pt>
                  <c:pt idx="915">
                    <c:v>29/6/2016</c:v>
                  </c:pt>
                  <c:pt idx="916">
                    <c:v>29/6/2016</c:v>
                  </c:pt>
                  <c:pt idx="917">
                    <c:v>29/6/2016</c:v>
                  </c:pt>
                  <c:pt idx="918">
                    <c:v>29/6/2016</c:v>
                  </c:pt>
                  <c:pt idx="919">
                    <c:v>29/6/2016</c:v>
                  </c:pt>
                  <c:pt idx="920">
                    <c:v>29/6/2016</c:v>
                  </c:pt>
                  <c:pt idx="921">
                    <c:v>29/6/2016</c:v>
                  </c:pt>
                  <c:pt idx="922">
                    <c:v>29/6/2016</c:v>
                  </c:pt>
                  <c:pt idx="923">
                    <c:v>29/6/2016</c:v>
                  </c:pt>
                  <c:pt idx="924">
                    <c:v>29/6/2016</c:v>
                  </c:pt>
                  <c:pt idx="925">
                    <c:v>29/6/2016</c:v>
                  </c:pt>
                  <c:pt idx="926">
                    <c:v>29/6/2016</c:v>
                  </c:pt>
                  <c:pt idx="927">
                    <c:v>29/6/2016</c:v>
                  </c:pt>
                  <c:pt idx="928">
                    <c:v>29/6/2016</c:v>
                  </c:pt>
                  <c:pt idx="929">
                    <c:v>29/6/2016</c:v>
                  </c:pt>
                  <c:pt idx="930">
                    <c:v>29/6/2016</c:v>
                  </c:pt>
                  <c:pt idx="931">
                    <c:v>29/6/2016</c:v>
                  </c:pt>
                  <c:pt idx="932">
                    <c:v>29/6/2016</c:v>
                  </c:pt>
                  <c:pt idx="933">
                    <c:v>29/6/2016</c:v>
                  </c:pt>
                  <c:pt idx="934">
                    <c:v>29/6/2016</c:v>
                  </c:pt>
                  <c:pt idx="935">
                    <c:v>29/6/2016</c:v>
                  </c:pt>
                  <c:pt idx="936">
                    <c:v>29/6/2016</c:v>
                  </c:pt>
                  <c:pt idx="937">
                    <c:v>29/6/2016</c:v>
                  </c:pt>
                  <c:pt idx="938">
                    <c:v>29/6/2016</c:v>
                  </c:pt>
                  <c:pt idx="939">
                    <c:v>29/6/2016</c:v>
                  </c:pt>
                  <c:pt idx="940">
                    <c:v>29/6/2016</c:v>
                  </c:pt>
                  <c:pt idx="941">
                    <c:v>29/6/2016</c:v>
                  </c:pt>
                  <c:pt idx="942">
                    <c:v>29/6/2016</c:v>
                  </c:pt>
                  <c:pt idx="943">
                    <c:v>29/6/2016</c:v>
                  </c:pt>
                  <c:pt idx="944">
                    <c:v>29/6/2016</c:v>
                  </c:pt>
                  <c:pt idx="945">
                    <c:v>29/6/2016</c:v>
                  </c:pt>
                  <c:pt idx="946">
                    <c:v>29/6/2016</c:v>
                  </c:pt>
                  <c:pt idx="947">
                    <c:v>29/6/2016</c:v>
                  </c:pt>
                  <c:pt idx="948">
                    <c:v>29/6/2016</c:v>
                  </c:pt>
                  <c:pt idx="949">
                    <c:v>29/6/2016</c:v>
                  </c:pt>
                  <c:pt idx="950">
                    <c:v>29/6/2016</c:v>
                  </c:pt>
                  <c:pt idx="951">
                    <c:v>29/6/2016</c:v>
                  </c:pt>
                  <c:pt idx="952">
                    <c:v>29/6/2016</c:v>
                  </c:pt>
                  <c:pt idx="953">
                    <c:v>29/6/2016</c:v>
                  </c:pt>
                  <c:pt idx="954">
                    <c:v>29/6/2016</c:v>
                  </c:pt>
                  <c:pt idx="955">
                    <c:v>29/6/2016</c:v>
                  </c:pt>
                  <c:pt idx="956">
                    <c:v>29/6/2016</c:v>
                  </c:pt>
                  <c:pt idx="957">
                    <c:v>29/6/2016</c:v>
                  </c:pt>
                  <c:pt idx="958">
                    <c:v>29/6/2016</c:v>
                  </c:pt>
                  <c:pt idx="959">
                    <c:v>29/6/2016</c:v>
                  </c:pt>
                  <c:pt idx="960">
                    <c:v>29/6/2016</c:v>
                  </c:pt>
                  <c:pt idx="961">
                    <c:v>29/6/2016</c:v>
                  </c:pt>
                  <c:pt idx="962">
                    <c:v>29/6/2016</c:v>
                  </c:pt>
                  <c:pt idx="963">
                    <c:v>29/6/2016</c:v>
                  </c:pt>
                  <c:pt idx="964">
                    <c:v>29/6/2016</c:v>
                  </c:pt>
                  <c:pt idx="965">
                    <c:v>29/6/2016</c:v>
                  </c:pt>
                  <c:pt idx="966">
                    <c:v>29/6/2016</c:v>
                  </c:pt>
                  <c:pt idx="967">
                    <c:v>29/6/2016</c:v>
                  </c:pt>
                  <c:pt idx="968">
                    <c:v>29/6/2016</c:v>
                  </c:pt>
                  <c:pt idx="969">
                    <c:v>29/6/2016</c:v>
                  </c:pt>
                  <c:pt idx="970">
                    <c:v>29/6/2016</c:v>
                  </c:pt>
                  <c:pt idx="971">
                    <c:v>29/6/2016</c:v>
                  </c:pt>
                  <c:pt idx="972">
                    <c:v>29/6/2016</c:v>
                  </c:pt>
                  <c:pt idx="973">
                    <c:v>29/6/2016</c:v>
                  </c:pt>
                  <c:pt idx="974">
                    <c:v>29/6/2016</c:v>
                  </c:pt>
                  <c:pt idx="975">
                    <c:v>29/6/2016</c:v>
                  </c:pt>
                  <c:pt idx="976">
                    <c:v>29/6/2016</c:v>
                  </c:pt>
                  <c:pt idx="977">
                    <c:v>29/6/2016</c:v>
                  </c:pt>
                  <c:pt idx="978">
                    <c:v>29/6/2016</c:v>
                  </c:pt>
                  <c:pt idx="979">
                    <c:v>29/6/2016</c:v>
                  </c:pt>
                  <c:pt idx="980">
                    <c:v>29/6/2016</c:v>
                  </c:pt>
                  <c:pt idx="981">
                    <c:v>29/6/2016</c:v>
                  </c:pt>
                  <c:pt idx="982">
                    <c:v>29/6/2016</c:v>
                  </c:pt>
                  <c:pt idx="983">
                    <c:v>29/6/2016</c:v>
                  </c:pt>
                  <c:pt idx="984">
                    <c:v>29/6/2016</c:v>
                  </c:pt>
                  <c:pt idx="985">
                    <c:v>29/6/2016</c:v>
                  </c:pt>
                  <c:pt idx="986">
                    <c:v>29/6/2016</c:v>
                  </c:pt>
                  <c:pt idx="987">
                    <c:v>29/6/2016</c:v>
                  </c:pt>
                  <c:pt idx="988">
                    <c:v>29/6/2016</c:v>
                  </c:pt>
                  <c:pt idx="989">
                    <c:v>29/6/2016</c:v>
                  </c:pt>
                  <c:pt idx="990">
                    <c:v>29/6/2016</c:v>
                  </c:pt>
                  <c:pt idx="991">
                    <c:v>29/6/2016</c:v>
                  </c:pt>
                  <c:pt idx="992">
                    <c:v>29/6/2016</c:v>
                  </c:pt>
                  <c:pt idx="993">
                    <c:v>29/6/2016</c:v>
                  </c:pt>
                  <c:pt idx="994">
                    <c:v>29/6/2016</c:v>
                  </c:pt>
                  <c:pt idx="995">
                    <c:v>29/6/2016</c:v>
                  </c:pt>
                  <c:pt idx="996">
                    <c:v>29/6/2016</c:v>
                  </c:pt>
                  <c:pt idx="997">
                    <c:v>29/6/2016</c:v>
                  </c:pt>
                  <c:pt idx="998">
                    <c:v>29/6/2016</c:v>
                  </c:pt>
                  <c:pt idx="999">
                    <c:v>29/6/2016</c:v>
                  </c:pt>
                  <c:pt idx="1000">
                    <c:v>29/6/2016</c:v>
                  </c:pt>
                  <c:pt idx="1001">
                    <c:v>29/6/2016</c:v>
                  </c:pt>
                  <c:pt idx="1002">
                    <c:v>29/6/2016</c:v>
                  </c:pt>
                  <c:pt idx="1003">
                    <c:v>29/6/2016</c:v>
                  </c:pt>
                  <c:pt idx="1004">
                    <c:v>29/6/2016</c:v>
                  </c:pt>
                  <c:pt idx="1005">
                    <c:v>29/6/2016</c:v>
                  </c:pt>
                  <c:pt idx="1006">
                    <c:v>29/6/2016</c:v>
                  </c:pt>
                  <c:pt idx="1007">
                    <c:v>29/6/2016</c:v>
                  </c:pt>
                  <c:pt idx="1008">
                    <c:v>29/6/2016</c:v>
                  </c:pt>
                  <c:pt idx="1009">
                    <c:v>29/6/2016</c:v>
                  </c:pt>
                  <c:pt idx="1010">
                    <c:v>29/6/2016</c:v>
                  </c:pt>
                  <c:pt idx="1011">
                    <c:v>29/6/2016</c:v>
                  </c:pt>
                  <c:pt idx="1012">
                    <c:v>29/6/2016</c:v>
                  </c:pt>
                  <c:pt idx="1013">
                    <c:v>29/6/2016</c:v>
                  </c:pt>
                  <c:pt idx="1014">
                    <c:v>29/6/2016</c:v>
                  </c:pt>
                  <c:pt idx="1015">
                    <c:v>29/6/2016</c:v>
                  </c:pt>
                  <c:pt idx="1016">
                    <c:v>29/6/2016</c:v>
                  </c:pt>
                  <c:pt idx="1017">
                    <c:v>29/6/2016</c:v>
                  </c:pt>
                  <c:pt idx="1018">
                    <c:v>29/6/2016</c:v>
                  </c:pt>
                  <c:pt idx="1019">
                    <c:v>29/6/2016</c:v>
                  </c:pt>
                  <c:pt idx="1020">
                    <c:v>29/6/2016</c:v>
                  </c:pt>
                  <c:pt idx="1021">
                    <c:v>29/6/2016</c:v>
                  </c:pt>
                  <c:pt idx="1022">
                    <c:v>29/6/2016</c:v>
                  </c:pt>
                  <c:pt idx="1023">
                    <c:v>29/6/2016</c:v>
                  </c:pt>
                  <c:pt idx="1024">
                    <c:v>29/6/2016</c:v>
                  </c:pt>
                  <c:pt idx="1025">
                    <c:v>29/6/2016</c:v>
                  </c:pt>
                  <c:pt idx="1026">
                    <c:v>29/6/2016</c:v>
                  </c:pt>
                  <c:pt idx="1027">
                    <c:v>29/6/2016</c:v>
                  </c:pt>
                  <c:pt idx="1028">
                    <c:v>29/6/2016</c:v>
                  </c:pt>
                  <c:pt idx="1029">
                    <c:v>29/6/2016</c:v>
                  </c:pt>
                  <c:pt idx="1030">
                    <c:v>29/6/2016</c:v>
                  </c:pt>
                  <c:pt idx="1031">
                    <c:v>29/6/2016</c:v>
                  </c:pt>
                  <c:pt idx="1032">
                    <c:v>29/6/2016</c:v>
                  </c:pt>
                  <c:pt idx="1033">
                    <c:v>29/6/2016</c:v>
                  </c:pt>
                  <c:pt idx="1034">
                    <c:v>29/6/2016</c:v>
                  </c:pt>
                  <c:pt idx="1035">
                    <c:v>29/6/2016</c:v>
                  </c:pt>
                  <c:pt idx="1036">
                    <c:v>29/6/2016</c:v>
                  </c:pt>
                  <c:pt idx="1037">
                    <c:v>29/6/2016</c:v>
                  </c:pt>
                  <c:pt idx="1038">
                    <c:v>29/6/2016</c:v>
                  </c:pt>
                  <c:pt idx="1039">
                    <c:v>29/6/2016</c:v>
                  </c:pt>
                  <c:pt idx="1040">
                    <c:v>29/6/2016</c:v>
                  </c:pt>
                  <c:pt idx="1041">
                    <c:v>29/6/2016</c:v>
                  </c:pt>
                  <c:pt idx="1042">
                    <c:v>29/6/2016</c:v>
                  </c:pt>
                  <c:pt idx="1043">
                    <c:v>29/6/2016</c:v>
                  </c:pt>
                  <c:pt idx="1044">
                    <c:v>29/6/2016</c:v>
                  </c:pt>
                  <c:pt idx="1045">
                    <c:v>29/6/2016</c:v>
                  </c:pt>
                  <c:pt idx="1046">
                    <c:v>29/6/2016</c:v>
                  </c:pt>
                  <c:pt idx="1047">
                    <c:v>29/6/2016</c:v>
                  </c:pt>
                  <c:pt idx="1048">
                    <c:v>29/6/2016</c:v>
                  </c:pt>
                  <c:pt idx="1049">
                    <c:v>29/6/2016</c:v>
                  </c:pt>
                  <c:pt idx="1050">
                    <c:v>29/6/2016</c:v>
                  </c:pt>
                  <c:pt idx="1051">
                    <c:v>29/6/2016</c:v>
                  </c:pt>
                  <c:pt idx="1052">
                    <c:v>29/6/2016</c:v>
                  </c:pt>
                  <c:pt idx="1053">
                    <c:v>29/6/2016</c:v>
                  </c:pt>
                  <c:pt idx="1054">
                    <c:v>29/6/2016</c:v>
                  </c:pt>
                  <c:pt idx="1055">
                    <c:v>29/6/2016</c:v>
                  </c:pt>
                  <c:pt idx="1056">
                    <c:v>29/6/2016</c:v>
                  </c:pt>
                  <c:pt idx="1057">
                    <c:v>29/6/2016</c:v>
                  </c:pt>
                  <c:pt idx="1058">
                    <c:v>29/6/2016</c:v>
                  </c:pt>
                  <c:pt idx="1059">
                    <c:v>29/6/2016</c:v>
                  </c:pt>
                  <c:pt idx="1060">
                    <c:v>29/6/2016</c:v>
                  </c:pt>
                  <c:pt idx="1061">
                    <c:v>29/6/2016</c:v>
                  </c:pt>
                  <c:pt idx="1062">
                    <c:v>29/6/2016</c:v>
                  </c:pt>
                  <c:pt idx="1063">
                    <c:v>29/6/2016</c:v>
                  </c:pt>
                  <c:pt idx="1064">
                    <c:v>29/6/2016</c:v>
                  </c:pt>
                  <c:pt idx="1065">
                    <c:v>29/6/2016</c:v>
                  </c:pt>
                  <c:pt idx="1066">
                    <c:v>29/6/2016</c:v>
                  </c:pt>
                  <c:pt idx="1067">
                    <c:v>29/6/2016</c:v>
                  </c:pt>
                  <c:pt idx="1068">
                    <c:v>29/6/2016</c:v>
                  </c:pt>
                  <c:pt idx="1069">
                    <c:v>29/6/2016</c:v>
                  </c:pt>
                  <c:pt idx="1070">
                    <c:v>29/6/2016</c:v>
                  </c:pt>
                  <c:pt idx="1071">
                    <c:v>29/6/2016</c:v>
                  </c:pt>
                  <c:pt idx="1072">
                    <c:v>29/6/2016</c:v>
                  </c:pt>
                  <c:pt idx="1073">
                    <c:v>29/6/2016</c:v>
                  </c:pt>
                  <c:pt idx="1074">
                    <c:v>29/6/2016</c:v>
                  </c:pt>
                  <c:pt idx="1075">
                    <c:v>29/6/2016</c:v>
                  </c:pt>
                  <c:pt idx="1076">
                    <c:v>29/6/2016</c:v>
                  </c:pt>
                  <c:pt idx="1077">
                    <c:v>29/6/2016</c:v>
                  </c:pt>
                  <c:pt idx="1078">
                    <c:v>29/6/2016</c:v>
                  </c:pt>
                  <c:pt idx="1079">
                    <c:v>29/6/2016</c:v>
                  </c:pt>
                  <c:pt idx="1080">
                    <c:v>29/6/2016</c:v>
                  </c:pt>
                  <c:pt idx="1081">
                    <c:v>29/6/2016</c:v>
                  </c:pt>
                  <c:pt idx="1082">
                    <c:v>29/6/2016</c:v>
                  </c:pt>
                  <c:pt idx="1083">
                    <c:v>29/6/2016</c:v>
                  </c:pt>
                  <c:pt idx="1084">
                    <c:v>29/6/2016</c:v>
                  </c:pt>
                  <c:pt idx="1085">
                    <c:v>29/6/2016</c:v>
                  </c:pt>
                  <c:pt idx="1086">
                    <c:v>29/6/2016</c:v>
                  </c:pt>
                  <c:pt idx="1087">
                    <c:v>29/6/2016</c:v>
                  </c:pt>
                  <c:pt idx="1088">
                    <c:v>29/6/2016</c:v>
                  </c:pt>
                  <c:pt idx="1089">
                    <c:v>29/6/2016</c:v>
                  </c:pt>
                  <c:pt idx="1090">
                    <c:v>29/6/2016</c:v>
                  </c:pt>
                  <c:pt idx="1091">
                    <c:v>29/6/2016</c:v>
                  </c:pt>
                  <c:pt idx="1092">
                    <c:v>29/6/2016</c:v>
                  </c:pt>
                  <c:pt idx="1093">
                    <c:v>29/6/2016</c:v>
                  </c:pt>
                  <c:pt idx="1094">
                    <c:v>29/6/2016</c:v>
                  </c:pt>
                  <c:pt idx="1095">
                    <c:v>29/6/2016</c:v>
                  </c:pt>
                  <c:pt idx="1096">
                    <c:v>29/6/2016</c:v>
                  </c:pt>
                  <c:pt idx="1097">
                    <c:v>29/6/2016</c:v>
                  </c:pt>
                  <c:pt idx="1098">
                    <c:v>29/6/2016</c:v>
                  </c:pt>
                  <c:pt idx="1099">
                    <c:v>29/6/2016</c:v>
                  </c:pt>
                  <c:pt idx="1100">
                    <c:v>29/6/2016</c:v>
                  </c:pt>
                  <c:pt idx="1101">
                    <c:v>29/6/2016</c:v>
                  </c:pt>
                  <c:pt idx="1102">
                    <c:v>29/6/2016</c:v>
                  </c:pt>
                  <c:pt idx="1103">
                    <c:v>29/6/2016</c:v>
                  </c:pt>
                  <c:pt idx="1104">
                    <c:v>29/6/2016</c:v>
                  </c:pt>
                  <c:pt idx="1105">
                    <c:v>29/6/2016</c:v>
                  </c:pt>
                  <c:pt idx="1106">
                    <c:v>29/6/2016</c:v>
                  </c:pt>
                  <c:pt idx="1107">
                    <c:v>29/6/2016</c:v>
                  </c:pt>
                  <c:pt idx="1108">
                    <c:v>29/6/2016</c:v>
                  </c:pt>
                  <c:pt idx="1109">
                    <c:v>29/6/2016</c:v>
                  </c:pt>
                  <c:pt idx="1110">
                    <c:v>29/6/2016</c:v>
                  </c:pt>
                  <c:pt idx="1111">
                    <c:v>29/6/2016</c:v>
                  </c:pt>
                  <c:pt idx="1112">
                    <c:v>29/6/2016</c:v>
                  </c:pt>
                  <c:pt idx="1113">
                    <c:v>29/6/2016</c:v>
                  </c:pt>
                  <c:pt idx="1114">
                    <c:v>29/6/2016</c:v>
                  </c:pt>
                  <c:pt idx="1115">
                    <c:v>29/6/2016</c:v>
                  </c:pt>
                  <c:pt idx="1116">
                    <c:v>29/6/2016</c:v>
                  </c:pt>
                  <c:pt idx="1117">
                    <c:v>29/6/2016</c:v>
                  </c:pt>
                  <c:pt idx="1118">
                    <c:v>29/6/2016</c:v>
                  </c:pt>
                  <c:pt idx="1119">
                    <c:v>29/6/2016</c:v>
                  </c:pt>
                  <c:pt idx="1120">
                    <c:v>29/6/2016</c:v>
                  </c:pt>
                  <c:pt idx="1121">
                    <c:v>29/6/2016</c:v>
                  </c:pt>
                  <c:pt idx="1122">
                    <c:v>29/6/2016</c:v>
                  </c:pt>
                  <c:pt idx="1123">
                    <c:v>29/6/2016</c:v>
                  </c:pt>
                  <c:pt idx="1124">
                    <c:v>29/6/2016</c:v>
                  </c:pt>
                  <c:pt idx="1125">
                    <c:v>29/6/2016</c:v>
                  </c:pt>
                  <c:pt idx="1126">
                    <c:v>29/6/2016</c:v>
                  </c:pt>
                  <c:pt idx="1127">
                    <c:v>29/6/2016</c:v>
                  </c:pt>
                  <c:pt idx="1128">
                    <c:v>29/6/2016</c:v>
                  </c:pt>
                  <c:pt idx="1129">
                    <c:v>29/6/2016</c:v>
                  </c:pt>
                  <c:pt idx="1130">
                    <c:v>29/6/2016</c:v>
                  </c:pt>
                  <c:pt idx="1131">
                    <c:v>29/6/2016</c:v>
                  </c:pt>
                  <c:pt idx="1132">
                    <c:v>29/6/2016</c:v>
                  </c:pt>
                  <c:pt idx="1133">
                    <c:v>29/6/2016</c:v>
                  </c:pt>
                  <c:pt idx="1134">
                    <c:v>29/6/2016</c:v>
                  </c:pt>
                  <c:pt idx="1135">
                    <c:v>29/6/2016</c:v>
                  </c:pt>
                  <c:pt idx="1136">
                    <c:v>29/6/2016</c:v>
                  </c:pt>
                  <c:pt idx="1137">
                    <c:v>29/6/2016</c:v>
                  </c:pt>
                  <c:pt idx="1138">
                    <c:v>29/6/2016</c:v>
                  </c:pt>
                  <c:pt idx="1139">
                    <c:v>29/6/2016</c:v>
                  </c:pt>
                  <c:pt idx="1140">
                    <c:v>29/6/2016</c:v>
                  </c:pt>
                  <c:pt idx="1141">
                    <c:v>29/6/2016</c:v>
                  </c:pt>
                  <c:pt idx="1142">
                    <c:v>29/6/2016</c:v>
                  </c:pt>
                  <c:pt idx="1143">
                    <c:v>29/6/2016</c:v>
                  </c:pt>
                  <c:pt idx="1144">
                    <c:v>29/6/2016</c:v>
                  </c:pt>
                  <c:pt idx="1145">
                    <c:v>29/6/2016</c:v>
                  </c:pt>
                  <c:pt idx="1146">
                    <c:v>29/6/2016</c:v>
                  </c:pt>
                  <c:pt idx="1147">
                    <c:v>29/6/2016</c:v>
                  </c:pt>
                  <c:pt idx="1148">
                    <c:v>29/6/2016</c:v>
                  </c:pt>
                  <c:pt idx="1149">
                    <c:v>29/6/2016</c:v>
                  </c:pt>
                  <c:pt idx="1150">
                    <c:v>29/6/2016</c:v>
                  </c:pt>
                  <c:pt idx="1151">
                    <c:v>29/6/2016</c:v>
                  </c:pt>
                  <c:pt idx="1152">
                    <c:v>29/6/2016</c:v>
                  </c:pt>
                  <c:pt idx="1153">
                    <c:v>29/6/2016</c:v>
                  </c:pt>
                  <c:pt idx="1154">
                    <c:v>29/6/2016</c:v>
                  </c:pt>
                  <c:pt idx="1155">
                    <c:v>29/6/2016</c:v>
                  </c:pt>
                  <c:pt idx="1156">
                    <c:v>29/6/2016</c:v>
                  </c:pt>
                  <c:pt idx="1157">
                    <c:v>29/6/2016</c:v>
                  </c:pt>
                  <c:pt idx="1158">
                    <c:v>29/6/2016</c:v>
                  </c:pt>
                  <c:pt idx="1159">
                    <c:v>29/6/2016</c:v>
                  </c:pt>
                  <c:pt idx="1160">
                    <c:v>29/6/2016</c:v>
                  </c:pt>
                  <c:pt idx="1161">
                    <c:v>29/6/2016</c:v>
                  </c:pt>
                  <c:pt idx="1162">
                    <c:v>29/6/2016</c:v>
                  </c:pt>
                  <c:pt idx="1163">
                    <c:v>29/6/2016</c:v>
                  </c:pt>
                  <c:pt idx="1164">
                    <c:v>29/6/2016</c:v>
                  </c:pt>
                  <c:pt idx="1165">
                    <c:v>29/6/2016</c:v>
                  </c:pt>
                  <c:pt idx="1166">
                    <c:v>29/6/2016</c:v>
                  </c:pt>
                  <c:pt idx="1167">
                    <c:v>29/6/2016</c:v>
                  </c:pt>
                  <c:pt idx="1168">
                    <c:v>29/6/2016</c:v>
                  </c:pt>
                  <c:pt idx="1169">
                    <c:v>29/6/2016</c:v>
                  </c:pt>
                  <c:pt idx="1170">
                    <c:v>29/6/2016</c:v>
                  </c:pt>
                  <c:pt idx="1171">
                    <c:v>29/6/2016</c:v>
                  </c:pt>
                  <c:pt idx="1172">
                    <c:v>29/6/2016</c:v>
                  </c:pt>
                  <c:pt idx="1173">
                    <c:v>29/6/2016</c:v>
                  </c:pt>
                  <c:pt idx="1174">
                    <c:v>29/6/2016</c:v>
                  </c:pt>
                  <c:pt idx="1175">
                    <c:v>29/6/2016</c:v>
                  </c:pt>
                  <c:pt idx="1176">
                    <c:v>29/6/2016</c:v>
                  </c:pt>
                  <c:pt idx="1177">
                    <c:v>29/6/2016</c:v>
                  </c:pt>
                  <c:pt idx="1178">
                    <c:v>29/6/2016</c:v>
                  </c:pt>
                  <c:pt idx="1179">
                    <c:v>29/6/2016</c:v>
                  </c:pt>
                  <c:pt idx="1180">
                    <c:v>29/6/2016</c:v>
                  </c:pt>
                  <c:pt idx="1181">
                    <c:v>29/6/2016</c:v>
                  </c:pt>
                  <c:pt idx="1182">
                    <c:v>29/6/2016</c:v>
                  </c:pt>
                  <c:pt idx="1183">
                    <c:v>29/6/2016</c:v>
                  </c:pt>
                  <c:pt idx="1184">
                    <c:v>29/6/2016</c:v>
                  </c:pt>
                  <c:pt idx="1185">
                    <c:v>29/6/2016</c:v>
                  </c:pt>
                  <c:pt idx="1186">
                    <c:v>29/6/2016</c:v>
                  </c:pt>
                  <c:pt idx="1187">
                    <c:v>29/6/2016</c:v>
                  </c:pt>
                  <c:pt idx="1188">
                    <c:v>29/6/2016</c:v>
                  </c:pt>
                  <c:pt idx="1189">
                    <c:v>29/6/2016</c:v>
                  </c:pt>
                  <c:pt idx="1190">
                    <c:v>29/6/2016</c:v>
                  </c:pt>
                  <c:pt idx="1191">
                    <c:v>29/6/2016</c:v>
                  </c:pt>
                  <c:pt idx="1192">
                    <c:v>29/6/2016</c:v>
                  </c:pt>
                  <c:pt idx="1193">
                    <c:v>29/6/2016</c:v>
                  </c:pt>
                  <c:pt idx="1194">
                    <c:v>29/6/2016</c:v>
                  </c:pt>
                  <c:pt idx="1195">
                    <c:v>29/6/2016</c:v>
                  </c:pt>
                  <c:pt idx="1196">
                    <c:v>29/6/2016</c:v>
                  </c:pt>
                  <c:pt idx="1197">
                    <c:v>29/6/2016</c:v>
                  </c:pt>
                  <c:pt idx="1198">
                    <c:v>29/6/2016</c:v>
                  </c:pt>
                  <c:pt idx="1199">
                    <c:v>29/6/2016</c:v>
                  </c:pt>
                  <c:pt idx="1200">
                    <c:v>29/6/2016</c:v>
                  </c:pt>
                  <c:pt idx="1201">
                    <c:v>29/6/2016</c:v>
                  </c:pt>
                  <c:pt idx="1202">
                    <c:v>29/6/2016</c:v>
                  </c:pt>
                  <c:pt idx="1203">
                    <c:v>29/6/2016</c:v>
                  </c:pt>
                  <c:pt idx="1204">
                    <c:v>29/6/2016</c:v>
                  </c:pt>
                  <c:pt idx="1205">
                    <c:v>29/6/2016</c:v>
                  </c:pt>
                  <c:pt idx="1206">
                    <c:v>29/6/2016</c:v>
                  </c:pt>
                  <c:pt idx="1207">
                    <c:v>29/6/2016</c:v>
                  </c:pt>
                  <c:pt idx="1208">
                    <c:v>29/6/2016</c:v>
                  </c:pt>
                  <c:pt idx="1209">
                    <c:v>29/6/2016</c:v>
                  </c:pt>
                  <c:pt idx="1210">
                    <c:v>29/6/2016</c:v>
                  </c:pt>
                  <c:pt idx="1211">
                    <c:v>29/6/2016</c:v>
                  </c:pt>
                  <c:pt idx="1212">
                    <c:v>29/6/2016</c:v>
                  </c:pt>
                  <c:pt idx="1213">
                    <c:v>29/6/2016</c:v>
                  </c:pt>
                  <c:pt idx="1214">
                    <c:v>29/6/2016</c:v>
                  </c:pt>
                  <c:pt idx="1215">
                    <c:v>29/6/2016</c:v>
                  </c:pt>
                  <c:pt idx="1216">
                    <c:v>29/6/2016</c:v>
                  </c:pt>
                  <c:pt idx="1217">
                    <c:v>29/6/2016</c:v>
                  </c:pt>
                  <c:pt idx="1218">
                    <c:v>29/6/2016</c:v>
                  </c:pt>
                  <c:pt idx="1219">
                    <c:v>29/6/2016</c:v>
                  </c:pt>
                  <c:pt idx="1220">
                    <c:v>29/6/2016</c:v>
                  </c:pt>
                  <c:pt idx="1221">
                    <c:v>29/6/2016</c:v>
                  </c:pt>
                  <c:pt idx="1222">
                    <c:v>29/6/2016</c:v>
                  </c:pt>
                  <c:pt idx="1223">
                    <c:v>29/6/2016</c:v>
                  </c:pt>
                  <c:pt idx="1224">
                    <c:v>29/6/2016</c:v>
                  </c:pt>
                  <c:pt idx="1225">
                    <c:v>29/6/2016</c:v>
                  </c:pt>
                  <c:pt idx="1226">
                    <c:v>29/6/2016</c:v>
                  </c:pt>
                  <c:pt idx="1227">
                    <c:v>29/6/2016</c:v>
                  </c:pt>
                  <c:pt idx="1228">
                    <c:v>29/6/2016</c:v>
                  </c:pt>
                  <c:pt idx="1229">
                    <c:v>29/6/2016</c:v>
                  </c:pt>
                  <c:pt idx="1230">
                    <c:v>29/6/2016</c:v>
                  </c:pt>
                  <c:pt idx="1231">
                    <c:v>29/6/2016</c:v>
                  </c:pt>
                  <c:pt idx="1232">
                    <c:v>29/6/2016</c:v>
                  </c:pt>
                  <c:pt idx="1233">
                    <c:v>29/6/2016</c:v>
                  </c:pt>
                  <c:pt idx="1234">
                    <c:v>29/6/2016</c:v>
                  </c:pt>
                  <c:pt idx="1235">
                    <c:v>29/6/2016</c:v>
                  </c:pt>
                  <c:pt idx="1236">
                    <c:v>29/6/2016</c:v>
                  </c:pt>
                  <c:pt idx="1237">
                    <c:v>29/6/2016</c:v>
                  </c:pt>
                  <c:pt idx="1238">
                    <c:v>29/6/2016</c:v>
                  </c:pt>
                  <c:pt idx="1239">
                    <c:v>29/6/2016</c:v>
                  </c:pt>
                  <c:pt idx="1240">
                    <c:v>29/6/2016</c:v>
                  </c:pt>
                  <c:pt idx="1241">
                    <c:v>29/6/2016</c:v>
                  </c:pt>
                  <c:pt idx="1242">
                    <c:v>29/6/2016</c:v>
                  </c:pt>
                  <c:pt idx="1243">
                    <c:v>29/6/2016</c:v>
                  </c:pt>
                  <c:pt idx="1244">
                    <c:v>29/6/2016</c:v>
                  </c:pt>
                  <c:pt idx="1245">
                    <c:v>29/6/2016</c:v>
                  </c:pt>
                  <c:pt idx="1246">
                    <c:v>29/6/2016</c:v>
                  </c:pt>
                  <c:pt idx="1247">
                    <c:v>29/6/2016</c:v>
                  </c:pt>
                  <c:pt idx="1248">
                    <c:v>29/6/2016</c:v>
                  </c:pt>
                  <c:pt idx="1249">
                    <c:v>29/6/2016</c:v>
                  </c:pt>
                  <c:pt idx="1250">
                    <c:v>29/6/2016</c:v>
                  </c:pt>
                  <c:pt idx="1251">
                    <c:v>29/6/2016</c:v>
                  </c:pt>
                  <c:pt idx="1252">
                    <c:v>29/6/2016</c:v>
                  </c:pt>
                  <c:pt idx="1253">
                    <c:v>29/6/2016</c:v>
                  </c:pt>
                  <c:pt idx="1254">
                    <c:v>29/6/2016</c:v>
                  </c:pt>
                  <c:pt idx="1255">
                    <c:v>29/6/2016</c:v>
                  </c:pt>
                  <c:pt idx="1256">
                    <c:v>29/6/2016</c:v>
                  </c:pt>
                  <c:pt idx="1257">
                    <c:v>29/6/2016</c:v>
                  </c:pt>
                  <c:pt idx="1258">
                    <c:v>29/6/2016</c:v>
                  </c:pt>
                  <c:pt idx="1259">
                    <c:v>29/6/2016</c:v>
                  </c:pt>
                  <c:pt idx="1260">
                    <c:v>29/6/2016</c:v>
                  </c:pt>
                  <c:pt idx="1261">
                    <c:v>29/6/2016</c:v>
                  </c:pt>
                  <c:pt idx="1262">
                    <c:v>29/6/2016</c:v>
                  </c:pt>
                  <c:pt idx="1263">
                    <c:v>29/6/2016</c:v>
                  </c:pt>
                  <c:pt idx="1264">
                    <c:v>29/6/2016</c:v>
                  </c:pt>
                  <c:pt idx="1265">
                    <c:v>29/6/2016</c:v>
                  </c:pt>
                  <c:pt idx="1266">
                    <c:v>29/6/2016</c:v>
                  </c:pt>
                  <c:pt idx="1267">
                    <c:v>29/6/2016</c:v>
                  </c:pt>
                  <c:pt idx="1268">
                    <c:v>29/6/2016</c:v>
                  </c:pt>
                  <c:pt idx="1269">
                    <c:v>29/6/2016</c:v>
                  </c:pt>
                  <c:pt idx="1270">
                    <c:v>29/6/2016</c:v>
                  </c:pt>
                  <c:pt idx="1271">
                    <c:v>29/6/2016</c:v>
                  </c:pt>
                  <c:pt idx="1272">
                    <c:v>29/6/2016</c:v>
                  </c:pt>
                  <c:pt idx="1273">
                    <c:v>29/6/2016</c:v>
                  </c:pt>
                  <c:pt idx="1274">
                    <c:v>29/6/2016</c:v>
                  </c:pt>
                  <c:pt idx="1275">
                    <c:v>29/6/2016</c:v>
                  </c:pt>
                  <c:pt idx="1276">
                    <c:v>29/6/2016</c:v>
                  </c:pt>
                  <c:pt idx="1277">
                    <c:v>29/6/2016</c:v>
                  </c:pt>
                  <c:pt idx="1278">
                    <c:v>29/6/2016</c:v>
                  </c:pt>
                  <c:pt idx="1279">
                    <c:v>29/6/2016</c:v>
                  </c:pt>
                  <c:pt idx="1280">
                    <c:v>29/6/2016</c:v>
                  </c:pt>
                  <c:pt idx="1281">
                    <c:v>29/6/2016</c:v>
                  </c:pt>
                  <c:pt idx="1282">
                    <c:v>29/6/2016</c:v>
                  </c:pt>
                  <c:pt idx="1283">
                    <c:v>29/6/2016</c:v>
                  </c:pt>
                  <c:pt idx="1284">
                    <c:v>29/6/2016</c:v>
                  </c:pt>
                  <c:pt idx="1285">
                    <c:v>29/6/2016</c:v>
                  </c:pt>
                  <c:pt idx="1286">
                    <c:v>29/6/2016</c:v>
                  </c:pt>
                  <c:pt idx="1287">
                    <c:v>29/6/2016</c:v>
                  </c:pt>
                  <c:pt idx="1288">
                    <c:v>29/6/2016</c:v>
                  </c:pt>
                  <c:pt idx="1289">
                    <c:v>29/6/2016</c:v>
                  </c:pt>
                  <c:pt idx="1290">
                    <c:v>29/6/2016</c:v>
                  </c:pt>
                  <c:pt idx="1291">
                    <c:v>29/6/2016</c:v>
                  </c:pt>
                  <c:pt idx="1292">
                    <c:v>29/6/2016</c:v>
                  </c:pt>
                  <c:pt idx="1293">
                    <c:v>29/6/2016</c:v>
                  </c:pt>
                  <c:pt idx="1294">
                    <c:v>29/6/2016</c:v>
                  </c:pt>
                  <c:pt idx="1295">
                    <c:v>29/6/2016</c:v>
                  </c:pt>
                  <c:pt idx="1296">
                    <c:v>29/6/2016</c:v>
                  </c:pt>
                  <c:pt idx="1297">
                    <c:v>29/6/2016</c:v>
                  </c:pt>
                  <c:pt idx="1298">
                    <c:v>29/6/2016</c:v>
                  </c:pt>
                  <c:pt idx="1299">
                    <c:v>29/6/2016</c:v>
                  </c:pt>
                  <c:pt idx="1300">
                    <c:v>29/6/2016</c:v>
                  </c:pt>
                  <c:pt idx="1301">
                    <c:v>29/6/2016</c:v>
                  </c:pt>
                  <c:pt idx="1302">
                    <c:v>29/6/2016</c:v>
                  </c:pt>
                  <c:pt idx="1303">
                    <c:v>29/6/2016</c:v>
                  </c:pt>
                  <c:pt idx="1304">
                    <c:v>29/6/2016</c:v>
                  </c:pt>
                  <c:pt idx="1305">
                    <c:v>29/6/2016</c:v>
                  </c:pt>
                  <c:pt idx="1306">
                    <c:v>29/6/2016</c:v>
                  </c:pt>
                  <c:pt idx="1307">
                    <c:v>29/6/2016</c:v>
                  </c:pt>
                  <c:pt idx="1308">
                    <c:v>29/6/2016</c:v>
                  </c:pt>
                  <c:pt idx="1309">
                    <c:v>29/6/2016</c:v>
                  </c:pt>
                  <c:pt idx="1310">
                    <c:v>29/6/2016</c:v>
                  </c:pt>
                  <c:pt idx="1311">
                    <c:v>29/6/2016</c:v>
                  </c:pt>
                  <c:pt idx="1312">
                    <c:v>29/6/2016</c:v>
                  </c:pt>
                  <c:pt idx="1313">
                    <c:v>29/6/2016</c:v>
                  </c:pt>
                  <c:pt idx="1314">
                    <c:v>29/6/2016</c:v>
                  </c:pt>
                  <c:pt idx="1315">
                    <c:v>29/6/2016</c:v>
                  </c:pt>
                  <c:pt idx="1316">
                    <c:v>29/6/2016</c:v>
                  </c:pt>
                  <c:pt idx="1317">
                    <c:v>29/6/2016</c:v>
                  </c:pt>
                  <c:pt idx="1318">
                    <c:v>29/6/2016</c:v>
                  </c:pt>
                  <c:pt idx="1319">
                    <c:v>29/6/2016</c:v>
                  </c:pt>
                  <c:pt idx="1320">
                    <c:v>29/6/2016</c:v>
                  </c:pt>
                  <c:pt idx="1321">
                    <c:v>29/6/2016</c:v>
                  </c:pt>
                  <c:pt idx="1322">
                    <c:v>29/6/2016</c:v>
                  </c:pt>
                  <c:pt idx="1323">
                    <c:v>29/6/2016</c:v>
                  </c:pt>
                  <c:pt idx="1324">
                    <c:v>29/6/2016</c:v>
                  </c:pt>
                  <c:pt idx="1325">
                    <c:v>29/6/2016</c:v>
                  </c:pt>
                  <c:pt idx="1326">
                    <c:v>29/6/2016</c:v>
                  </c:pt>
                  <c:pt idx="1327">
                    <c:v>29/6/2016</c:v>
                  </c:pt>
                  <c:pt idx="1328">
                    <c:v>29/6/2016</c:v>
                  </c:pt>
                  <c:pt idx="1329">
                    <c:v>29/6/2016</c:v>
                  </c:pt>
                  <c:pt idx="1330">
                    <c:v>29/6/2016</c:v>
                  </c:pt>
                  <c:pt idx="1331">
                    <c:v>29/6/2016</c:v>
                  </c:pt>
                  <c:pt idx="1332">
                    <c:v>29/6/2016</c:v>
                  </c:pt>
                  <c:pt idx="1333">
                    <c:v>29/6/2016</c:v>
                  </c:pt>
                  <c:pt idx="1334">
                    <c:v>29/6/2016</c:v>
                  </c:pt>
                  <c:pt idx="1335">
                    <c:v>29/6/2016</c:v>
                  </c:pt>
                  <c:pt idx="1336">
                    <c:v>29/6/2016</c:v>
                  </c:pt>
                  <c:pt idx="1337">
                    <c:v>29/6/2016</c:v>
                  </c:pt>
                  <c:pt idx="1338">
                    <c:v>29/6/2016</c:v>
                  </c:pt>
                  <c:pt idx="1339">
                    <c:v>29/6/2016</c:v>
                  </c:pt>
                  <c:pt idx="1340">
                    <c:v>29/6/2016</c:v>
                  </c:pt>
                  <c:pt idx="1341">
                    <c:v>29/6/2016</c:v>
                  </c:pt>
                  <c:pt idx="1342">
                    <c:v>29/6/2016</c:v>
                  </c:pt>
                  <c:pt idx="1343">
                    <c:v>29/6/2016</c:v>
                  </c:pt>
                  <c:pt idx="1344">
                    <c:v>29/6/2016</c:v>
                  </c:pt>
                  <c:pt idx="1345">
                    <c:v>29/6/2016</c:v>
                  </c:pt>
                  <c:pt idx="1346">
                    <c:v>29/6/2016</c:v>
                  </c:pt>
                  <c:pt idx="1347">
                    <c:v>29/6/2016</c:v>
                  </c:pt>
                  <c:pt idx="1348">
                    <c:v>29/6/2016</c:v>
                  </c:pt>
                  <c:pt idx="1349">
                    <c:v>29/6/2016</c:v>
                  </c:pt>
                  <c:pt idx="1350">
                    <c:v>29/6/2016</c:v>
                  </c:pt>
                  <c:pt idx="1351">
                    <c:v>29/6/2016</c:v>
                  </c:pt>
                  <c:pt idx="1352">
                    <c:v>29/6/2016</c:v>
                  </c:pt>
                  <c:pt idx="1353">
                    <c:v>29/6/2016</c:v>
                  </c:pt>
                  <c:pt idx="1354">
                    <c:v>29/6/2016</c:v>
                  </c:pt>
                  <c:pt idx="1355">
                    <c:v>29/6/2016</c:v>
                  </c:pt>
                  <c:pt idx="1356">
                    <c:v>29/6/2016</c:v>
                  </c:pt>
                  <c:pt idx="1357">
                    <c:v>29/6/2016</c:v>
                  </c:pt>
                  <c:pt idx="1358">
                    <c:v>29/6/2016</c:v>
                  </c:pt>
                  <c:pt idx="1359">
                    <c:v>29/6/2016</c:v>
                  </c:pt>
                  <c:pt idx="1360">
                    <c:v>29/6/2016</c:v>
                  </c:pt>
                  <c:pt idx="1361">
                    <c:v>29/6/2016</c:v>
                  </c:pt>
                  <c:pt idx="1362">
                    <c:v>29/6/2016</c:v>
                  </c:pt>
                  <c:pt idx="1363">
                    <c:v>29/6/2016</c:v>
                  </c:pt>
                  <c:pt idx="1364">
                    <c:v>29/6/2016</c:v>
                  </c:pt>
                  <c:pt idx="1365">
                    <c:v>29/6/2016</c:v>
                  </c:pt>
                  <c:pt idx="1366">
                    <c:v>29/6/2016</c:v>
                  </c:pt>
                  <c:pt idx="1367">
                    <c:v>29/6/2016</c:v>
                  </c:pt>
                  <c:pt idx="1368">
                    <c:v>29/6/2016</c:v>
                  </c:pt>
                  <c:pt idx="1369">
                    <c:v>29/6/2016</c:v>
                  </c:pt>
                  <c:pt idx="1370">
                    <c:v>29/6/2016</c:v>
                  </c:pt>
                  <c:pt idx="1371">
                    <c:v>29/6/2016</c:v>
                  </c:pt>
                  <c:pt idx="1372">
                    <c:v>29/6/2016</c:v>
                  </c:pt>
                  <c:pt idx="1373">
                    <c:v>29/6/2016</c:v>
                  </c:pt>
                  <c:pt idx="1374">
                    <c:v>29/6/2016</c:v>
                  </c:pt>
                  <c:pt idx="1375">
                    <c:v>29/6/2016</c:v>
                  </c:pt>
                  <c:pt idx="1376">
                    <c:v>29/6/2016</c:v>
                  </c:pt>
                  <c:pt idx="1377">
                    <c:v>29/6/2016</c:v>
                  </c:pt>
                  <c:pt idx="1378">
                    <c:v>29/6/2016</c:v>
                  </c:pt>
                  <c:pt idx="1379">
                    <c:v>29/6/2016</c:v>
                  </c:pt>
                  <c:pt idx="1380">
                    <c:v>29/6/2016</c:v>
                  </c:pt>
                  <c:pt idx="1381">
                    <c:v>29/6/2016</c:v>
                  </c:pt>
                  <c:pt idx="1382">
                    <c:v>29/6/2016</c:v>
                  </c:pt>
                  <c:pt idx="1383">
                    <c:v>29/6/2016</c:v>
                  </c:pt>
                  <c:pt idx="1384">
                    <c:v>29/6/2016</c:v>
                  </c:pt>
                  <c:pt idx="1385">
                    <c:v>29/6/2016</c:v>
                  </c:pt>
                  <c:pt idx="1386">
                    <c:v>29/6/2016</c:v>
                  </c:pt>
                  <c:pt idx="1387">
                    <c:v>29/6/2016</c:v>
                  </c:pt>
                  <c:pt idx="1388">
                    <c:v>29/6/2016</c:v>
                  </c:pt>
                  <c:pt idx="1389">
                    <c:v>29/6/2016</c:v>
                  </c:pt>
                  <c:pt idx="1390">
                    <c:v>29/6/2016</c:v>
                  </c:pt>
                  <c:pt idx="1391">
                    <c:v>29/6/2016</c:v>
                  </c:pt>
                  <c:pt idx="1392">
                    <c:v>29/6/2016</c:v>
                  </c:pt>
                  <c:pt idx="1393">
                    <c:v>29/6/2016</c:v>
                  </c:pt>
                  <c:pt idx="1394">
                    <c:v>29/6/2016</c:v>
                  </c:pt>
                  <c:pt idx="1395">
                    <c:v>29/6/2016</c:v>
                  </c:pt>
                  <c:pt idx="1396">
                    <c:v>29/6/2016</c:v>
                  </c:pt>
                  <c:pt idx="1397">
                    <c:v>29/6/2016</c:v>
                  </c:pt>
                  <c:pt idx="1398">
                    <c:v>29/6/2016</c:v>
                  </c:pt>
                  <c:pt idx="1399">
                    <c:v>29/6/2016</c:v>
                  </c:pt>
                  <c:pt idx="1400">
                    <c:v>29/6/2016</c:v>
                  </c:pt>
                  <c:pt idx="1401">
                    <c:v>29/6/2016</c:v>
                  </c:pt>
                  <c:pt idx="1402">
                    <c:v>29/6/2016</c:v>
                  </c:pt>
                  <c:pt idx="1403">
                    <c:v>29/6/2016</c:v>
                  </c:pt>
                  <c:pt idx="1404">
                    <c:v>29/6/2016</c:v>
                  </c:pt>
                  <c:pt idx="1405">
                    <c:v>29/6/2016</c:v>
                  </c:pt>
                  <c:pt idx="1406">
                    <c:v>29/6/2016</c:v>
                  </c:pt>
                  <c:pt idx="1407">
                    <c:v>29/6/2016</c:v>
                  </c:pt>
                  <c:pt idx="1408">
                    <c:v>29/6/2016</c:v>
                  </c:pt>
                  <c:pt idx="1409">
                    <c:v>29/6/2016</c:v>
                  </c:pt>
                  <c:pt idx="1410">
                    <c:v>29/6/2016</c:v>
                  </c:pt>
                  <c:pt idx="1411">
                    <c:v>29/6/2016</c:v>
                  </c:pt>
                  <c:pt idx="1412">
                    <c:v>29/6/2016</c:v>
                  </c:pt>
                  <c:pt idx="1413">
                    <c:v>29/6/2016</c:v>
                  </c:pt>
                  <c:pt idx="1414">
                    <c:v>29/6/2016</c:v>
                  </c:pt>
                  <c:pt idx="1415">
                    <c:v>29/6/2016</c:v>
                  </c:pt>
                  <c:pt idx="1416">
                    <c:v>29/6/2016</c:v>
                  </c:pt>
                  <c:pt idx="1417">
                    <c:v>29/6/2016</c:v>
                  </c:pt>
                  <c:pt idx="1418">
                    <c:v>29/6/2016</c:v>
                  </c:pt>
                  <c:pt idx="1419">
                    <c:v>29/6/2016</c:v>
                  </c:pt>
                  <c:pt idx="1420">
                    <c:v>29/6/2016</c:v>
                  </c:pt>
                  <c:pt idx="1421">
                    <c:v>29/6/2016</c:v>
                  </c:pt>
                  <c:pt idx="1422">
                    <c:v>29/6/2016</c:v>
                  </c:pt>
                  <c:pt idx="1423">
                    <c:v>29/6/2016</c:v>
                  </c:pt>
                  <c:pt idx="1424">
                    <c:v>29/6/2016</c:v>
                  </c:pt>
                  <c:pt idx="1425">
                    <c:v>29/6/2016</c:v>
                  </c:pt>
                  <c:pt idx="1426">
                    <c:v>29/6/2016</c:v>
                  </c:pt>
                  <c:pt idx="1427">
                    <c:v>29/6/2016</c:v>
                  </c:pt>
                  <c:pt idx="1428">
                    <c:v>29/6/2016</c:v>
                  </c:pt>
                  <c:pt idx="1429">
                    <c:v>29/6/2016</c:v>
                  </c:pt>
                  <c:pt idx="1430">
                    <c:v>29/6/2016</c:v>
                  </c:pt>
                  <c:pt idx="1431">
                    <c:v>29/6/2016</c:v>
                  </c:pt>
                  <c:pt idx="1432">
                    <c:v>29/6/2016</c:v>
                  </c:pt>
                  <c:pt idx="1433">
                    <c:v>29/6/2016</c:v>
                  </c:pt>
                  <c:pt idx="1434">
                    <c:v>29/6/2016</c:v>
                  </c:pt>
                  <c:pt idx="1435">
                    <c:v>29/6/2016</c:v>
                  </c:pt>
                  <c:pt idx="1436">
                    <c:v>29/6/2016</c:v>
                  </c:pt>
                  <c:pt idx="1437">
                    <c:v>29/6/2016</c:v>
                  </c:pt>
                  <c:pt idx="1438">
                    <c:v>29/6/2016</c:v>
                  </c:pt>
                </c:lvl>
              </c:multiLvlStrCache>
            </c:multiLvlStrRef>
          </c:cat>
          <c:val>
            <c:numRef>
              <c:f>Summary!$BT$3:$BT$1441</c:f>
            </c:numRef>
          </c:val>
          <c:smooth val="0"/>
          <c:extLst>
            <c:ext xmlns:c16="http://schemas.microsoft.com/office/drawing/2014/chart" uri="{C3380CC4-5D6E-409C-BE32-E72D297353CC}">
              <c16:uniqueId val="{00000008-CBE8-4C0E-85E8-1CE4A3C86B32}"/>
            </c:ext>
          </c:extLst>
        </c:ser>
        <c:ser>
          <c:idx val="9"/>
          <c:order val="9"/>
          <c:spPr>
            <a:ln w="28575" cap="rnd">
              <a:solidFill>
                <a:schemeClr val="accent4">
                  <a:lumMod val="60000"/>
                </a:schemeClr>
              </a:solidFill>
              <a:round/>
            </a:ln>
            <a:effectLst/>
          </c:spPr>
          <c:marker>
            <c:symbol val="circle"/>
            <c:size val="5"/>
            <c:spPr>
              <a:solidFill>
                <a:schemeClr val="accent4">
                  <a:lumMod val="60000"/>
                </a:schemeClr>
              </a:solidFill>
              <a:ln w="9525">
                <a:solidFill>
                  <a:schemeClr val="accent4">
                    <a:lumMod val="60000"/>
                  </a:schemeClr>
                </a:solidFill>
              </a:ln>
              <a:effectLst/>
            </c:spPr>
          </c:marker>
          <c:cat>
            <c:multiLvlStrRef>
              <c:f>Summary!$A$3:$BK$1441</c:f>
              <c:multiLvlStrCache>
                <c:ptCount val="1439"/>
                <c:lvl>
                  <c:pt idx="0">
                    <c:v>10:27:00</c:v>
                  </c:pt>
                  <c:pt idx="1">
                    <c:v>10:28:00</c:v>
                  </c:pt>
                  <c:pt idx="2">
                    <c:v>10:29:00</c:v>
                  </c:pt>
                  <c:pt idx="3">
                    <c:v>10:30:00</c:v>
                  </c:pt>
                  <c:pt idx="4">
                    <c:v>10:31:00</c:v>
                  </c:pt>
                  <c:pt idx="5">
                    <c:v>10:32:00</c:v>
                  </c:pt>
                  <c:pt idx="6">
                    <c:v>10:33:00</c:v>
                  </c:pt>
                  <c:pt idx="7">
                    <c:v>10:34:00</c:v>
                  </c:pt>
                  <c:pt idx="8">
                    <c:v>10:35:00</c:v>
                  </c:pt>
                  <c:pt idx="9">
                    <c:v>10:36:00</c:v>
                  </c:pt>
                  <c:pt idx="10">
                    <c:v>10:37:00</c:v>
                  </c:pt>
                  <c:pt idx="11">
                    <c:v>10:38:00</c:v>
                  </c:pt>
                  <c:pt idx="12">
                    <c:v>10:39:00</c:v>
                  </c:pt>
                  <c:pt idx="13">
                    <c:v>10:40:00</c:v>
                  </c:pt>
                  <c:pt idx="14">
                    <c:v>10:41:00</c:v>
                  </c:pt>
                  <c:pt idx="15">
                    <c:v>10:42:00</c:v>
                  </c:pt>
                  <c:pt idx="16">
                    <c:v>10:43:00</c:v>
                  </c:pt>
                  <c:pt idx="17">
                    <c:v>10:44:00</c:v>
                  </c:pt>
                  <c:pt idx="18">
                    <c:v>10:45:00</c:v>
                  </c:pt>
                  <c:pt idx="19">
                    <c:v>10:46:00</c:v>
                  </c:pt>
                  <c:pt idx="20">
                    <c:v>10:47:00</c:v>
                  </c:pt>
                  <c:pt idx="21">
                    <c:v>10:48:00</c:v>
                  </c:pt>
                  <c:pt idx="22">
                    <c:v>10:49:00</c:v>
                  </c:pt>
                  <c:pt idx="23">
                    <c:v>10:50:00</c:v>
                  </c:pt>
                  <c:pt idx="24">
                    <c:v>10:51:00</c:v>
                  </c:pt>
                  <c:pt idx="25">
                    <c:v>10:52:00</c:v>
                  </c:pt>
                  <c:pt idx="26">
                    <c:v>10:53:00</c:v>
                  </c:pt>
                  <c:pt idx="27">
                    <c:v>10:54:00</c:v>
                  </c:pt>
                  <c:pt idx="28">
                    <c:v>10:55:00</c:v>
                  </c:pt>
                  <c:pt idx="29">
                    <c:v>10:56:00</c:v>
                  </c:pt>
                  <c:pt idx="30">
                    <c:v>10:57:00</c:v>
                  </c:pt>
                  <c:pt idx="31">
                    <c:v>10:58:00</c:v>
                  </c:pt>
                  <c:pt idx="32">
                    <c:v>10:59:00</c:v>
                  </c:pt>
                  <c:pt idx="33">
                    <c:v>11:00:00</c:v>
                  </c:pt>
                  <c:pt idx="34">
                    <c:v>11:01:00</c:v>
                  </c:pt>
                  <c:pt idx="35">
                    <c:v>11:02:00</c:v>
                  </c:pt>
                  <c:pt idx="36">
                    <c:v>11:03:00</c:v>
                  </c:pt>
                  <c:pt idx="37">
                    <c:v>11:04:00</c:v>
                  </c:pt>
                  <c:pt idx="38">
                    <c:v>11:05:00</c:v>
                  </c:pt>
                  <c:pt idx="39">
                    <c:v>11:06:00</c:v>
                  </c:pt>
                  <c:pt idx="40">
                    <c:v>11:07:00</c:v>
                  </c:pt>
                  <c:pt idx="41">
                    <c:v>11:08:00</c:v>
                  </c:pt>
                  <c:pt idx="42">
                    <c:v>11:09:00</c:v>
                  </c:pt>
                  <c:pt idx="43">
                    <c:v>11:10:00</c:v>
                  </c:pt>
                  <c:pt idx="44">
                    <c:v>11:11:00</c:v>
                  </c:pt>
                  <c:pt idx="45">
                    <c:v>11:12:00</c:v>
                  </c:pt>
                  <c:pt idx="46">
                    <c:v>11:13:00</c:v>
                  </c:pt>
                  <c:pt idx="47">
                    <c:v>11:14:00</c:v>
                  </c:pt>
                  <c:pt idx="48">
                    <c:v>11:15:00</c:v>
                  </c:pt>
                  <c:pt idx="49">
                    <c:v>11:16:00</c:v>
                  </c:pt>
                  <c:pt idx="50">
                    <c:v>11:17:00</c:v>
                  </c:pt>
                  <c:pt idx="51">
                    <c:v>11:18:00</c:v>
                  </c:pt>
                  <c:pt idx="52">
                    <c:v>11:19:00</c:v>
                  </c:pt>
                  <c:pt idx="53">
                    <c:v>11:20:00</c:v>
                  </c:pt>
                  <c:pt idx="54">
                    <c:v>11:21:00</c:v>
                  </c:pt>
                  <c:pt idx="55">
                    <c:v>11:22:00</c:v>
                  </c:pt>
                  <c:pt idx="56">
                    <c:v>11:23:00</c:v>
                  </c:pt>
                  <c:pt idx="57">
                    <c:v>11:24:00</c:v>
                  </c:pt>
                  <c:pt idx="58">
                    <c:v>11:25:00</c:v>
                  </c:pt>
                  <c:pt idx="59">
                    <c:v>11:26:00</c:v>
                  </c:pt>
                  <c:pt idx="60">
                    <c:v>11:27:00</c:v>
                  </c:pt>
                  <c:pt idx="61">
                    <c:v>11:28:00</c:v>
                  </c:pt>
                  <c:pt idx="62">
                    <c:v>11:29:00</c:v>
                  </c:pt>
                  <c:pt idx="63">
                    <c:v>11:30:00</c:v>
                  </c:pt>
                  <c:pt idx="64">
                    <c:v>11:31:00</c:v>
                  </c:pt>
                  <c:pt idx="65">
                    <c:v>11:32:00</c:v>
                  </c:pt>
                  <c:pt idx="66">
                    <c:v>11:33:00</c:v>
                  </c:pt>
                  <c:pt idx="67">
                    <c:v>11:34:00</c:v>
                  </c:pt>
                  <c:pt idx="68">
                    <c:v>11:35:00</c:v>
                  </c:pt>
                  <c:pt idx="69">
                    <c:v>11:36:00</c:v>
                  </c:pt>
                  <c:pt idx="70">
                    <c:v>11:37:00</c:v>
                  </c:pt>
                  <c:pt idx="71">
                    <c:v>11:38:00</c:v>
                  </c:pt>
                  <c:pt idx="72">
                    <c:v>11:39:00</c:v>
                  </c:pt>
                  <c:pt idx="73">
                    <c:v>11:40:00</c:v>
                  </c:pt>
                  <c:pt idx="74">
                    <c:v>11:41:00</c:v>
                  </c:pt>
                  <c:pt idx="75">
                    <c:v>11:42:00</c:v>
                  </c:pt>
                  <c:pt idx="76">
                    <c:v>11:43:00</c:v>
                  </c:pt>
                  <c:pt idx="77">
                    <c:v>11:44:00</c:v>
                  </c:pt>
                  <c:pt idx="78">
                    <c:v>11:45:00</c:v>
                  </c:pt>
                  <c:pt idx="79">
                    <c:v>11:46:00</c:v>
                  </c:pt>
                  <c:pt idx="80">
                    <c:v>11:47:00</c:v>
                  </c:pt>
                  <c:pt idx="81">
                    <c:v>11:48:00</c:v>
                  </c:pt>
                  <c:pt idx="82">
                    <c:v>11:49:00</c:v>
                  </c:pt>
                  <c:pt idx="83">
                    <c:v>11:50:00</c:v>
                  </c:pt>
                  <c:pt idx="84">
                    <c:v>11:51:00</c:v>
                  </c:pt>
                  <c:pt idx="85">
                    <c:v>11:52:00</c:v>
                  </c:pt>
                  <c:pt idx="86">
                    <c:v>11:53:00</c:v>
                  </c:pt>
                  <c:pt idx="87">
                    <c:v>11:54:00</c:v>
                  </c:pt>
                  <c:pt idx="88">
                    <c:v>11:55:00</c:v>
                  </c:pt>
                  <c:pt idx="89">
                    <c:v>11:56:00</c:v>
                  </c:pt>
                  <c:pt idx="90">
                    <c:v>11:57:00</c:v>
                  </c:pt>
                  <c:pt idx="91">
                    <c:v>11:58:00</c:v>
                  </c:pt>
                  <c:pt idx="92">
                    <c:v>11:59:00</c:v>
                  </c:pt>
                  <c:pt idx="93">
                    <c:v>12:00:00</c:v>
                  </c:pt>
                  <c:pt idx="94">
                    <c:v>12:01:00</c:v>
                  </c:pt>
                  <c:pt idx="95">
                    <c:v>12:02:00</c:v>
                  </c:pt>
                  <c:pt idx="96">
                    <c:v>12:03:00</c:v>
                  </c:pt>
                  <c:pt idx="97">
                    <c:v>12:04:00</c:v>
                  </c:pt>
                  <c:pt idx="98">
                    <c:v>12:05:00</c:v>
                  </c:pt>
                  <c:pt idx="99">
                    <c:v>12:06:00</c:v>
                  </c:pt>
                  <c:pt idx="100">
                    <c:v>12:07:00</c:v>
                  </c:pt>
                  <c:pt idx="101">
                    <c:v>12:08:00</c:v>
                  </c:pt>
                  <c:pt idx="102">
                    <c:v>12:09:00</c:v>
                  </c:pt>
                  <c:pt idx="103">
                    <c:v>12:10:00</c:v>
                  </c:pt>
                  <c:pt idx="104">
                    <c:v>12:11:00</c:v>
                  </c:pt>
                  <c:pt idx="105">
                    <c:v>12:12:00</c:v>
                  </c:pt>
                  <c:pt idx="106">
                    <c:v>12:13:00</c:v>
                  </c:pt>
                  <c:pt idx="107">
                    <c:v>12:14:00</c:v>
                  </c:pt>
                  <c:pt idx="108">
                    <c:v>12:15:00</c:v>
                  </c:pt>
                  <c:pt idx="109">
                    <c:v>12:16:00</c:v>
                  </c:pt>
                  <c:pt idx="110">
                    <c:v>12:17:00</c:v>
                  </c:pt>
                  <c:pt idx="111">
                    <c:v>12:18:00</c:v>
                  </c:pt>
                  <c:pt idx="112">
                    <c:v>12:19:00</c:v>
                  </c:pt>
                  <c:pt idx="113">
                    <c:v>12:20:00</c:v>
                  </c:pt>
                  <c:pt idx="114">
                    <c:v>12:21:00</c:v>
                  </c:pt>
                  <c:pt idx="115">
                    <c:v>12:22:00</c:v>
                  </c:pt>
                  <c:pt idx="116">
                    <c:v>12:23:00</c:v>
                  </c:pt>
                  <c:pt idx="117">
                    <c:v>12:24:00</c:v>
                  </c:pt>
                  <c:pt idx="118">
                    <c:v>12:25:00</c:v>
                  </c:pt>
                  <c:pt idx="119">
                    <c:v>12:26:00</c:v>
                  </c:pt>
                  <c:pt idx="120">
                    <c:v>12:27:00</c:v>
                  </c:pt>
                  <c:pt idx="121">
                    <c:v>12:28:00</c:v>
                  </c:pt>
                  <c:pt idx="122">
                    <c:v>12:29:00</c:v>
                  </c:pt>
                  <c:pt idx="123">
                    <c:v>12:30:00</c:v>
                  </c:pt>
                  <c:pt idx="124">
                    <c:v>12:31:00</c:v>
                  </c:pt>
                  <c:pt idx="125">
                    <c:v>12:32:00</c:v>
                  </c:pt>
                  <c:pt idx="126">
                    <c:v>12:33:00</c:v>
                  </c:pt>
                  <c:pt idx="127">
                    <c:v>12:34:00</c:v>
                  </c:pt>
                  <c:pt idx="128">
                    <c:v>12:35:00</c:v>
                  </c:pt>
                  <c:pt idx="129">
                    <c:v>12:36:00</c:v>
                  </c:pt>
                  <c:pt idx="130">
                    <c:v>12:37:00</c:v>
                  </c:pt>
                  <c:pt idx="131">
                    <c:v>12:38:00</c:v>
                  </c:pt>
                  <c:pt idx="132">
                    <c:v>12:39:00</c:v>
                  </c:pt>
                  <c:pt idx="133">
                    <c:v>12:40:00</c:v>
                  </c:pt>
                  <c:pt idx="134">
                    <c:v>12:41:00</c:v>
                  </c:pt>
                  <c:pt idx="135">
                    <c:v>12:42:00</c:v>
                  </c:pt>
                  <c:pt idx="136">
                    <c:v>12:43:00</c:v>
                  </c:pt>
                  <c:pt idx="137">
                    <c:v>12:44:00</c:v>
                  </c:pt>
                  <c:pt idx="138">
                    <c:v>12:45:00</c:v>
                  </c:pt>
                  <c:pt idx="139">
                    <c:v>12:46:00</c:v>
                  </c:pt>
                  <c:pt idx="140">
                    <c:v>12:47:00</c:v>
                  </c:pt>
                  <c:pt idx="141">
                    <c:v>12:48:00</c:v>
                  </c:pt>
                  <c:pt idx="142">
                    <c:v>12:49:00</c:v>
                  </c:pt>
                  <c:pt idx="143">
                    <c:v>12:50:00</c:v>
                  </c:pt>
                  <c:pt idx="144">
                    <c:v>12:51:00</c:v>
                  </c:pt>
                  <c:pt idx="145">
                    <c:v>12:52:00</c:v>
                  </c:pt>
                  <c:pt idx="146">
                    <c:v>12:53:00</c:v>
                  </c:pt>
                  <c:pt idx="147">
                    <c:v>12:54:00</c:v>
                  </c:pt>
                  <c:pt idx="148">
                    <c:v>12:55:00</c:v>
                  </c:pt>
                  <c:pt idx="149">
                    <c:v>12:56:00</c:v>
                  </c:pt>
                  <c:pt idx="150">
                    <c:v>12:57:00</c:v>
                  </c:pt>
                  <c:pt idx="151">
                    <c:v>12:58:00</c:v>
                  </c:pt>
                  <c:pt idx="152">
                    <c:v>12:59:00</c:v>
                  </c:pt>
                  <c:pt idx="153">
                    <c:v>13:00:00</c:v>
                  </c:pt>
                  <c:pt idx="154">
                    <c:v>13:01:00</c:v>
                  </c:pt>
                  <c:pt idx="155">
                    <c:v>13:02:00</c:v>
                  </c:pt>
                  <c:pt idx="156">
                    <c:v>13:03:00</c:v>
                  </c:pt>
                  <c:pt idx="157">
                    <c:v>13:04:00</c:v>
                  </c:pt>
                  <c:pt idx="158">
                    <c:v>13:05:00</c:v>
                  </c:pt>
                  <c:pt idx="159">
                    <c:v>13:06:00</c:v>
                  </c:pt>
                  <c:pt idx="160">
                    <c:v>13:07:00</c:v>
                  </c:pt>
                  <c:pt idx="161">
                    <c:v>13:08:00</c:v>
                  </c:pt>
                  <c:pt idx="162">
                    <c:v>13:09:00</c:v>
                  </c:pt>
                  <c:pt idx="163">
                    <c:v>13:10:00</c:v>
                  </c:pt>
                  <c:pt idx="164">
                    <c:v>13:11:00</c:v>
                  </c:pt>
                  <c:pt idx="165">
                    <c:v>13:12:00</c:v>
                  </c:pt>
                  <c:pt idx="166">
                    <c:v>13:13:00</c:v>
                  </c:pt>
                  <c:pt idx="167">
                    <c:v>13:14:00</c:v>
                  </c:pt>
                  <c:pt idx="168">
                    <c:v>13:15:00</c:v>
                  </c:pt>
                  <c:pt idx="169">
                    <c:v>13:16:00</c:v>
                  </c:pt>
                  <c:pt idx="170">
                    <c:v>13:17:00</c:v>
                  </c:pt>
                  <c:pt idx="171">
                    <c:v>13:18:00</c:v>
                  </c:pt>
                  <c:pt idx="172">
                    <c:v>13:19:00</c:v>
                  </c:pt>
                  <c:pt idx="173">
                    <c:v>13:20:00</c:v>
                  </c:pt>
                  <c:pt idx="174">
                    <c:v>13:21:00</c:v>
                  </c:pt>
                  <c:pt idx="175">
                    <c:v>13:22:00</c:v>
                  </c:pt>
                  <c:pt idx="176">
                    <c:v>13:23:00</c:v>
                  </c:pt>
                  <c:pt idx="177">
                    <c:v>13:24:00</c:v>
                  </c:pt>
                  <c:pt idx="178">
                    <c:v>13:25:00</c:v>
                  </c:pt>
                  <c:pt idx="179">
                    <c:v>13:26:00</c:v>
                  </c:pt>
                  <c:pt idx="180">
                    <c:v>13:27:00</c:v>
                  </c:pt>
                  <c:pt idx="181">
                    <c:v>13:28:00</c:v>
                  </c:pt>
                  <c:pt idx="182">
                    <c:v>13:29:00</c:v>
                  </c:pt>
                  <c:pt idx="183">
                    <c:v>13:30:00</c:v>
                  </c:pt>
                  <c:pt idx="184">
                    <c:v>13:31:00</c:v>
                  </c:pt>
                  <c:pt idx="185">
                    <c:v>13:32:00</c:v>
                  </c:pt>
                  <c:pt idx="186">
                    <c:v>13:33:00</c:v>
                  </c:pt>
                  <c:pt idx="187">
                    <c:v>13:34:00</c:v>
                  </c:pt>
                  <c:pt idx="188">
                    <c:v>13:35:00</c:v>
                  </c:pt>
                  <c:pt idx="189">
                    <c:v>13:36:00</c:v>
                  </c:pt>
                  <c:pt idx="190">
                    <c:v>13:37:00</c:v>
                  </c:pt>
                  <c:pt idx="191">
                    <c:v>13:38:00</c:v>
                  </c:pt>
                  <c:pt idx="192">
                    <c:v>13:39:00</c:v>
                  </c:pt>
                  <c:pt idx="193">
                    <c:v>13:40:00</c:v>
                  </c:pt>
                  <c:pt idx="194">
                    <c:v>13:41:00</c:v>
                  </c:pt>
                  <c:pt idx="195">
                    <c:v>13:42:00</c:v>
                  </c:pt>
                  <c:pt idx="196">
                    <c:v>13:43:00</c:v>
                  </c:pt>
                  <c:pt idx="197">
                    <c:v>13:44:00</c:v>
                  </c:pt>
                  <c:pt idx="198">
                    <c:v>13:45:00</c:v>
                  </c:pt>
                  <c:pt idx="199">
                    <c:v>13:46:00</c:v>
                  </c:pt>
                  <c:pt idx="200">
                    <c:v>13:47:00</c:v>
                  </c:pt>
                  <c:pt idx="201">
                    <c:v>13:48:00</c:v>
                  </c:pt>
                  <c:pt idx="202">
                    <c:v>13:49:00</c:v>
                  </c:pt>
                  <c:pt idx="203">
                    <c:v>13:50:00</c:v>
                  </c:pt>
                  <c:pt idx="204">
                    <c:v>13:51:00</c:v>
                  </c:pt>
                  <c:pt idx="205">
                    <c:v>13:52:00</c:v>
                  </c:pt>
                  <c:pt idx="206">
                    <c:v>13:53:00</c:v>
                  </c:pt>
                  <c:pt idx="207">
                    <c:v>13:54:00</c:v>
                  </c:pt>
                  <c:pt idx="208">
                    <c:v>13:55:00</c:v>
                  </c:pt>
                  <c:pt idx="209">
                    <c:v>13:56:00</c:v>
                  </c:pt>
                  <c:pt idx="210">
                    <c:v>13:57:00</c:v>
                  </c:pt>
                  <c:pt idx="211">
                    <c:v>13:58:00</c:v>
                  </c:pt>
                  <c:pt idx="212">
                    <c:v>13:59:00</c:v>
                  </c:pt>
                  <c:pt idx="213">
                    <c:v>14:00:00</c:v>
                  </c:pt>
                  <c:pt idx="214">
                    <c:v>14:01:00</c:v>
                  </c:pt>
                  <c:pt idx="215">
                    <c:v>14:02:00</c:v>
                  </c:pt>
                  <c:pt idx="216">
                    <c:v>14:03:00</c:v>
                  </c:pt>
                  <c:pt idx="217">
                    <c:v>14:04:00</c:v>
                  </c:pt>
                  <c:pt idx="218">
                    <c:v>14:05:00</c:v>
                  </c:pt>
                  <c:pt idx="219">
                    <c:v>14:06:00</c:v>
                  </c:pt>
                  <c:pt idx="220">
                    <c:v>14:07:00</c:v>
                  </c:pt>
                  <c:pt idx="221">
                    <c:v>14:08:00</c:v>
                  </c:pt>
                  <c:pt idx="222">
                    <c:v>14:09:00</c:v>
                  </c:pt>
                  <c:pt idx="223">
                    <c:v>14:10:00</c:v>
                  </c:pt>
                  <c:pt idx="224">
                    <c:v>14:11:00</c:v>
                  </c:pt>
                  <c:pt idx="225">
                    <c:v>14:12:00</c:v>
                  </c:pt>
                  <c:pt idx="226">
                    <c:v>14:13:00</c:v>
                  </c:pt>
                  <c:pt idx="227">
                    <c:v>14:14:00</c:v>
                  </c:pt>
                  <c:pt idx="228">
                    <c:v>14:15:00</c:v>
                  </c:pt>
                  <c:pt idx="229">
                    <c:v>14:16:00</c:v>
                  </c:pt>
                  <c:pt idx="230">
                    <c:v>14:17:00</c:v>
                  </c:pt>
                  <c:pt idx="231">
                    <c:v>14:18:00</c:v>
                  </c:pt>
                  <c:pt idx="232">
                    <c:v>14:19:00</c:v>
                  </c:pt>
                  <c:pt idx="233">
                    <c:v>14:20:00</c:v>
                  </c:pt>
                  <c:pt idx="234">
                    <c:v>14:21:00</c:v>
                  </c:pt>
                  <c:pt idx="235">
                    <c:v>14:22:00</c:v>
                  </c:pt>
                  <c:pt idx="236">
                    <c:v>14:23:00</c:v>
                  </c:pt>
                  <c:pt idx="237">
                    <c:v>14:24:00</c:v>
                  </c:pt>
                  <c:pt idx="238">
                    <c:v>14:25:00</c:v>
                  </c:pt>
                  <c:pt idx="239">
                    <c:v>14:26:00</c:v>
                  </c:pt>
                  <c:pt idx="240">
                    <c:v>14:27:00</c:v>
                  </c:pt>
                  <c:pt idx="241">
                    <c:v>14:28:00</c:v>
                  </c:pt>
                  <c:pt idx="242">
                    <c:v>14:29:00</c:v>
                  </c:pt>
                  <c:pt idx="243">
                    <c:v>14:30:00</c:v>
                  </c:pt>
                  <c:pt idx="244">
                    <c:v>14:31:00</c:v>
                  </c:pt>
                  <c:pt idx="245">
                    <c:v>14:32:00</c:v>
                  </c:pt>
                  <c:pt idx="246">
                    <c:v>14:33:00</c:v>
                  </c:pt>
                  <c:pt idx="247">
                    <c:v>14:34:00</c:v>
                  </c:pt>
                  <c:pt idx="248">
                    <c:v>14:35:00</c:v>
                  </c:pt>
                  <c:pt idx="249">
                    <c:v>14:36:00</c:v>
                  </c:pt>
                  <c:pt idx="250">
                    <c:v>14:37:00</c:v>
                  </c:pt>
                  <c:pt idx="251">
                    <c:v>14:38:00</c:v>
                  </c:pt>
                  <c:pt idx="252">
                    <c:v>14:39:00</c:v>
                  </c:pt>
                  <c:pt idx="253">
                    <c:v>14:40:00</c:v>
                  </c:pt>
                  <c:pt idx="254">
                    <c:v>14:41:00</c:v>
                  </c:pt>
                  <c:pt idx="255">
                    <c:v>14:42:00</c:v>
                  </c:pt>
                  <c:pt idx="256">
                    <c:v>14:43:00</c:v>
                  </c:pt>
                  <c:pt idx="257">
                    <c:v>14:44:00</c:v>
                  </c:pt>
                  <c:pt idx="258">
                    <c:v>14:45:00</c:v>
                  </c:pt>
                  <c:pt idx="259">
                    <c:v>14:46:00</c:v>
                  </c:pt>
                  <c:pt idx="260">
                    <c:v>14:47:00</c:v>
                  </c:pt>
                  <c:pt idx="261">
                    <c:v>14:48:00</c:v>
                  </c:pt>
                  <c:pt idx="262">
                    <c:v>14:49:00</c:v>
                  </c:pt>
                  <c:pt idx="263">
                    <c:v>14:50:00</c:v>
                  </c:pt>
                  <c:pt idx="264">
                    <c:v>14:51:00</c:v>
                  </c:pt>
                  <c:pt idx="265">
                    <c:v>14:52:00</c:v>
                  </c:pt>
                  <c:pt idx="266">
                    <c:v>14:53:00</c:v>
                  </c:pt>
                  <c:pt idx="267">
                    <c:v>14:54:00</c:v>
                  </c:pt>
                  <c:pt idx="268">
                    <c:v>14:55:00</c:v>
                  </c:pt>
                  <c:pt idx="269">
                    <c:v>14:56:00</c:v>
                  </c:pt>
                  <c:pt idx="270">
                    <c:v>14:57:00</c:v>
                  </c:pt>
                  <c:pt idx="271">
                    <c:v>14:58:00</c:v>
                  </c:pt>
                  <c:pt idx="272">
                    <c:v>14:59:00</c:v>
                  </c:pt>
                  <c:pt idx="273">
                    <c:v>15:00:00</c:v>
                  </c:pt>
                  <c:pt idx="274">
                    <c:v>15:01:00</c:v>
                  </c:pt>
                  <c:pt idx="275">
                    <c:v>15:02:00</c:v>
                  </c:pt>
                  <c:pt idx="276">
                    <c:v>15:03:00</c:v>
                  </c:pt>
                  <c:pt idx="277">
                    <c:v>15:04:00</c:v>
                  </c:pt>
                  <c:pt idx="278">
                    <c:v>15:05:00</c:v>
                  </c:pt>
                  <c:pt idx="279">
                    <c:v>15:06:00</c:v>
                  </c:pt>
                  <c:pt idx="280">
                    <c:v>15:07:00</c:v>
                  </c:pt>
                  <c:pt idx="281">
                    <c:v>15:08:00</c:v>
                  </c:pt>
                  <c:pt idx="282">
                    <c:v>15:09:00</c:v>
                  </c:pt>
                  <c:pt idx="283">
                    <c:v>15:10:00</c:v>
                  </c:pt>
                  <c:pt idx="284">
                    <c:v>15:11:00</c:v>
                  </c:pt>
                  <c:pt idx="285">
                    <c:v>15:12:00</c:v>
                  </c:pt>
                  <c:pt idx="286">
                    <c:v>15:13:00</c:v>
                  </c:pt>
                  <c:pt idx="287">
                    <c:v>15:14:00</c:v>
                  </c:pt>
                  <c:pt idx="288">
                    <c:v>15:15:00</c:v>
                  </c:pt>
                  <c:pt idx="289">
                    <c:v>15:16:00</c:v>
                  </c:pt>
                  <c:pt idx="290">
                    <c:v>15:17:00</c:v>
                  </c:pt>
                  <c:pt idx="291">
                    <c:v>15:18:00</c:v>
                  </c:pt>
                  <c:pt idx="292">
                    <c:v>15:19:00</c:v>
                  </c:pt>
                  <c:pt idx="293">
                    <c:v>15:20:00</c:v>
                  </c:pt>
                  <c:pt idx="294">
                    <c:v>15:21:00</c:v>
                  </c:pt>
                  <c:pt idx="295">
                    <c:v>15:22:00</c:v>
                  </c:pt>
                  <c:pt idx="296">
                    <c:v>15:23:00</c:v>
                  </c:pt>
                  <c:pt idx="297">
                    <c:v>15:24:00</c:v>
                  </c:pt>
                  <c:pt idx="298">
                    <c:v>15:25:00</c:v>
                  </c:pt>
                  <c:pt idx="299">
                    <c:v>15:26:00</c:v>
                  </c:pt>
                  <c:pt idx="300">
                    <c:v>15:27:00</c:v>
                  </c:pt>
                  <c:pt idx="301">
                    <c:v>15:28:00</c:v>
                  </c:pt>
                  <c:pt idx="302">
                    <c:v>15:29:00</c:v>
                  </c:pt>
                  <c:pt idx="303">
                    <c:v>15:30:00</c:v>
                  </c:pt>
                  <c:pt idx="304">
                    <c:v>15:31:00</c:v>
                  </c:pt>
                  <c:pt idx="305">
                    <c:v>15:32:00</c:v>
                  </c:pt>
                  <c:pt idx="306">
                    <c:v>15:33:00</c:v>
                  </c:pt>
                  <c:pt idx="307">
                    <c:v>15:34:00</c:v>
                  </c:pt>
                  <c:pt idx="308">
                    <c:v>15:35:00</c:v>
                  </c:pt>
                  <c:pt idx="309">
                    <c:v>15:36:00</c:v>
                  </c:pt>
                  <c:pt idx="310">
                    <c:v>15:37:00</c:v>
                  </c:pt>
                  <c:pt idx="311">
                    <c:v>15:38:00</c:v>
                  </c:pt>
                  <c:pt idx="312">
                    <c:v>15:39:00</c:v>
                  </c:pt>
                  <c:pt idx="313">
                    <c:v>15:40:00</c:v>
                  </c:pt>
                  <c:pt idx="314">
                    <c:v>15:41:00</c:v>
                  </c:pt>
                  <c:pt idx="315">
                    <c:v>15:42:00</c:v>
                  </c:pt>
                  <c:pt idx="316">
                    <c:v>15:43:00</c:v>
                  </c:pt>
                  <c:pt idx="317">
                    <c:v>15:44:00</c:v>
                  </c:pt>
                  <c:pt idx="318">
                    <c:v>15:45:00</c:v>
                  </c:pt>
                  <c:pt idx="319">
                    <c:v>15:46:00</c:v>
                  </c:pt>
                  <c:pt idx="320">
                    <c:v>15:47:00</c:v>
                  </c:pt>
                  <c:pt idx="321">
                    <c:v>15:48:00</c:v>
                  </c:pt>
                  <c:pt idx="322">
                    <c:v>15:49:00</c:v>
                  </c:pt>
                  <c:pt idx="323">
                    <c:v>15:50:00</c:v>
                  </c:pt>
                  <c:pt idx="324">
                    <c:v>15:51:00</c:v>
                  </c:pt>
                  <c:pt idx="325">
                    <c:v>15:52:00</c:v>
                  </c:pt>
                  <c:pt idx="326">
                    <c:v>15:53:00</c:v>
                  </c:pt>
                  <c:pt idx="327">
                    <c:v>15:54:00</c:v>
                  </c:pt>
                  <c:pt idx="328">
                    <c:v>15:55:00</c:v>
                  </c:pt>
                  <c:pt idx="329">
                    <c:v>15:56:00</c:v>
                  </c:pt>
                  <c:pt idx="330">
                    <c:v>15:57:00</c:v>
                  </c:pt>
                  <c:pt idx="331">
                    <c:v>15:58:00</c:v>
                  </c:pt>
                  <c:pt idx="332">
                    <c:v>15:59:00</c:v>
                  </c:pt>
                  <c:pt idx="333">
                    <c:v>16:00:00</c:v>
                  </c:pt>
                  <c:pt idx="334">
                    <c:v>16:01:00</c:v>
                  </c:pt>
                  <c:pt idx="335">
                    <c:v>16:02:00</c:v>
                  </c:pt>
                  <c:pt idx="336">
                    <c:v>16:03:00</c:v>
                  </c:pt>
                  <c:pt idx="337">
                    <c:v>16:04:00</c:v>
                  </c:pt>
                  <c:pt idx="338">
                    <c:v>16:05:00</c:v>
                  </c:pt>
                  <c:pt idx="339">
                    <c:v>16:06:00</c:v>
                  </c:pt>
                  <c:pt idx="340">
                    <c:v>16:07:00</c:v>
                  </c:pt>
                  <c:pt idx="341">
                    <c:v>16:08:00</c:v>
                  </c:pt>
                  <c:pt idx="342">
                    <c:v>16:09:00</c:v>
                  </c:pt>
                  <c:pt idx="343">
                    <c:v>16:10:00</c:v>
                  </c:pt>
                  <c:pt idx="344">
                    <c:v>16:11:00</c:v>
                  </c:pt>
                  <c:pt idx="345">
                    <c:v>16:12:00</c:v>
                  </c:pt>
                  <c:pt idx="346">
                    <c:v>16:13:00</c:v>
                  </c:pt>
                  <c:pt idx="347">
                    <c:v>16:14:00</c:v>
                  </c:pt>
                  <c:pt idx="348">
                    <c:v>16:15:00</c:v>
                  </c:pt>
                  <c:pt idx="349">
                    <c:v>16:16:00</c:v>
                  </c:pt>
                  <c:pt idx="350">
                    <c:v>16:17:00</c:v>
                  </c:pt>
                  <c:pt idx="351">
                    <c:v>16:18:00</c:v>
                  </c:pt>
                  <c:pt idx="352">
                    <c:v>16:19:00</c:v>
                  </c:pt>
                  <c:pt idx="353">
                    <c:v>16:20:00</c:v>
                  </c:pt>
                  <c:pt idx="354">
                    <c:v>16:21:00</c:v>
                  </c:pt>
                  <c:pt idx="355">
                    <c:v>16:22:00</c:v>
                  </c:pt>
                  <c:pt idx="356">
                    <c:v>16:23:00</c:v>
                  </c:pt>
                  <c:pt idx="357">
                    <c:v>16:24:00</c:v>
                  </c:pt>
                  <c:pt idx="358">
                    <c:v>16:25:00</c:v>
                  </c:pt>
                  <c:pt idx="359">
                    <c:v>16:26:00</c:v>
                  </c:pt>
                  <c:pt idx="360">
                    <c:v>16:27:00</c:v>
                  </c:pt>
                  <c:pt idx="361">
                    <c:v>16:28:00</c:v>
                  </c:pt>
                  <c:pt idx="362">
                    <c:v>16:29:00</c:v>
                  </c:pt>
                  <c:pt idx="363">
                    <c:v>16:30:00</c:v>
                  </c:pt>
                  <c:pt idx="364">
                    <c:v>16:31:00</c:v>
                  </c:pt>
                  <c:pt idx="365">
                    <c:v>16:32:00</c:v>
                  </c:pt>
                  <c:pt idx="366">
                    <c:v>16:33:00</c:v>
                  </c:pt>
                  <c:pt idx="367">
                    <c:v>16:34:00</c:v>
                  </c:pt>
                  <c:pt idx="368">
                    <c:v>16:35:00</c:v>
                  </c:pt>
                  <c:pt idx="369">
                    <c:v>16:36:00</c:v>
                  </c:pt>
                  <c:pt idx="370">
                    <c:v>16:37:00</c:v>
                  </c:pt>
                  <c:pt idx="371">
                    <c:v>16:38:00</c:v>
                  </c:pt>
                  <c:pt idx="372">
                    <c:v>16:39:00</c:v>
                  </c:pt>
                  <c:pt idx="373">
                    <c:v>16:40:00</c:v>
                  </c:pt>
                  <c:pt idx="374">
                    <c:v>16:41:00</c:v>
                  </c:pt>
                  <c:pt idx="375">
                    <c:v>16:42:00</c:v>
                  </c:pt>
                  <c:pt idx="376">
                    <c:v>16:43:00</c:v>
                  </c:pt>
                  <c:pt idx="377">
                    <c:v>16:44:00</c:v>
                  </c:pt>
                  <c:pt idx="378">
                    <c:v>16:45:00</c:v>
                  </c:pt>
                  <c:pt idx="379">
                    <c:v>16:46:00</c:v>
                  </c:pt>
                  <c:pt idx="380">
                    <c:v>16:47:00</c:v>
                  </c:pt>
                  <c:pt idx="381">
                    <c:v>16:48:00</c:v>
                  </c:pt>
                  <c:pt idx="382">
                    <c:v>16:49:00</c:v>
                  </c:pt>
                  <c:pt idx="383">
                    <c:v>16:50:00</c:v>
                  </c:pt>
                  <c:pt idx="384">
                    <c:v>16:51:00</c:v>
                  </c:pt>
                  <c:pt idx="385">
                    <c:v>16:52:00</c:v>
                  </c:pt>
                  <c:pt idx="386">
                    <c:v>16:53:00</c:v>
                  </c:pt>
                  <c:pt idx="387">
                    <c:v>16:54:00</c:v>
                  </c:pt>
                  <c:pt idx="388">
                    <c:v>16:55:00</c:v>
                  </c:pt>
                  <c:pt idx="389">
                    <c:v>16:56:00</c:v>
                  </c:pt>
                  <c:pt idx="390">
                    <c:v>16:57:00</c:v>
                  </c:pt>
                  <c:pt idx="391">
                    <c:v>16:58:00</c:v>
                  </c:pt>
                  <c:pt idx="392">
                    <c:v>16:59:00</c:v>
                  </c:pt>
                  <c:pt idx="393">
                    <c:v>17:00:00</c:v>
                  </c:pt>
                  <c:pt idx="394">
                    <c:v>17:01:00</c:v>
                  </c:pt>
                  <c:pt idx="395">
                    <c:v>17:02:00</c:v>
                  </c:pt>
                  <c:pt idx="396">
                    <c:v>17:03:00</c:v>
                  </c:pt>
                  <c:pt idx="397">
                    <c:v>17:04:00</c:v>
                  </c:pt>
                  <c:pt idx="398">
                    <c:v>17:05:00</c:v>
                  </c:pt>
                  <c:pt idx="399">
                    <c:v>17:06:00</c:v>
                  </c:pt>
                  <c:pt idx="400">
                    <c:v>17:07:00</c:v>
                  </c:pt>
                  <c:pt idx="401">
                    <c:v>17:08:00</c:v>
                  </c:pt>
                  <c:pt idx="402">
                    <c:v>17:09:00</c:v>
                  </c:pt>
                  <c:pt idx="403">
                    <c:v>17:10:00</c:v>
                  </c:pt>
                  <c:pt idx="404">
                    <c:v>17:11:00</c:v>
                  </c:pt>
                  <c:pt idx="405">
                    <c:v>17:12:00</c:v>
                  </c:pt>
                  <c:pt idx="406">
                    <c:v>17:13:00</c:v>
                  </c:pt>
                  <c:pt idx="407">
                    <c:v>17:14:00</c:v>
                  </c:pt>
                  <c:pt idx="408">
                    <c:v>17:15:00</c:v>
                  </c:pt>
                  <c:pt idx="409">
                    <c:v>17:16:00</c:v>
                  </c:pt>
                  <c:pt idx="410">
                    <c:v>17:17:00</c:v>
                  </c:pt>
                  <c:pt idx="411">
                    <c:v>17:18:00</c:v>
                  </c:pt>
                  <c:pt idx="412">
                    <c:v>17:19:00</c:v>
                  </c:pt>
                  <c:pt idx="413">
                    <c:v>17:20:00</c:v>
                  </c:pt>
                  <c:pt idx="414">
                    <c:v>17:21:00</c:v>
                  </c:pt>
                  <c:pt idx="415">
                    <c:v>17:22:00</c:v>
                  </c:pt>
                  <c:pt idx="416">
                    <c:v>17:23:00</c:v>
                  </c:pt>
                  <c:pt idx="417">
                    <c:v>17:24:00</c:v>
                  </c:pt>
                  <c:pt idx="418">
                    <c:v>17:25:00</c:v>
                  </c:pt>
                  <c:pt idx="419">
                    <c:v>17:26:00</c:v>
                  </c:pt>
                  <c:pt idx="420">
                    <c:v>17:27:00</c:v>
                  </c:pt>
                  <c:pt idx="421">
                    <c:v>17:28:00</c:v>
                  </c:pt>
                  <c:pt idx="422">
                    <c:v>17:29:00</c:v>
                  </c:pt>
                  <c:pt idx="423">
                    <c:v>17:30:00</c:v>
                  </c:pt>
                  <c:pt idx="424">
                    <c:v>17:31:00</c:v>
                  </c:pt>
                  <c:pt idx="425">
                    <c:v>17:32:00</c:v>
                  </c:pt>
                  <c:pt idx="426">
                    <c:v>17:33:00</c:v>
                  </c:pt>
                  <c:pt idx="427">
                    <c:v>17:34:00</c:v>
                  </c:pt>
                  <c:pt idx="428">
                    <c:v>17:35:00</c:v>
                  </c:pt>
                  <c:pt idx="429">
                    <c:v>17:36:00</c:v>
                  </c:pt>
                  <c:pt idx="430">
                    <c:v>17:37:00</c:v>
                  </c:pt>
                  <c:pt idx="431">
                    <c:v>17:38:00</c:v>
                  </c:pt>
                  <c:pt idx="432">
                    <c:v>17:39:00</c:v>
                  </c:pt>
                  <c:pt idx="433">
                    <c:v>17:40:00</c:v>
                  </c:pt>
                  <c:pt idx="434">
                    <c:v>17:41:00</c:v>
                  </c:pt>
                  <c:pt idx="435">
                    <c:v>17:42:00</c:v>
                  </c:pt>
                  <c:pt idx="436">
                    <c:v>17:43:00</c:v>
                  </c:pt>
                  <c:pt idx="437">
                    <c:v>17:44:00</c:v>
                  </c:pt>
                  <c:pt idx="438">
                    <c:v>17:45:00</c:v>
                  </c:pt>
                  <c:pt idx="439">
                    <c:v>17:46:00</c:v>
                  </c:pt>
                  <c:pt idx="440">
                    <c:v>17:47:00</c:v>
                  </c:pt>
                  <c:pt idx="441">
                    <c:v>17:48:00</c:v>
                  </c:pt>
                  <c:pt idx="442">
                    <c:v>17:49:00</c:v>
                  </c:pt>
                  <c:pt idx="443">
                    <c:v>17:50:00</c:v>
                  </c:pt>
                  <c:pt idx="444">
                    <c:v>17:51:00</c:v>
                  </c:pt>
                  <c:pt idx="445">
                    <c:v>17:52:00</c:v>
                  </c:pt>
                  <c:pt idx="446">
                    <c:v>17:53:00</c:v>
                  </c:pt>
                  <c:pt idx="447">
                    <c:v>17:54:00</c:v>
                  </c:pt>
                  <c:pt idx="448">
                    <c:v>17:55:00</c:v>
                  </c:pt>
                  <c:pt idx="449">
                    <c:v>17:56:00</c:v>
                  </c:pt>
                  <c:pt idx="450">
                    <c:v>17:57:00</c:v>
                  </c:pt>
                  <c:pt idx="451">
                    <c:v>17:58:00</c:v>
                  </c:pt>
                  <c:pt idx="452">
                    <c:v>17:59:00</c:v>
                  </c:pt>
                  <c:pt idx="453">
                    <c:v>18:00:00</c:v>
                  </c:pt>
                  <c:pt idx="454">
                    <c:v>18:01:00</c:v>
                  </c:pt>
                  <c:pt idx="455">
                    <c:v>18:02:00</c:v>
                  </c:pt>
                  <c:pt idx="456">
                    <c:v>18:03:00</c:v>
                  </c:pt>
                  <c:pt idx="457">
                    <c:v>18:04:00</c:v>
                  </c:pt>
                  <c:pt idx="458">
                    <c:v>18:05:00</c:v>
                  </c:pt>
                  <c:pt idx="459">
                    <c:v>18:06:00</c:v>
                  </c:pt>
                  <c:pt idx="460">
                    <c:v>18:07:00</c:v>
                  </c:pt>
                  <c:pt idx="461">
                    <c:v>18:08:00</c:v>
                  </c:pt>
                  <c:pt idx="462">
                    <c:v>18:09:00</c:v>
                  </c:pt>
                  <c:pt idx="463">
                    <c:v>18:10:00</c:v>
                  </c:pt>
                  <c:pt idx="464">
                    <c:v>18:11:00</c:v>
                  </c:pt>
                  <c:pt idx="465">
                    <c:v>18:12:00</c:v>
                  </c:pt>
                  <c:pt idx="466">
                    <c:v>18:13:00</c:v>
                  </c:pt>
                  <c:pt idx="467">
                    <c:v>18:14:00</c:v>
                  </c:pt>
                  <c:pt idx="468">
                    <c:v>18:15:00</c:v>
                  </c:pt>
                  <c:pt idx="469">
                    <c:v>18:16:00</c:v>
                  </c:pt>
                  <c:pt idx="470">
                    <c:v>18:17:00</c:v>
                  </c:pt>
                  <c:pt idx="471">
                    <c:v>18:18:00</c:v>
                  </c:pt>
                  <c:pt idx="472">
                    <c:v>18:19:00</c:v>
                  </c:pt>
                  <c:pt idx="473">
                    <c:v>18:20:00</c:v>
                  </c:pt>
                  <c:pt idx="474">
                    <c:v>18:21:00</c:v>
                  </c:pt>
                  <c:pt idx="475">
                    <c:v>18:22:00</c:v>
                  </c:pt>
                  <c:pt idx="476">
                    <c:v>18:23:00</c:v>
                  </c:pt>
                  <c:pt idx="477">
                    <c:v>18:24:00</c:v>
                  </c:pt>
                  <c:pt idx="478">
                    <c:v>18:25:00</c:v>
                  </c:pt>
                  <c:pt idx="479">
                    <c:v>18:26:00</c:v>
                  </c:pt>
                  <c:pt idx="480">
                    <c:v>18:27:00</c:v>
                  </c:pt>
                  <c:pt idx="481">
                    <c:v>18:28:00</c:v>
                  </c:pt>
                  <c:pt idx="482">
                    <c:v>18:29:00</c:v>
                  </c:pt>
                  <c:pt idx="483">
                    <c:v>18:30:00</c:v>
                  </c:pt>
                  <c:pt idx="484">
                    <c:v>18:31:00</c:v>
                  </c:pt>
                  <c:pt idx="485">
                    <c:v>18:32:00</c:v>
                  </c:pt>
                  <c:pt idx="486">
                    <c:v>18:33:00</c:v>
                  </c:pt>
                  <c:pt idx="487">
                    <c:v>18:34:00</c:v>
                  </c:pt>
                  <c:pt idx="488">
                    <c:v>18:35:00</c:v>
                  </c:pt>
                  <c:pt idx="489">
                    <c:v>18:36:00</c:v>
                  </c:pt>
                  <c:pt idx="490">
                    <c:v>18:37:00</c:v>
                  </c:pt>
                  <c:pt idx="491">
                    <c:v>18:38:00</c:v>
                  </c:pt>
                  <c:pt idx="492">
                    <c:v>18:39:00</c:v>
                  </c:pt>
                  <c:pt idx="493">
                    <c:v>18:40:00</c:v>
                  </c:pt>
                  <c:pt idx="494">
                    <c:v>18:41:00</c:v>
                  </c:pt>
                  <c:pt idx="495">
                    <c:v>18:42:00</c:v>
                  </c:pt>
                  <c:pt idx="496">
                    <c:v>18:43:00</c:v>
                  </c:pt>
                  <c:pt idx="497">
                    <c:v>18:44:00</c:v>
                  </c:pt>
                  <c:pt idx="498">
                    <c:v>18:45:00</c:v>
                  </c:pt>
                  <c:pt idx="499">
                    <c:v>18:46:00</c:v>
                  </c:pt>
                  <c:pt idx="500">
                    <c:v>18:47:00</c:v>
                  </c:pt>
                  <c:pt idx="501">
                    <c:v>18:48:00</c:v>
                  </c:pt>
                  <c:pt idx="502">
                    <c:v>18:49:00</c:v>
                  </c:pt>
                  <c:pt idx="503">
                    <c:v>18:50:00</c:v>
                  </c:pt>
                  <c:pt idx="504">
                    <c:v>18:51:00</c:v>
                  </c:pt>
                  <c:pt idx="505">
                    <c:v>18:52:00</c:v>
                  </c:pt>
                  <c:pt idx="506">
                    <c:v>18:53:00</c:v>
                  </c:pt>
                  <c:pt idx="507">
                    <c:v>18:54:00</c:v>
                  </c:pt>
                  <c:pt idx="508">
                    <c:v>18:55:00</c:v>
                  </c:pt>
                  <c:pt idx="509">
                    <c:v>18:56:00</c:v>
                  </c:pt>
                  <c:pt idx="510">
                    <c:v>18:57:00</c:v>
                  </c:pt>
                  <c:pt idx="511">
                    <c:v>18:58:00</c:v>
                  </c:pt>
                  <c:pt idx="512">
                    <c:v>18:59:00</c:v>
                  </c:pt>
                  <c:pt idx="513">
                    <c:v>19:00:00</c:v>
                  </c:pt>
                  <c:pt idx="514">
                    <c:v>19:01:00</c:v>
                  </c:pt>
                  <c:pt idx="515">
                    <c:v>19:02:00</c:v>
                  </c:pt>
                  <c:pt idx="516">
                    <c:v>19:03:00</c:v>
                  </c:pt>
                  <c:pt idx="517">
                    <c:v>19:04:00</c:v>
                  </c:pt>
                  <c:pt idx="518">
                    <c:v>19:05:00</c:v>
                  </c:pt>
                  <c:pt idx="519">
                    <c:v>19:06:00</c:v>
                  </c:pt>
                  <c:pt idx="520">
                    <c:v>19:07:00</c:v>
                  </c:pt>
                  <c:pt idx="521">
                    <c:v>19:08:00</c:v>
                  </c:pt>
                  <c:pt idx="522">
                    <c:v>19:09:00</c:v>
                  </c:pt>
                  <c:pt idx="523">
                    <c:v>19:10:00</c:v>
                  </c:pt>
                  <c:pt idx="524">
                    <c:v>19:11:00</c:v>
                  </c:pt>
                  <c:pt idx="525">
                    <c:v>19:12:00</c:v>
                  </c:pt>
                  <c:pt idx="526">
                    <c:v>19:13:00</c:v>
                  </c:pt>
                  <c:pt idx="527">
                    <c:v>19:14:00</c:v>
                  </c:pt>
                  <c:pt idx="528">
                    <c:v>19:15:00</c:v>
                  </c:pt>
                  <c:pt idx="529">
                    <c:v>19:16:00</c:v>
                  </c:pt>
                  <c:pt idx="530">
                    <c:v>19:17:00</c:v>
                  </c:pt>
                  <c:pt idx="531">
                    <c:v>19:18:00</c:v>
                  </c:pt>
                  <c:pt idx="532">
                    <c:v>19:19:00</c:v>
                  </c:pt>
                  <c:pt idx="533">
                    <c:v>19:20:00</c:v>
                  </c:pt>
                  <c:pt idx="534">
                    <c:v>19:21:00</c:v>
                  </c:pt>
                  <c:pt idx="535">
                    <c:v>19:22:00</c:v>
                  </c:pt>
                  <c:pt idx="536">
                    <c:v>19:23:00</c:v>
                  </c:pt>
                  <c:pt idx="537">
                    <c:v>19:24:00</c:v>
                  </c:pt>
                  <c:pt idx="538">
                    <c:v>19:25:00</c:v>
                  </c:pt>
                  <c:pt idx="539">
                    <c:v>19:26:00</c:v>
                  </c:pt>
                  <c:pt idx="540">
                    <c:v>19:27:00</c:v>
                  </c:pt>
                  <c:pt idx="541">
                    <c:v>19:28:00</c:v>
                  </c:pt>
                  <c:pt idx="542">
                    <c:v>19:29:00</c:v>
                  </c:pt>
                  <c:pt idx="543">
                    <c:v>19:30:00</c:v>
                  </c:pt>
                  <c:pt idx="544">
                    <c:v>19:31:00</c:v>
                  </c:pt>
                  <c:pt idx="545">
                    <c:v>19:32:00</c:v>
                  </c:pt>
                  <c:pt idx="546">
                    <c:v>19:33:00</c:v>
                  </c:pt>
                  <c:pt idx="547">
                    <c:v>19:34:00</c:v>
                  </c:pt>
                  <c:pt idx="548">
                    <c:v>19:35:00</c:v>
                  </c:pt>
                  <c:pt idx="549">
                    <c:v>19:36:00</c:v>
                  </c:pt>
                  <c:pt idx="550">
                    <c:v>19:37:00</c:v>
                  </c:pt>
                  <c:pt idx="551">
                    <c:v>19:38:00</c:v>
                  </c:pt>
                  <c:pt idx="552">
                    <c:v>19:39:00</c:v>
                  </c:pt>
                  <c:pt idx="553">
                    <c:v>19:40:00</c:v>
                  </c:pt>
                  <c:pt idx="554">
                    <c:v>19:41:00</c:v>
                  </c:pt>
                  <c:pt idx="555">
                    <c:v>19:42:00</c:v>
                  </c:pt>
                  <c:pt idx="556">
                    <c:v>19:43:00</c:v>
                  </c:pt>
                  <c:pt idx="557">
                    <c:v>19:44:00</c:v>
                  </c:pt>
                  <c:pt idx="558">
                    <c:v>19:45:00</c:v>
                  </c:pt>
                  <c:pt idx="559">
                    <c:v>19:46:00</c:v>
                  </c:pt>
                  <c:pt idx="560">
                    <c:v>19:47:00</c:v>
                  </c:pt>
                  <c:pt idx="561">
                    <c:v>19:48:00</c:v>
                  </c:pt>
                  <c:pt idx="562">
                    <c:v>19:49:00</c:v>
                  </c:pt>
                  <c:pt idx="563">
                    <c:v>19:50:00</c:v>
                  </c:pt>
                  <c:pt idx="564">
                    <c:v>19:51:00</c:v>
                  </c:pt>
                  <c:pt idx="565">
                    <c:v>19:52:00</c:v>
                  </c:pt>
                  <c:pt idx="566">
                    <c:v>19:53:00</c:v>
                  </c:pt>
                  <c:pt idx="567">
                    <c:v>19:54:00</c:v>
                  </c:pt>
                  <c:pt idx="568">
                    <c:v>19:55:00</c:v>
                  </c:pt>
                  <c:pt idx="569">
                    <c:v>19:56:00</c:v>
                  </c:pt>
                  <c:pt idx="570">
                    <c:v>19:57:00</c:v>
                  </c:pt>
                  <c:pt idx="571">
                    <c:v>19:58:00</c:v>
                  </c:pt>
                  <c:pt idx="572">
                    <c:v>19:59:00</c:v>
                  </c:pt>
                  <c:pt idx="573">
                    <c:v>20:00:00</c:v>
                  </c:pt>
                  <c:pt idx="574">
                    <c:v>20:01:00</c:v>
                  </c:pt>
                  <c:pt idx="575">
                    <c:v>20:02:00</c:v>
                  </c:pt>
                  <c:pt idx="576">
                    <c:v>20:03:00</c:v>
                  </c:pt>
                  <c:pt idx="577">
                    <c:v>20:04:00</c:v>
                  </c:pt>
                  <c:pt idx="578">
                    <c:v>20:05:00</c:v>
                  </c:pt>
                  <c:pt idx="579">
                    <c:v>20:06:00</c:v>
                  </c:pt>
                  <c:pt idx="580">
                    <c:v>20:07:00</c:v>
                  </c:pt>
                  <c:pt idx="581">
                    <c:v>20:08:00</c:v>
                  </c:pt>
                  <c:pt idx="582">
                    <c:v>20:09:00</c:v>
                  </c:pt>
                  <c:pt idx="583">
                    <c:v>20:10:00</c:v>
                  </c:pt>
                  <c:pt idx="584">
                    <c:v>20:11:00</c:v>
                  </c:pt>
                  <c:pt idx="585">
                    <c:v>20:12:00</c:v>
                  </c:pt>
                  <c:pt idx="586">
                    <c:v>20:13:00</c:v>
                  </c:pt>
                  <c:pt idx="587">
                    <c:v>20:14:00</c:v>
                  </c:pt>
                  <c:pt idx="588">
                    <c:v>20:15:00</c:v>
                  </c:pt>
                  <c:pt idx="589">
                    <c:v>20:16:00</c:v>
                  </c:pt>
                  <c:pt idx="590">
                    <c:v>20:17:00</c:v>
                  </c:pt>
                  <c:pt idx="591">
                    <c:v>20:18:00</c:v>
                  </c:pt>
                  <c:pt idx="592">
                    <c:v>20:19:00</c:v>
                  </c:pt>
                  <c:pt idx="593">
                    <c:v>20:20:00</c:v>
                  </c:pt>
                  <c:pt idx="594">
                    <c:v>20:21:00</c:v>
                  </c:pt>
                  <c:pt idx="595">
                    <c:v>20:22:00</c:v>
                  </c:pt>
                  <c:pt idx="596">
                    <c:v>20:23:00</c:v>
                  </c:pt>
                  <c:pt idx="597">
                    <c:v>20:24:00</c:v>
                  </c:pt>
                  <c:pt idx="598">
                    <c:v>20:25:00</c:v>
                  </c:pt>
                  <c:pt idx="599">
                    <c:v>20:26:00</c:v>
                  </c:pt>
                  <c:pt idx="600">
                    <c:v>20:27:00</c:v>
                  </c:pt>
                  <c:pt idx="601">
                    <c:v>20:28:00</c:v>
                  </c:pt>
                  <c:pt idx="602">
                    <c:v>20:29:00</c:v>
                  </c:pt>
                  <c:pt idx="603">
                    <c:v>20:30:00</c:v>
                  </c:pt>
                  <c:pt idx="604">
                    <c:v>20:31:00</c:v>
                  </c:pt>
                  <c:pt idx="605">
                    <c:v>20:32:00</c:v>
                  </c:pt>
                  <c:pt idx="606">
                    <c:v>20:33:00</c:v>
                  </c:pt>
                  <c:pt idx="607">
                    <c:v>20:34:00</c:v>
                  </c:pt>
                  <c:pt idx="608">
                    <c:v>20:35:00</c:v>
                  </c:pt>
                  <c:pt idx="609">
                    <c:v>20:36:00</c:v>
                  </c:pt>
                  <c:pt idx="610">
                    <c:v>20:37:00</c:v>
                  </c:pt>
                  <c:pt idx="611">
                    <c:v>20:38:00</c:v>
                  </c:pt>
                  <c:pt idx="612">
                    <c:v>20:39:00</c:v>
                  </c:pt>
                  <c:pt idx="613">
                    <c:v>20:40:00</c:v>
                  </c:pt>
                  <c:pt idx="614">
                    <c:v>20:41:00</c:v>
                  </c:pt>
                  <c:pt idx="615">
                    <c:v>20:42:00</c:v>
                  </c:pt>
                  <c:pt idx="616">
                    <c:v>20:43:00</c:v>
                  </c:pt>
                  <c:pt idx="617">
                    <c:v>20:44:00</c:v>
                  </c:pt>
                  <c:pt idx="618">
                    <c:v>20:45:00</c:v>
                  </c:pt>
                  <c:pt idx="619">
                    <c:v>20:46:00</c:v>
                  </c:pt>
                  <c:pt idx="620">
                    <c:v>20:47:00</c:v>
                  </c:pt>
                  <c:pt idx="621">
                    <c:v>20:48:00</c:v>
                  </c:pt>
                  <c:pt idx="622">
                    <c:v>20:49:00</c:v>
                  </c:pt>
                  <c:pt idx="623">
                    <c:v>20:50:00</c:v>
                  </c:pt>
                  <c:pt idx="624">
                    <c:v>20:51:00</c:v>
                  </c:pt>
                  <c:pt idx="625">
                    <c:v>20:52:00</c:v>
                  </c:pt>
                  <c:pt idx="626">
                    <c:v>20:53:00</c:v>
                  </c:pt>
                  <c:pt idx="627">
                    <c:v>20:54:00</c:v>
                  </c:pt>
                  <c:pt idx="628">
                    <c:v>20:55:00</c:v>
                  </c:pt>
                  <c:pt idx="629">
                    <c:v>20:56:00</c:v>
                  </c:pt>
                  <c:pt idx="630">
                    <c:v>20:57:00</c:v>
                  </c:pt>
                  <c:pt idx="631">
                    <c:v>20:58:00</c:v>
                  </c:pt>
                  <c:pt idx="632">
                    <c:v>20:59:00</c:v>
                  </c:pt>
                  <c:pt idx="633">
                    <c:v>21:00:00</c:v>
                  </c:pt>
                  <c:pt idx="634">
                    <c:v>21:01:00</c:v>
                  </c:pt>
                  <c:pt idx="635">
                    <c:v>21:02:00</c:v>
                  </c:pt>
                  <c:pt idx="636">
                    <c:v>21:03:00</c:v>
                  </c:pt>
                  <c:pt idx="637">
                    <c:v>21:04:00</c:v>
                  </c:pt>
                  <c:pt idx="638">
                    <c:v>21:05:00</c:v>
                  </c:pt>
                  <c:pt idx="639">
                    <c:v>21:06:00</c:v>
                  </c:pt>
                  <c:pt idx="640">
                    <c:v>21:07:00</c:v>
                  </c:pt>
                  <c:pt idx="641">
                    <c:v>21:08:00</c:v>
                  </c:pt>
                  <c:pt idx="642">
                    <c:v>21:09:00</c:v>
                  </c:pt>
                  <c:pt idx="643">
                    <c:v>21:10:00</c:v>
                  </c:pt>
                  <c:pt idx="644">
                    <c:v>21:11:00</c:v>
                  </c:pt>
                  <c:pt idx="645">
                    <c:v>21:12:00</c:v>
                  </c:pt>
                  <c:pt idx="646">
                    <c:v>21:13:00</c:v>
                  </c:pt>
                  <c:pt idx="647">
                    <c:v>21:14:00</c:v>
                  </c:pt>
                  <c:pt idx="648">
                    <c:v>21:15:00</c:v>
                  </c:pt>
                  <c:pt idx="649">
                    <c:v>21:16:00</c:v>
                  </c:pt>
                  <c:pt idx="650">
                    <c:v>21:17:00</c:v>
                  </c:pt>
                  <c:pt idx="651">
                    <c:v>21:18:00</c:v>
                  </c:pt>
                  <c:pt idx="652">
                    <c:v>21:19:00</c:v>
                  </c:pt>
                  <c:pt idx="653">
                    <c:v>21:20:00</c:v>
                  </c:pt>
                  <c:pt idx="654">
                    <c:v>21:21:00</c:v>
                  </c:pt>
                  <c:pt idx="655">
                    <c:v>21:22:00</c:v>
                  </c:pt>
                  <c:pt idx="656">
                    <c:v>21:23:00</c:v>
                  </c:pt>
                  <c:pt idx="657">
                    <c:v>21:24:00</c:v>
                  </c:pt>
                  <c:pt idx="658">
                    <c:v>21:25:00</c:v>
                  </c:pt>
                  <c:pt idx="659">
                    <c:v>21:26:00</c:v>
                  </c:pt>
                  <c:pt idx="660">
                    <c:v>21:27:00</c:v>
                  </c:pt>
                  <c:pt idx="661">
                    <c:v>21:28:00</c:v>
                  </c:pt>
                  <c:pt idx="662">
                    <c:v>21:29:00</c:v>
                  </c:pt>
                  <c:pt idx="663">
                    <c:v>21:30:00</c:v>
                  </c:pt>
                  <c:pt idx="664">
                    <c:v>21:31:00</c:v>
                  </c:pt>
                  <c:pt idx="665">
                    <c:v>21:32:00</c:v>
                  </c:pt>
                  <c:pt idx="666">
                    <c:v>21:33:00</c:v>
                  </c:pt>
                  <c:pt idx="667">
                    <c:v>21:34:00</c:v>
                  </c:pt>
                  <c:pt idx="668">
                    <c:v>21:35:00</c:v>
                  </c:pt>
                  <c:pt idx="669">
                    <c:v>21:36:00</c:v>
                  </c:pt>
                  <c:pt idx="670">
                    <c:v>21:37:00</c:v>
                  </c:pt>
                  <c:pt idx="671">
                    <c:v>21:38:00</c:v>
                  </c:pt>
                  <c:pt idx="672">
                    <c:v>21:39:00</c:v>
                  </c:pt>
                  <c:pt idx="673">
                    <c:v>21:40:00</c:v>
                  </c:pt>
                  <c:pt idx="674">
                    <c:v>21:41:00</c:v>
                  </c:pt>
                  <c:pt idx="675">
                    <c:v>21:42:00</c:v>
                  </c:pt>
                  <c:pt idx="676">
                    <c:v>21:43:00</c:v>
                  </c:pt>
                  <c:pt idx="677">
                    <c:v>21:44:00</c:v>
                  </c:pt>
                  <c:pt idx="678">
                    <c:v>21:45:00</c:v>
                  </c:pt>
                  <c:pt idx="679">
                    <c:v>21:46:00</c:v>
                  </c:pt>
                  <c:pt idx="680">
                    <c:v>21:47:00</c:v>
                  </c:pt>
                  <c:pt idx="681">
                    <c:v>21:48:00</c:v>
                  </c:pt>
                  <c:pt idx="682">
                    <c:v>21:49:00</c:v>
                  </c:pt>
                  <c:pt idx="683">
                    <c:v>21:50:00</c:v>
                  </c:pt>
                  <c:pt idx="684">
                    <c:v>21:51:00</c:v>
                  </c:pt>
                  <c:pt idx="685">
                    <c:v>21:52:00</c:v>
                  </c:pt>
                  <c:pt idx="686">
                    <c:v>21:53:00</c:v>
                  </c:pt>
                  <c:pt idx="687">
                    <c:v>21:54:00</c:v>
                  </c:pt>
                  <c:pt idx="688">
                    <c:v>21:55:00</c:v>
                  </c:pt>
                  <c:pt idx="689">
                    <c:v>21:56:00</c:v>
                  </c:pt>
                  <c:pt idx="690">
                    <c:v>21:57:00</c:v>
                  </c:pt>
                  <c:pt idx="691">
                    <c:v>21:58:00</c:v>
                  </c:pt>
                  <c:pt idx="692">
                    <c:v>21:59:00</c:v>
                  </c:pt>
                  <c:pt idx="693">
                    <c:v>22:00:00</c:v>
                  </c:pt>
                  <c:pt idx="694">
                    <c:v>22:01:00</c:v>
                  </c:pt>
                  <c:pt idx="695">
                    <c:v>22:02:00</c:v>
                  </c:pt>
                  <c:pt idx="696">
                    <c:v>22:03:00</c:v>
                  </c:pt>
                  <c:pt idx="697">
                    <c:v>22:04:00</c:v>
                  </c:pt>
                  <c:pt idx="698">
                    <c:v>22:05:00</c:v>
                  </c:pt>
                  <c:pt idx="699">
                    <c:v>22:06:00</c:v>
                  </c:pt>
                  <c:pt idx="700">
                    <c:v>22:07:00</c:v>
                  </c:pt>
                  <c:pt idx="701">
                    <c:v>22:08:00</c:v>
                  </c:pt>
                  <c:pt idx="702">
                    <c:v>22:09:00</c:v>
                  </c:pt>
                  <c:pt idx="703">
                    <c:v>22:10:00</c:v>
                  </c:pt>
                  <c:pt idx="704">
                    <c:v>22:11:00</c:v>
                  </c:pt>
                  <c:pt idx="705">
                    <c:v>22:12:00</c:v>
                  </c:pt>
                  <c:pt idx="706">
                    <c:v>22:13:00</c:v>
                  </c:pt>
                  <c:pt idx="707">
                    <c:v>22:14:00</c:v>
                  </c:pt>
                  <c:pt idx="708">
                    <c:v>22:15:00</c:v>
                  </c:pt>
                  <c:pt idx="709">
                    <c:v>22:16:00</c:v>
                  </c:pt>
                  <c:pt idx="710">
                    <c:v>22:17:00</c:v>
                  </c:pt>
                  <c:pt idx="711">
                    <c:v>22:18:00</c:v>
                  </c:pt>
                  <c:pt idx="712">
                    <c:v>22:19:00</c:v>
                  </c:pt>
                  <c:pt idx="713">
                    <c:v>22:20:00</c:v>
                  </c:pt>
                  <c:pt idx="714">
                    <c:v>22:21:00</c:v>
                  </c:pt>
                  <c:pt idx="715">
                    <c:v>22:22:00</c:v>
                  </c:pt>
                  <c:pt idx="716">
                    <c:v>22:23:00</c:v>
                  </c:pt>
                  <c:pt idx="717">
                    <c:v>22:24:00</c:v>
                  </c:pt>
                  <c:pt idx="718">
                    <c:v>22:25:00</c:v>
                  </c:pt>
                  <c:pt idx="719">
                    <c:v>22:26:00</c:v>
                  </c:pt>
                  <c:pt idx="720">
                    <c:v>22:27:00</c:v>
                  </c:pt>
                  <c:pt idx="721">
                    <c:v>22:28:00</c:v>
                  </c:pt>
                  <c:pt idx="722">
                    <c:v>22:29:00</c:v>
                  </c:pt>
                  <c:pt idx="723">
                    <c:v>22:30:00</c:v>
                  </c:pt>
                  <c:pt idx="724">
                    <c:v>22:31:00</c:v>
                  </c:pt>
                  <c:pt idx="725">
                    <c:v>22:32:00</c:v>
                  </c:pt>
                  <c:pt idx="726">
                    <c:v>22:33:00</c:v>
                  </c:pt>
                  <c:pt idx="727">
                    <c:v>22:34:00</c:v>
                  </c:pt>
                  <c:pt idx="728">
                    <c:v>22:35:00</c:v>
                  </c:pt>
                  <c:pt idx="729">
                    <c:v>22:36:00</c:v>
                  </c:pt>
                  <c:pt idx="730">
                    <c:v>22:37:00</c:v>
                  </c:pt>
                  <c:pt idx="731">
                    <c:v>22:38:00</c:v>
                  </c:pt>
                  <c:pt idx="732">
                    <c:v>22:39:00</c:v>
                  </c:pt>
                  <c:pt idx="733">
                    <c:v>22:40:00</c:v>
                  </c:pt>
                  <c:pt idx="734">
                    <c:v>22:41:00</c:v>
                  </c:pt>
                  <c:pt idx="735">
                    <c:v>22:42:00</c:v>
                  </c:pt>
                  <c:pt idx="736">
                    <c:v>22:43:00</c:v>
                  </c:pt>
                  <c:pt idx="737">
                    <c:v>22:44:00</c:v>
                  </c:pt>
                  <c:pt idx="738">
                    <c:v>22:45:00</c:v>
                  </c:pt>
                  <c:pt idx="739">
                    <c:v>22:46:00</c:v>
                  </c:pt>
                  <c:pt idx="740">
                    <c:v>22:47:00</c:v>
                  </c:pt>
                  <c:pt idx="741">
                    <c:v>22:48:00</c:v>
                  </c:pt>
                  <c:pt idx="742">
                    <c:v>22:49:00</c:v>
                  </c:pt>
                  <c:pt idx="743">
                    <c:v>22:50:00</c:v>
                  </c:pt>
                  <c:pt idx="744">
                    <c:v>22:51:00</c:v>
                  </c:pt>
                  <c:pt idx="745">
                    <c:v>22:52:00</c:v>
                  </c:pt>
                  <c:pt idx="746">
                    <c:v>22:53:00</c:v>
                  </c:pt>
                  <c:pt idx="747">
                    <c:v>22:54:00</c:v>
                  </c:pt>
                  <c:pt idx="748">
                    <c:v>22:55:00</c:v>
                  </c:pt>
                  <c:pt idx="749">
                    <c:v>22:56:00</c:v>
                  </c:pt>
                  <c:pt idx="750">
                    <c:v>22:57:00</c:v>
                  </c:pt>
                  <c:pt idx="751">
                    <c:v>22:58:00</c:v>
                  </c:pt>
                  <c:pt idx="752">
                    <c:v>22:59:00</c:v>
                  </c:pt>
                  <c:pt idx="753">
                    <c:v>23:00:00</c:v>
                  </c:pt>
                  <c:pt idx="754">
                    <c:v>23:01:00</c:v>
                  </c:pt>
                  <c:pt idx="755">
                    <c:v>23:02:00</c:v>
                  </c:pt>
                  <c:pt idx="756">
                    <c:v>23:03:00</c:v>
                  </c:pt>
                  <c:pt idx="757">
                    <c:v>23:04:00</c:v>
                  </c:pt>
                  <c:pt idx="758">
                    <c:v>23:05:00</c:v>
                  </c:pt>
                  <c:pt idx="759">
                    <c:v>23:06:00</c:v>
                  </c:pt>
                  <c:pt idx="760">
                    <c:v>23:07:00</c:v>
                  </c:pt>
                  <c:pt idx="761">
                    <c:v>23:08:00</c:v>
                  </c:pt>
                  <c:pt idx="762">
                    <c:v>23:09:00</c:v>
                  </c:pt>
                  <c:pt idx="763">
                    <c:v>23:10:00</c:v>
                  </c:pt>
                  <c:pt idx="764">
                    <c:v>23:11:00</c:v>
                  </c:pt>
                  <c:pt idx="765">
                    <c:v>23:12:00</c:v>
                  </c:pt>
                  <c:pt idx="766">
                    <c:v>23:13:00</c:v>
                  </c:pt>
                  <c:pt idx="767">
                    <c:v>23:14:00</c:v>
                  </c:pt>
                  <c:pt idx="768">
                    <c:v>23:15:00</c:v>
                  </c:pt>
                  <c:pt idx="769">
                    <c:v>23:16:00</c:v>
                  </c:pt>
                  <c:pt idx="770">
                    <c:v>23:17:00</c:v>
                  </c:pt>
                  <c:pt idx="771">
                    <c:v>23:18:00</c:v>
                  </c:pt>
                  <c:pt idx="772">
                    <c:v>23:19:00</c:v>
                  </c:pt>
                  <c:pt idx="773">
                    <c:v>23:20:00</c:v>
                  </c:pt>
                  <c:pt idx="774">
                    <c:v>23:21:00</c:v>
                  </c:pt>
                  <c:pt idx="775">
                    <c:v>23:22:00</c:v>
                  </c:pt>
                  <c:pt idx="776">
                    <c:v>23:23:00</c:v>
                  </c:pt>
                  <c:pt idx="777">
                    <c:v>23:24:00</c:v>
                  </c:pt>
                  <c:pt idx="778">
                    <c:v>23:25:00</c:v>
                  </c:pt>
                  <c:pt idx="779">
                    <c:v>23:26:00</c:v>
                  </c:pt>
                  <c:pt idx="780">
                    <c:v>23:27:00</c:v>
                  </c:pt>
                  <c:pt idx="781">
                    <c:v>23:28:00</c:v>
                  </c:pt>
                  <c:pt idx="782">
                    <c:v>23:29:00</c:v>
                  </c:pt>
                  <c:pt idx="783">
                    <c:v>23:30:00</c:v>
                  </c:pt>
                  <c:pt idx="784">
                    <c:v>23:31:00</c:v>
                  </c:pt>
                  <c:pt idx="785">
                    <c:v>23:32:00</c:v>
                  </c:pt>
                  <c:pt idx="786">
                    <c:v>23:33:00</c:v>
                  </c:pt>
                  <c:pt idx="787">
                    <c:v>23:34:00</c:v>
                  </c:pt>
                  <c:pt idx="788">
                    <c:v>23:35:00</c:v>
                  </c:pt>
                  <c:pt idx="789">
                    <c:v>23:36:00</c:v>
                  </c:pt>
                  <c:pt idx="790">
                    <c:v>23:37:00</c:v>
                  </c:pt>
                  <c:pt idx="791">
                    <c:v>23:38:00</c:v>
                  </c:pt>
                  <c:pt idx="792">
                    <c:v>23:39:00</c:v>
                  </c:pt>
                  <c:pt idx="793">
                    <c:v>23:40:00</c:v>
                  </c:pt>
                  <c:pt idx="794">
                    <c:v>23:41:00</c:v>
                  </c:pt>
                  <c:pt idx="795">
                    <c:v>23:42:00</c:v>
                  </c:pt>
                  <c:pt idx="796">
                    <c:v>23:43:00</c:v>
                  </c:pt>
                  <c:pt idx="797">
                    <c:v>23:44:00</c:v>
                  </c:pt>
                  <c:pt idx="798">
                    <c:v>23:45:00</c:v>
                  </c:pt>
                  <c:pt idx="799">
                    <c:v>23:46:00</c:v>
                  </c:pt>
                  <c:pt idx="800">
                    <c:v>23:47:00</c:v>
                  </c:pt>
                  <c:pt idx="801">
                    <c:v>23:48:00</c:v>
                  </c:pt>
                  <c:pt idx="802">
                    <c:v>23:49:00</c:v>
                  </c:pt>
                  <c:pt idx="803">
                    <c:v>23:50:00</c:v>
                  </c:pt>
                  <c:pt idx="804">
                    <c:v>23:51:00</c:v>
                  </c:pt>
                  <c:pt idx="805">
                    <c:v>23:52:00</c:v>
                  </c:pt>
                  <c:pt idx="806">
                    <c:v>23:53:00</c:v>
                  </c:pt>
                  <c:pt idx="807">
                    <c:v>23:54:00</c:v>
                  </c:pt>
                  <c:pt idx="808">
                    <c:v>23:55:00</c:v>
                  </c:pt>
                  <c:pt idx="809">
                    <c:v>23:56:00</c:v>
                  </c:pt>
                  <c:pt idx="810">
                    <c:v>23:57:00</c:v>
                  </c:pt>
                  <c:pt idx="811">
                    <c:v>23:58:00</c:v>
                  </c:pt>
                  <c:pt idx="812">
                    <c:v>23:59:00</c:v>
                  </c:pt>
                  <c:pt idx="813">
                    <c:v>00:00:00</c:v>
                  </c:pt>
                  <c:pt idx="814">
                    <c:v>00:01:00</c:v>
                  </c:pt>
                  <c:pt idx="815">
                    <c:v>00:02:00</c:v>
                  </c:pt>
                  <c:pt idx="816">
                    <c:v>00:03:00</c:v>
                  </c:pt>
                  <c:pt idx="817">
                    <c:v>00:04:00</c:v>
                  </c:pt>
                  <c:pt idx="818">
                    <c:v>00:05:00</c:v>
                  </c:pt>
                  <c:pt idx="819">
                    <c:v>00:06:00</c:v>
                  </c:pt>
                  <c:pt idx="820">
                    <c:v>00:07:00</c:v>
                  </c:pt>
                  <c:pt idx="821">
                    <c:v>00:08:00</c:v>
                  </c:pt>
                  <c:pt idx="822">
                    <c:v>00:09:00</c:v>
                  </c:pt>
                  <c:pt idx="823">
                    <c:v>00:10:00</c:v>
                  </c:pt>
                  <c:pt idx="824">
                    <c:v>00:11:00</c:v>
                  </c:pt>
                  <c:pt idx="825">
                    <c:v>00:12:00</c:v>
                  </c:pt>
                  <c:pt idx="826">
                    <c:v>00:13:00</c:v>
                  </c:pt>
                  <c:pt idx="827">
                    <c:v>00:14:00</c:v>
                  </c:pt>
                  <c:pt idx="828">
                    <c:v>00:15:00</c:v>
                  </c:pt>
                  <c:pt idx="829">
                    <c:v>00:16:00</c:v>
                  </c:pt>
                  <c:pt idx="830">
                    <c:v>00:17:00</c:v>
                  </c:pt>
                  <c:pt idx="831">
                    <c:v>00:18:00</c:v>
                  </c:pt>
                  <c:pt idx="832">
                    <c:v>00:19:00</c:v>
                  </c:pt>
                  <c:pt idx="833">
                    <c:v>00:20:00</c:v>
                  </c:pt>
                  <c:pt idx="834">
                    <c:v>00:21:00</c:v>
                  </c:pt>
                  <c:pt idx="835">
                    <c:v>00:22:00</c:v>
                  </c:pt>
                  <c:pt idx="836">
                    <c:v>00:23:00</c:v>
                  </c:pt>
                  <c:pt idx="837">
                    <c:v>00:24:00</c:v>
                  </c:pt>
                  <c:pt idx="838">
                    <c:v>00:25:00</c:v>
                  </c:pt>
                  <c:pt idx="839">
                    <c:v>00:26:00</c:v>
                  </c:pt>
                  <c:pt idx="840">
                    <c:v>00:27:00</c:v>
                  </c:pt>
                  <c:pt idx="841">
                    <c:v>00:28:00</c:v>
                  </c:pt>
                  <c:pt idx="842">
                    <c:v>00:29:00</c:v>
                  </c:pt>
                  <c:pt idx="843">
                    <c:v>00:30:00</c:v>
                  </c:pt>
                  <c:pt idx="844">
                    <c:v>00:31:00</c:v>
                  </c:pt>
                  <c:pt idx="845">
                    <c:v>00:32:00</c:v>
                  </c:pt>
                  <c:pt idx="846">
                    <c:v>00:33:00</c:v>
                  </c:pt>
                  <c:pt idx="847">
                    <c:v>00:34:00</c:v>
                  </c:pt>
                  <c:pt idx="848">
                    <c:v>00:35:00</c:v>
                  </c:pt>
                  <c:pt idx="849">
                    <c:v>00:36:00</c:v>
                  </c:pt>
                  <c:pt idx="850">
                    <c:v>00:37:00</c:v>
                  </c:pt>
                  <c:pt idx="851">
                    <c:v>00:38:00</c:v>
                  </c:pt>
                  <c:pt idx="852">
                    <c:v>00:39:00</c:v>
                  </c:pt>
                  <c:pt idx="853">
                    <c:v>00:40:00</c:v>
                  </c:pt>
                  <c:pt idx="854">
                    <c:v>00:41:00</c:v>
                  </c:pt>
                  <c:pt idx="855">
                    <c:v>00:42:00</c:v>
                  </c:pt>
                  <c:pt idx="856">
                    <c:v>00:43:00</c:v>
                  </c:pt>
                  <c:pt idx="857">
                    <c:v>00:44:00</c:v>
                  </c:pt>
                  <c:pt idx="858">
                    <c:v>00:45:00</c:v>
                  </c:pt>
                  <c:pt idx="859">
                    <c:v>00:46:00</c:v>
                  </c:pt>
                  <c:pt idx="860">
                    <c:v>00:47:00</c:v>
                  </c:pt>
                  <c:pt idx="861">
                    <c:v>00:48:00</c:v>
                  </c:pt>
                  <c:pt idx="862">
                    <c:v>00:49:00</c:v>
                  </c:pt>
                  <c:pt idx="863">
                    <c:v>00:50:00</c:v>
                  </c:pt>
                  <c:pt idx="864">
                    <c:v>00:51:00</c:v>
                  </c:pt>
                  <c:pt idx="865">
                    <c:v>00:52:00</c:v>
                  </c:pt>
                  <c:pt idx="866">
                    <c:v>00:53:00</c:v>
                  </c:pt>
                  <c:pt idx="867">
                    <c:v>00:54:00</c:v>
                  </c:pt>
                  <c:pt idx="868">
                    <c:v>00:55:00</c:v>
                  </c:pt>
                  <c:pt idx="869">
                    <c:v>00:56:00</c:v>
                  </c:pt>
                  <c:pt idx="870">
                    <c:v>00:57:00</c:v>
                  </c:pt>
                  <c:pt idx="871">
                    <c:v>00:58:00</c:v>
                  </c:pt>
                  <c:pt idx="872">
                    <c:v>00:59:00</c:v>
                  </c:pt>
                  <c:pt idx="873">
                    <c:v>01:00:00</c:v>
                  </c:pt>
                  <c:pt idx="874">
                    <c:v>01:01:00</c:v>
                  </c:pt>
                  <c:pt idx="875">
                    <c:v>01:02:00</c:v>
                  </c:pt>
                  <c:pt idx="876">
                    <c:v>01:03:00</c:v>
                  </c:pt>
                  <c:pt idx="877">
                    <c:v>01:04:00</c:v>
                  </c:pt>
                  <c:pt idx="878">
                    <c:v>01:05:00</c:v>
                  </c:pt>
                  <c:pt idx="879">
                    <c:v>01:06:00</c:v>
                  </c:pt>
                  <c:pt idx="880">
                    <c:v>01:07:00</c:v>
                  </c:pt>
                  <c:pt idx="881">
                    <c:v>01:08:00</c:v>
                  </c:pt>
                  <c:pt idx="882">
                    <c:v>01:09:00</c:v>
                  </c:pt>
                  <c:pt idx="883">
                    <c:v>01:10:00</c:v>
                  </c:pt>
                  <c:pt idx="884">
                    <c:v>01:11:00</c:v>
                  </c:pt>
                  <c:pt idx="885">
                    <c:v>01:12:00</c:v>
                  </c:pt>
                  <c:pt idx="886">
                    <c:v>01:13:00</c:v>
                  </c:pt>
                  <c:pt idx="887">
                    <c:v>01:14:00</c:v>
                  </c:pt>
                  <c:pt idx="888">
                    <c:v>01:15:00</c:v>
                  </c:pt>
                  <c:pt idx="889">
                    <c:v>01:16:00</c:v>
                  </c:pt>
                  <c:pt idx="890">
                    <c:v>01:17:00</c:v>
                  </c:pt>
                  <c:pt idx="891">
                    <c:v>01:18:00</c:v>
                  </c:pt>
                  <c:pt idx="892">
                    <c:v>01:19:00</c:v>
                  </c:pt>
                  <c:pt idx="893">
                    <c:v>01:20:00</c:v>
                  </c:pt>
                  <c:pt idx="894">
                    <c:v>01:21:00</c:v>
                  </c:pt>
                  <c:pt idx="895">
                    <c:v>01:22:00</c:v>
                  </c:pt>
                  <c:pt idx="896">
                    <c:v>01:23:00</c:v>
                  </c:pt>
                  <c:pt idx="897">
                    <c:v>01:24:00</c:v>
                  </c:pt>
                  <c:pt idx="898">
                    <c:v>01:25:00</c:v>
                  </c:pt>
                  <c:pt idx="899">
                    <c:v>01:26:00</c:v>
                  </c:pt>
                  <c:pt idx="900">
                    <c:v>01:27:00</c:v>
                  </c:pt>
                  <c:pt idx="901">
                    <c:v>01:28:00</c:v>
                  </c:pt>
                  <c:pt idx="902">
                    <c:v>01:29:00</c:v>
                  </c:pt>
                  <c:pt idx="903">
                    <c:v>01:30:00</c:v>
                  </c:pt>
                  <c:pt idx="904">
                    <c:v>01:31:00</c:v>
                  </c:pt>
                  <c:pt idx="905">
                    <c:v>01:32:00</c:v>
                  </c:pt>
                  <c:pt idx="906">
                    <c:v>01:33:00</c:v>
                  </c:pt>
                  <c:pt idx="907">
                    <c:v>01:34:00</c:v>
                  </c:pt>
                  <c:pt idx="908">
                    <c:v>01:35:00</c:v>
                  </c:pt>
                  <c:pt idx="909">
                    <c:v>01:36:00</c:v>
                  </c:pt>
                  <c:pt idx="910">
                    <c:v>01:37:00</c:v>
                  </c:pt>
                  <c:pt idx="911">
                    <c:v>01:38:00</c:v>
                  </c:pt>
                  <c:pt idx="912">
                    <c:v>01:39:00</c:v>
                  </c:pt>
                  <c:pt idx="913">
                    <c:v>01:40:00</c:v>
                  </c:pt>
                  <c:pt idx="914">
                    <c:v>01:41:00</c:v>
                  </c:pt>
                  <c:pt idx="915">
                    <c:v>01:42:00</c:v>
                  </c:pt>
                  <c:pt idx="916">
                    <c:v>01:43:00</c:v>
                  </c:pt>
                  <c:pt idx="917">
                    <c:v>01:44:00</c:v>
                  </c:pt>
                  <c:pt idx="918">
                    <c:v>01:45:00</c:v>
                  </c:pt>
                  <c:pt idx="919">
                    <c:v>01:46:00</c:v>
                  </c:pt>
                  <c:pt idx="920">
                    <c:v>01:47:00</c:v>
                  </c:pt>
                  <c:pt idx="921">
                    <c:v>01:48:00</c:v>
                  </c:pt>
                  <c:pt idx="922">
                    <c:v>01:49:00</c:v>
                  </c:pt>
                  <c:pt idx="923">
                    <c:v>01:50:00</c:v>
                  </c:pt>
                  <c:pt idx="924">
                    <c:v>01:51:00</c:v>
                  </c:pt>
                  <c:pt idx="925">
                    <c:v>01:52:00</c:v>
                  </c:pt>
                  <c:pt idx="926">
                    <c:v>01:53:00</c:v>
                  </c:pt>
                  <c:pt idx="927">
                    <c:v>01:54:00</c:v>
                  </c:pt>
                  <c:pt idx="928">
                    <c:v>01:55:00</c:v>
                  </c:pt>
                  <c:pt idx="929">
                    <c:v>01:56:00</c:v>
                  </c:pt>
                  <c:pt idx="930">
                    <c:v>01:57:00</c:v>
                  </c:pt>
                  <c:pt idx="931">
                    <c:v>01:58:00</c:v>
                  </c:pt>
                  <c:pt idx="932">
                    <c:v>01:59:00</c:v>
                  </c:pt>
                  <c:pt idx="933">
                    <c:v>02:00:00</c:v>
                  </c:pt>
                  <c:pt idx="934">
                    <c:v>02:01:00</c:v>
                  </c:pt>
                  <c:pt idx="935">
                    <c:v>02:02:00</c:v>
                  </c:pt>
                  <c:pt idx="936">
                    <c:v>02:03:00</c:v>
                  </c:pt>
                  <c:pt idx="937">
                    <c:v>02:04:00</c:v>
                  </c:pt>
                  <c:pt idx="938">
                    <c:v>02:05:00</c:v>
                  </c:pt>
                  <c:pt idx="939">
                    <c:v>02:06:00</c:v>
                  </c:pt>
                  <c:pt idx="940">
                    <c:v>02:07:00</c:v>
                  </c:pt>
                  <c:pt idx="941">
                    <c:v>02:08:00</c:v>
                  </c:pt>
                  <c:pt idx="942">
                    <c:v>02:09:00</c:v>
                  </c:pt>
                  <c:pt idx="943">
                    <c:v>02:10:00</c:v>
                  </c:pt>
                  <c:pt idx="944">
                    <c:v>02:11:00</c:v>
                  </c:pt>
                  <c:pt idx="945">
                    <c:v>02:12:00</c:v>
                  </c:pt>
                  <c:pt idx="946">
                    <c:v>02:13:00</c:v>
                  </c:pt>
                  <c:pt idx="947">
                    <c:v>02:14:00</c:v>
                  </c:pt>
                  <c:pt idx="948">
                    <c:v>02:15:00</c:v>
                  </c:pt>
                  <c:pt idx="949">
                    <c:v>02:16:00</c:v>
                  </c:pt>
                  <c:pt idx="950">
                    <c:v>02:17:00</c:v>
                  </c:pt>
                  <c:pt idx="951">
                    <c:v>02:18:00</c:v>
                  </c:pt>
                  <c:pt idx="952">
                    <c:v>02:19:00</c:v>
                  </c:pt>
                  <c:pt idx="953">
                    <c:v>02:20:00</c:v>
                  </c:pt>
                  <c:pt idx="954">
                    <c:v>02:21:00</c:v>
                  </c:pt>
                  <c:pt idx="955">
                    <c:v>02:22:00</c:v>
                  </c:pt>
                  <c:pt idx="956">
                    <c:v>02:23:00</c:v>
                  </c:pt>
                  <c:pt idx="957">
                    <c:v>02:24:00</c:v>
                  </c:pt>
                  <c:pt idx="958">
                    <c:v>02:25:00</c:v>
                  </c:pt>
                  <c:pt idx="959">
                    <c:v>02:26:00</c:v>
                  </c:pt>
                  <c:pt idx="960">
                    <c:v>02:27:00</c:v>
                  </c:pt>
                  <c:pt idx="961">
                    <c:v>02:28:00</c:v>
                  </c:pt>
                  <c:pt idx="962">
                    <c:v>02:29:00</c:v>
                  </c:pt>
                  <c:pt idx="963">
                    <c:v>02:30:00</c:v>
                  </c:pt>
                  <c:pt idx="964">
                    <c:v>02:31:00</c:v>
                  </c:pt>
                  <c:pt idx="965">
                    <c:v>02:32:00</c:v>
                  </c:pt>
                  <c:pt idx="966">
                    <c:v>02:33:00</c:v>
                  </c:pt>
                  <c:pt idx="967">
                    <c:v>02:34:00</c:v>
                  </c:pt>
                  <c:pt idx="968">
                    <c:v>02:35:00</c:v>
                  </c:pt>
                  <c:pt idx="969">
                    <c:v>02:36:00</c:v>
                  </c:pt>
                  <c:pt idx="970">
                    <c:v>02:37:00</c:v>
                  </c:pt>
                  <c:pt idx="971">
                    <c:v>02:38:00</c:v>
                  </c:pt>
                  <c:pt idx="972">
                    <c:v>02:39:00</c:v>
                  </c:pt>
                  <c:pt idx="973">
                    <c:v>02:40:00</c:v>
                  </c:pt>
                  <c:pt idx="974">
                    <c:v>02:41:00</c:v>
                  </c:pt>
                  <c:pt idx="975">
                    <c:v>02:42:00</c:v>
                  </c:pt>
                  <c:pt idx="976">
                    <c:v>02:43:00</c:v>
                  </c:pt>
                  <c:pt idx="977">
                    <c:v>02:44:00</c:v>
                  </c:pt>
                  <c:pt idx="978">
                    <c:v>02:45:00</c:v>
                  </c:pt>
                  <c:pt idx="979">
                    <c:v>02:46:00</c:v>
                  </c:pt>
                  <c:pt idx="980">
                    <c:v>02:47:00</c:v>
                  </c:pt>
                  <c:pt idx="981">
                    <c:v>02:48:00</c:v>
                  </c:pt>
                  <c:pt idx="982">
                    <c:v>02:49:00</c:v>
                  </c:pt>
                  <c:pt idx="983">
                    <c:v>02:50:00</c:v>
                  </c:pt>
                  <c:pt idx="984">
                    <c:v>02:51:00</c:v>
                  </c:pt>
                  <c:pt idx="985">
                    <c:v>02:52:00</c:v>
                  </c:pt>
                  <c:pt idx="986">
                    <c:v>02:53:00</c:v>
                  </c:pt>
                  <c:pt idx="987">
                    <c:v>02:54:00</c:v>
                  </c:pt>
                  <c:pt idx="988">
                    <c:v>02:55:00</c:v>
                  </c:pt>
                  <c:pt idx="989">
                    <c:v>02:56:00</c:v>
                  </c:pt>
                  <c:pt idx="990">
                    <c:v>02:57:00</c:v>
                  </c:pt>
                  <c:pt idx="991">
                    <c:v>02:58:00</c:v>
                  </c:pt>
                  <c:pt idx="992">
                    <c:v>02:59:00</c:v>
                  </c:pt>
                  <c:pt idx="993">
                    <c:v>03:00:00</c:v>
                  </c:pt>
                  <c:pt idx="994">
                    <c:v>03:01:00</c:v>
                  </c:pt>
                  <c:pt idx="995">
                    <c:v>03:02:00</c:v>
                  </c:pt>
                  <c:pt idx="996">
                    <c:v>03:03:00</c:v>
                  </c:pt>
                  <c:pt idx="997">
                    <c:v>03:04:00</c:v>
                  </c:pt>
                  <c:pt idx="998">
                    <c:v>03:05:00</c:v>
                  </c:pt>
                  <c:pt idx="999">
                    <c:v>03:06:00</c:v>
                  </c:pt>
                  <c:pt idx="1000">
                    <c:v>03:07:00</c:v>
                  </c:pt>
                  <c:pt idx="1001">
                    <c:v>03:08:00</c:v>
                  </c:pt>
                  <c:pt idx="1002">
                    <c:v>03:09:00</c:v>
                  </c:pt>
                  <c:pt idx="1003">
                    <c:v>03:10:00</c:v>
                  </c:pt>
                  <c:pt idx="1004">
                    <c:v>03:11:00</c:v>
                  </c:pt>
                  <c:pt idx="1005">
                    <c:v>03:12:00</c:v>
                  </c:pt>
                  <c:pt idx="1006">
                    <c:v>03:13:00</c:v>
                  </c:pt>
                  <c:pt idx="1007">
                    <c:v>03:14:00</c:v>
                  </c:pt>
                  <c:pt idx="1008">
                    <c:v>03:15:00</c:v>
                  </c:pt>
                  <c:pt idx="1009">
                    <c:v>03:16:00</c:v>
                  </c:pt>
                  <c:pt idx="1010">
                    <c:v>03:17:00</c:v>
                  </c:pt>
                  <c:pt idx="1011">
                    <c:v>03:18:00</c:v>
                  </c:pt>
                  <c:pt idx="1012">
                    <c:v>03:19:00</c:v>
                  </c:pt>
                  <c:pt idx="1013">
                    <c:v>03:20:00</c:v>
                  </c:pt>
                  <c:pt idx="1014">
                    <c:v>03:21:00</c:v>
                  </c:pt>
                  <c:pt idx="1015">
                    <c:v>03:22:00</c:v>
                  </c:pt>
                  <c:pt idx="1016">
                    <c:v>03:23:00</c:v>
                  </c:pt>
                  <c:pt idx="1017">
                    <c:v>03:24:00</c:v>
                  </c:pt>
                  <c:pt idx="1018">
                    <c:v>03:25:00</c:v>
                  </c:pt>
                  <c:pt idx="1019">
                    <c:v>03:26:00</c:v>
                  </c:pt>
                  <c:pt idx="1020">
                    <c:v>03:27:00</c:v>
                  </c:pt>
                  <c:pt idx="1021">
                    <c:v>03:28:00</c:v>
                  </c:pt>
                  <c:pt idx="1022">
                    <c:v>03:29:00</c:v>
                  </c:pt>
                  <c:pt idx="1023">
                    <c:v>03:30:00</c:v>
                  </c:pt>
                  <c:pt idx="1024">
                    <c:v>03:31:00</c:v>
                  </c:pt>
                  <c:pt idx="1025">
                    <c:v>03:32:00</c:v>
                  </c:pt>
                  <c:pt idx="1026">
                    <c:v>03:33:00</c:v>
                  </c:pt>
                  <c:pt idx="1027">
                    <c:v>03:34:00</c:v>
                  </c:pt>
                  <c:pt idx="1028">
                    <c:v>03:35:00</c:v>
                  </c:pt>
                  <c:pt idx="1029">
                    <c:v>03:36:00</c:v>
                  </c:pt>
                  <c:pt idx="1030">
                    <c:v>03:37:00</c:v>
                  </c:pt>
                  <c:pt idx="1031">
                    <c:v>03:38:00</c:v>
                  </c:pt>
                  <c:pt idx="1032">
                    <c:v>03:39:00</c:v>
                  </c:pt>
                  <c:pt idx="1033">
                    <c:v>03:40:00</c:v>
                  </c:pt>
                  <c:pt idx="1034">
                    <c:v>03:41:00</c:v>
                  </c:pt>
                  <c:pt idx="1035">
                    <c:v>03:42:00</c:v>
                  </c:pt>
                  <c:pt idx="1036">
                    <c:v>03:43:00</c:v>
                  </c:pt>
                  <c:pt idx="1037">
                    <c:v>03:44:00</c:v>
                  </c:pt>
                  <c:pt idx="1038">
                    <c:v>03:45:00</c:v>
                  </c:pt>
                  <c:pt idx="1039">
                    <c:v>03:46:00</c:v>
                  </c:pt>
                  <c:pt idx="1040">
                    <c:v>03:47:00</c:v>
                  </c:pt>
                  <c:pt idx="1041">
                    <c:v>03:48:00</c:v>
                  </c:pt>
                  <c:pt idx="1042">
                    <c:v>03:49:00</c:v>
                  </c:pt>
                  <c:pt idx="1043">
                    <c:v>03:50:00</c:v>
                  </c:pt>
                  <c:pt idx="1044">
                    <c:v>03:51:00</c:v>
                  </c:pt>
                  <c:pt idx="1045">
                    <c:v>03:52:00</c:v>
                  </c:pt>
                  <c:pt idx="1046">
                    <c:v>03:53:00</c:v>
                  </c:pt>
                  <c:pt idx="1047">
                    <c:v>03:54:00</c:v>
                  </c:pt>
                  <c:pt idx="1048">
                    <c:v>03:55:00</c:v>
                  </c:pt>
                  <c:pt idx="1049">
                    <c:v>03:56:00</c:v>
                  </c:pt>
                  <c:pt idx="1050">
                    <c:v>03:57:00</c:v>
                  </c:pt>
                  <c:pt idx="1051">
                    <c:v>03:58:00</c:v>
                  </c:pt>
                  <c:pt idx="1052">
                    <c:v>03:59:00</c:v>
                  </c:pt>
                  <c:pt idx="1053">
                    <c:v>04:00:00</c:v>
                  </c:pt>
                  <c:pt idx="1054">
                    <c:v>04:01:00</c:v>
                  </c:pt>
                  <c:pt idx="1055">
                    <c:v>04:02:00</c:v>
                  </c:pt>
                  <c:pt idx="1056">
                    <c:v>04:03:00</c:v>
                  </c:pt>
                  <c:pt idx="1057">
                    <c:v>04:04:00</c:v>
                  </c:pt>
                  <c:pt idx="1058">
                    <c:v>04:05:00</c:v>
                  </c:pt>
                  <c:pt idx="1059">
                    <c:v>04:06:00</c:v>
                  </c:pt>
                  <c:pt idx="1060">
                    <c:v>04:07:00</c:v>
                  </c:pt>
                  <c:pt idx="1061">
                    <c:v>04:08:00</c:v>
                  </c:pt>
                  <c:pt idx="1062">
                    <c:v>04:09:00</c:v>
                  </c:pt>
                  <c:pt idx="1063">
                    <c:v>04:10:00</c:v>
                  </c:pt>
                  <c:pt idx="1064">
                    <c:v>04:11:00</c:v>
                  </c:pt>
                  <c:pt idx="1065">
                    <c:v>04:12:00</c:v>
                  </c:pt>
                  <c:pt idx="1066">
                    <c:v>04:13:00</c:v>
                  </c:pt>
                  <c:pt idx="1067">
                    <c:v>04:14:00</c:v>
                  </c:pt>
                  <c:pt idx="1068">
                    <c:v>04:15:00</c:v>
                  </c:pt>
                  <c:pt idx="1069">
                    <c:v>04:16:00</c:v>
                  </c:pt>
                  <c:pt idx="1070">
                    <c:v>04:17:00</c:v>
                  </c:pt>
                  <c:pt idx="1071">
                    <c:v>04:18:00</c:v>
                  </c:pt>
                  <c:pt idx="1072">
                    <c:v>04:19:00</c:v>
                  </c:pt>
                  <c:pt idx="1073">
                    <c:v>04:20:00</c:v>
                  </c:pt>
                  <c:pt idx="1074">
                    <c:v>04:21:00</c:v>
                  </c:pt>
                  <c:pt idx="1075">
                    <c:v>04:22:00</c:v>
                  </c:pt>
                  <c:pt idx="1076">
                    <c:v>04:23:00</c:v>
                  </c:pt>
                  <c:pt idx="1077">
                    <c:v>04:24:00</c:v>
                  </c:pt>
                  <c:pt idx="1078">
                    <c:v>04:25:00</c:v>
                  </c:pt>
                  <c:pt idx="1079">
                    <c:v>04:26:00</c:v>
                  </c:pt>
                  <c:pt idx="1080">
                    <c:v>04:27:00</c:v>
                  </c:pt>
                  <c:pt idx="1081">
                    <c:v>04:28:00</c:v>
                  </c:pt>
                  <c:pt idx="1082">
                    <c:v>04:29:00</c:v>
                  </c:pt>
                  <c:pt idx="1083">
                    <c:v>04:30:00</c:v>
                  </c:pt>
                  <c:pt idx="1084">
                    <c:v>04:31:00</c:v>
                  </c:pt>
                  <c:pt idx="1085">
                    <c:v>04:32:00</c:v>
                  </c:pt>
                  <c:pt idx="1086">
                    <c:v>04:33:00</c:v>
                  </c:pt>
                  <c:pt idx="1087">
                    <c:v>04:34:00</c:v>
                  </c:pt>
                  <c:pt idx="1088">
                    <c:v>04:35:00</c:v>
                  </c:pt>
                  <c:pt idx="1089">
                    <c:v>04:36:00</c:v>
                  </c:pt>
                  <c:pt idx="1090">
                    <c:v>04:37:00</c:v>
                  </c:pt>
                  <c:pt idx="1091">
                    <c:v>04:38:00</c:v>
                  </c:pt>
                  <c:pt idx="1092">
                    <c:v>04:39:00</c:v>
                  </c:pt>
                  <c:pt idx="1093">
                    <c:v>04:40:00</c:v>
                  </c:pt>
                  <c:pt idx="1094">
                    <c:v>04:41:00</c:v>
                  </c:pt>
                  <c:pt idx="1095">
                    <c:v>04:42:00</c:v>
                  </c:pt>
                  <c:pt idx="1096">
                    <c:v>04:43:00</c:v>
                  </c:pt>
                  <c:pt idx="1097">
                    <c:v>04:44:00</c:v>
                  </c:pt>
                  <c:pt idx="1098">
                    <c:v>04:45:00</c:v>
                  </c:pt>
                  <c:pt idx="1099">
                    <c:v>04:46:00</c:v>
                  </c:pt>
                  <c:pt idx="1100">
                    <c:v>04:47:00</c:v>
                  </c:pt>
                  <c:pt idx="1101">
                    <c:v>04:48:00</c:v>
                  </c:pt>
                  <c:pt idx="1102">
                    <c:v>04:49:00</c:v>
                  </c:pt>
                  <c:pt idx="1103">
                    <c:v>04:50:00</c:v>
                  </c:pt>
                  <c:pt idx="1104">
                    <c:v>04:51:00</c:v>
                  </c:pt>
                  <c:pt idx="1105">
                    <c:v>04:52:00</c:v>
                  </c:pt>
                  <c:pt idx="1106">
                    <c:v>04:53:00</c:v>
                  </c:pt>
                  <c:pt idx="1107">
                    <c:v>04:54:00</c:v>
                  </c:pt>
                  <c:pt idx="1108">
                    <c:v>04:55:00</c:v>
                  </c:pt>
                  <c:pt idx="1109">
                    <c:v>04:56:00</c:v>
                  </c:pt>
                  <c:pt idx="1110">
                    <c:v>04:57:00</c:v>
                  </c:pt>
                  <c:pt idx="1111">
                    <c:v>04:58:00</c:v>
                  </c:pt>
                  <c:pt idx="1112">
                    <c:v>04:59:00</c:v>
                  </c:pt>
                  <c:pt idx="1113">
                    <c:v>05:00:00</c:v>
                  </c:pt>
                  <c:pt idx="1114">
                    <c:v>05:01:00</c:v>
                  </c:pt>
                  <c:pt idx="1115">
                    <c:v>05:02:00</c:v>
                  </c:pt>
                  <c:pt idx="1116">
                    <c:v>05:03:00</c:v>
                  </c:pt>
                  <c:pt idx="1117">
                    <c:v>05:04:00</c:v>
                  </c:pt>
                  <c:pt idx="1118">
                    <c:v>05:05:00</c:v>
                  </c:pt>
                  <c:pt idx="1119">
                    <c:v>05:06:00</c:v>
                  </c:pt>
                  <c:pt idx="1120">
                    <c:v>05:07:00</c:v>
                  </c:pt>
                  <c:pt idx="1121">
                    <c:v>05:08:00</c:v>
                  </c:pt>
                  <c:pt idx="1122">
                    <c:v>05:09:00</c:v>
                  </c:pt>
                  <c:pt idx="1123">
                    <c:v>05:10:00</c:v>
                  </c:pt>
                  <c:pt idx="1124">
                    <c:v>05:11:00</c:v>
                  </c:pt>
                  <c:pt idx="1125">
                    <c:v>05:12:00</c:v>
                  </c:pt>
                  <c:pt idx="1126">
                    <c:v>05:13:00</c:v>
                  </c:pt>
                  <c:pt idx="1127">
                    <c:v>05:14:00</c:v>
                  </c:pt>
                  <c:pt idx="1128">
                    <c:v>05:15:00</c:v>
                  </c:pt>
                  <c:pt idx="1129">
                    <c:v>05:16:00</c:v>
                  </c:pt>
                  <c:pt idx="1130">
                    <c:v>05:17:00</c:v>
                  </c:pt>
                  <c:pt idx="1131">
                    <c:v>05:18:00</c:v>
                  </c:pt>
                  <c:pt idx="1132">
                    <c:v>05:19:00</c:v>
                  </c:pt>
                  <c:pt idx="1133">
                    <c:v>05:20:00</c:v>
                  </c:pt>
                  <c:pt idx="1134">
                    <c:v>05:21:00</c:v>
                  </c:pt>
                  <c:pt idx="1135">
                    <c:v>05:22:00</c:v>
                  </c:pt>
                  <c:pt idx="1136">
                    <c:v>05:23:00</c:v>
                  </c:pt>
                  <c:pt idx="1137">
                    <c:v>05:24:00</c:v>
                  </c:pt>
                  <c:pt idx="1138">
                    <c:v>05:25:00</c:v>
                  </c:pt>
                  <c:pt idx="1139">
                    <c:v>05:26:00</c:v>
                  </c:pt>
                  <c:pt idx="1140">
                    <c:v>05:27:00</c:v>
                  </c:pt>
                  <c:pt idx="1141">
                    <c:v>05:28:00</c:v>
                  </c:pt>
                  <c:pt idx="1142">
                    <c:v>05:29:00</c:v>
                  </c:pt>
                  <c:pt idx="1143">
                    <c:v>05:30:00</c:v>
                  </c:pt>
                  <c:pt idx="1144">
                    <c:v>05:31:00</c:v>
                  </c:pt>
                  <c:pt idx="1145">
                    <c:v>05:32:00</c:v>
                  </c:pt>
                  <c:pt idx="1146">
                    <c:v>05:33:00</c:v>
                  </c:pt>
                  <c:pt idx="1147">
                    <c:v>05:34:00</c:v>
                  </c:pt>
                  <c:pt idx="1148">
                    <c:v>05:35:00</c:v>
                  </c:pt>
                  <c:pt idx="1149">
                    <c:v>05:36:00</c:v>
                  </c:pt>
                  <c:pt idx="1150">
                    <c:v>05:37:00</c:v>
                  </c:pt>
                  <c:pt idx="1151">
                    <c:v>05:38:00</c:v>
                  </c:pt>
                  <c:pt idx="1152">
                    <c:v>05:39:00</c:v>
                  </c:pt>
                  <c:pt idx="1153">
                    <c:v>05:40:00</c:v>
                  </c:pt>
                  <c:pt idx="1154">
                    <c:v>05:41:00</c:v>
                  </c:pt>
                  <c:pt idx="1155">
                    <c:v>05:42:00</c:v>
                  </c:pt>
                  <c:pt idx="1156">
                    <c:v>05:43:00</c:v>
                  </c:pt>
                  <c:pt idx="1157">
                    <c:v>05:44:00</c:v>
                  </c:pt>
                  <c:pt idx="1158">
                    <c:v>05:45:00</c:v>
                  </c:pt>
                  <c:pt idx="1159">
                    <c:v>05:46:00</c:v>
                  </c:pt>
                  <c:pt idx="1160">
                    <c:v>05:47:00</c:v>
                  </c:pt>
                  <c:pt idx="1161">
                    <c:v>05:48:00</c:v>
                  </c:pt>
                  <c:pt idx="1162">
                    <c:v>05:49:00</c:v>
                  </c:pt>
                  <c:pt idx="1163">
                    <c:v>05:50:00</c:v>
                  </c:pt>
                  <c:pt idx="1164">
                    <c:v>05:51:00</c:v>
                  </c:pt>
                  <c:pt idx="1165">
                    <c:v>05:52:00</c:v>
                  </c:pt>
                  <c:pt idx="1166">
                    <c:v>05:53:00</c:v>
                  </c:pt>
                  <c:pt idx="1167">
                    <c:v>05:54:00</c:v>
                  </c:pt>
                  <c:pt idx="1168">
                    <c:v>05:55:00</c:v>
                  </c:pt>
                  <c:pt idx="1169">
                    <c:v>05:56:00</c:v>
                  </c:pt>
                  <c:pt idx="1170">
                    <c:v>05:57:00</c:v>
                  </c:pt>
                  <c:pt idx="1171">
                    <c:v>05:58:00</c:v>
                  </c:pt>
                  <c:pt idx="1172">
                    <c:v>05:59:00</c:v>
                  </c:pt>
                  <c:pt idx="1173">
                    <c:v>06:00:00</c:v>
                  </c:pt>
                  <c:pt idx="1174">
                    <c:v>06:01:00</c:v>
                  </c:pt>
                  <c:pt idx="1175">
                    <c:v>06:02:00</c:v>
                  </c:pt>
                  <c:pt idx="1176">
                    <c:v>06:03:00</c:v>
                  </c:pt>
                  <c:pt idx="1177">
                    <c:v>06:04:00</c:v>
                  </c:pt>
                  <c:pt idx="1178">
                    <c:v>06:05:00</c:v>
                  </c:pt>
                  <c:pt idx="1179">
                    <c:v>06:06:00</c:v>
                  </c:pt>
                  <c:pt idx="1180">
                    <c:v>06:07:00</c:v>
                  </c:pt>
                  <c:pt idx="1181">
                    <c:v>06:08:00</c:v>
                  </c:pt>
                  <c:pt idx="1182">
                    <c:v>06:09:00</c:v>
                  </c:pt>
                  <c:pt idx="1183">
                    <c:v>06:10:00</c:v>
                  </c:pt>
                  <c:pt idx="1184">
                    <c:v>06:11:00</c:v>
                  </c:pt>
                  <c:pt idx="1185">
                    <c:v>06:12:00</c:v>
                  </c:pt>
                  <c:pt idx="1186">
                    <c:v>06:13:00</c:v>
                  </c:pt>
                  <c:pt idx="1187">
                    <c:v>06:14:00</c:v>
                  </c:pt>
                  <c:pt idx="1188">
                    <c:v>06:15:00</c:v>
                  </c:pt>
                  <c:pt idx="1189">
                    <c:v>06:16:00</c:v>
                  </c:pt>
                  <c:pt idx="1190">
                    <c:v>06:17:00</c:v>
                  </c:pt>
                  <c:pt idx="1191">
                    <c:v>06:18:00</c:v>
                  </c:pt>
                  <c:pt idx="1192">
                    <c:v>06:19:00</c:v>
                  </c:pt>
                  <c:pt idx="1193">
                    <c:v>06:20:00</c:v>
                  </c:pt>
                  <c:pt idx="1194">
                    <c:v>06:21:00</c:v>
                  </c:pt>
                  <c:pt idx="1195">
                    <c:v>06:22:00</c:v>
                  </c:pt>
                  <c:pt idx="1196">
                    <c:v>06:23:00</c:v>
                  </c:pt>
                  <c:pt idx="1197">
                    <c:v>06:24:00</c:v>
                  </c:pt>
                  <c:pt idx="1198">
                    <c:v>06:25:00</c:v>
                  </c:pt>
                  <c:pt idx="1199">
                    <c:v>06:26:00</c:v>
                  </c:pt>
                  <c:pt idx="1200">
                    <c:v>06:27:00</c:v>
                  </c:pt>
                  <c:pt idx="1201">
                    <c:v>06:28:00</c:v>
                  </c:pt>
                  <c:pt idx="1202">
                    <c:v>06:29:00</c:v>
                  </c:pt>
                  <c:pt idx="1203">
                    <c:v>06:30:00</c:v>
                  </c:pt>
                  <c:pt idx="1204">
                    <c:v>06:31:00</c:v>
                  </c:pt>
                  <c:pt idx="1205">
                    <c:v>06:32:00</c:v>
                  </c:pt>
                  <c:pt idx="1206">
                    <c:v>06:33:00</c:v>
                  </c:pt>
                  <c:pt idx="1207">
                    <c:v>06:34:00</c:v>
                  </c:pt>
                  <c:pt idx="1208">
                    <c:v>06:35:00</c:v>
                  </c:pt>
                  <c:pt idx="1209">
                    <c:v>06:36:00</c:v>
                  </c:pt>
                  <c:pt idx="1210">
                    <c:v>06:37:00</c:v>
                  </c:pt>
                  <c:pt idx="1211">
                    <c:v>06:38:00</c:v>
                  </c:pt>
                  <c:pt idx="1212">
                    <c:v>06:39:00</c:v>
                  </c:pt>
                  <c:pt idx="1213">
                    <c:v>06:40:00</c:v>
                  </c:pt>
                  <c:pt idx="1214">
                    <c:v>06:41:00</c:v>
                  </c:pt>
                  <c:pt idx="1215">
                    <c:v>06:42:00</c:v>
                  </c:pt>
                  <c:pt idx="1216">
                    <c:v>06:43:00</c:v>
                  </c:pt>
                  <c:pt idx="1217">
                    <c:v>06:44:00</c:v>
                  </c:pt>
                  <c:pt idx="1218">
                    <c:v>06:45:00</c:v>
                  </c:pt>
                  <c:pt idx="1219">
                    <c:v>06:46:00</c:v>
                  </c:pt>
                  <c:pt idx="1220">
                    <c:v>06:47:00</c:v>
                  </c:pt>
                  <c:pt idx="1221">
                    <c:v>06:48:00</c:v>
                  </c:pt>
                  <c:pt idx="1222">
                    <c:v>06:49:00</c:v>
                  </c:pt>
                  <c:pt idx="1223">
                    <c:v>06:50:00</c:v>
                  </c:pt>
                  <c:pt idx="1224">
                    <c:v>06:51:00</c:v>
                  </c:pt>
                  <c:pt idx="1225">
                    <c:v>06:52:00</c:v>
                  </c:pt>
                  <c:pt idx="1226">
                    <c:v>06:53:00</c:v>
                  </c:pt>
                  <c:pt idx="1227">
                    <c:v>06:54:00</c:v>
                  </c:pt>
                  <c:pt idx="1228">
                    <c:v>06:55:00</c:v>
                  </c:pt>
                  <c:pt idx="1229">
                    <c:v>06:56:00</c:v>
                  </c:pt>
                  <c:pt idx="1230">
                    <c:v>06:57:00</c:v>
                  </c:pt>
                  <c:pt idx="1231">
                    <c:v>06:58:00</c:v>
                  </c:pt>
                  <c:pt idx="1232">
                    <c:v>06:59:00</c:v>
                  </c:pt>
                  <c:pt idx="1233">
                    <c:v>07:00:00</c:v>
                  </c:pt>
                  <c:pt idx="1234">
                    <c:v>07:01:00</c:v>
                  </c:pt>
                  <c:pt idx="1235">
                    <c:v>07:02:00</c:v>
                  </c:pt>
                  <c:pt idx="1236">
                    <c:v>07:03:00</c:v>
                  </c:pt>
                  <c:pt idx="1237">
                    <c:v>07:04:00</c:v>
                  </c:pt>
                  <c:pt idx="1238">
                    <c:v>07:05:00</c:v>
                  </c:pt>
                  <c:pt idx="1239">
                    <c:v>07:06:00</c:v>
                  </c:pt>
                  <c:pt idx="1240">
                    <c:v>07:07:00</c:v>
                  </c:pt>
                  <c:pt idx="1241">
                    <c:v>07:08:00</c:v>
                  </c:pt>
                  <c:pt idx="1242">
                    <c:v>07:09:00</c:v>
                  </c:pt>
                  <c:pt idx="1243">
                    <c:v>07:10:00</c:v>
                  </c:pt>
                  <c:pt idx="1244">
                    <c:v>07:11:00</c:v>
                  </c:pt>
                  <c:pt idx="1245">
                    <c:v>07:12:00</c:v>
                  </c:pt>
                  <c:pt idx="1246">
                    <c:v>07:13:00</c:v>
                  </c:pt>
                  <c:pt idx="1247">
                    <c:v>07:14:00</c:v>
                  </c:pt>
                  <c:pt idx="1248">
                    <c:v>07:15:00</c:v>
                  </c:pt>
                  <c:pt idx="1249">
                    <c:v>07:16:00</c:v>
                  </c:pt>
                  <c:pt idx="1250">
                    <c:v>07:17:00</c:v>
                  </c:pt>
                  <c:pt idx="1251">
                    <c:v>07:18:00</c:v>
                  </c:pt>
                  <c:pt idx="1252">
                    <c:v>07:19:00</c:v>
                  </c:pt>
                  <c:pt idx="1253">
                    <c:v>07:20:00</c:v>
                  </c:pt>
                  <c:pt idx="1254">
                    <c:v>07:21:00</c:v>
                  </c:pt>
                  <c:pt idx="1255">
                    <c:v>07:22:00</c:v>
                  </c:pt>
                  <c:pt idx="1256">
                    <c:v>07:23:00</c:v>
                  </c:pt>
                  <c:pt idx="1257">
                    <c:v>07:24:00</c:v>
                  </c:pt>
                  <c:pt idx="1258">
                    <c:v>07:25:00</c:v>
                  </c:pt>
                  <c:pt idx="1259">
                    <c:v>07:26:00</c:v>
                  </c:pt>
                  <c:pt idx="1260">
                    <c:v>07:27:00</c:v>
                  </c:pt>
                  <c:pt idx="1261">
                    <c:v>07:28:00</c:v>
                  </c:pt>
                  <c:pt idx="1262">
                    <c:v>07:29:00</c:v>
                  </c:pt>
                  <c:pt idx="1263">
                    <c:v>07:30:00</c:v>
                  </c:pt>
                  <c:pt idx="1264">
                    <c:v>07:31:00</c:v>
                  </c:pt>
                  <c:pt idx="1265">
                    <c:v>07:32:00</c:v>
                  </c:pt>
                  <c:pt idx="1266">
                    <c:v>07:33:00</c:v>
                  </c:pt>
                  <c:pt idx="1267">
                    <c:v>07:34:00</c:v>
                  </c:pt>
                  <c:pt idx="1268">
                    <c:v>07:35:00</c:v>
                  </c:pt>
                  <c:pt idx="1269">
                    <c:v>07:36:00</c:v>
                  </c:pt>
                  <c:pt idx="1270">
                    <c:v>07:37:00</c:v>
                  </c:pt>
                  <c:pt idx="1271">
                    <c:v>07:38:00</c:v>
                  </c:pt>
                  <c:pt idx="1272">
                    <c:v>07:39:00</c:v>
                  </c:pt>
                  <c:pt idx="1273">
                    <c:v>07:40:00</c:v>
                  </c:pt>
                  <c:pt idx="1274">
                    <c:v>07:41:00</c:v>
                  </c:pt>
                  <c:pt idx="1275">
                    <c:v>07:42:00</c:v>
                  </c:pt>
                  <c:pt idx="1276">
                    <c:v>07:43:00</c:v>
                  </c:pt>
                  <c:pt idx="1277">
                    <c:v>07:44:00</c:v>
                  </c:pt>
                  <c:pt idx="1278">
                    <c:v>07:45:00</c:v>
                  </c:pt>
                  <c:pt idx="1279">
                    <c:v>07:46:00</c:v>
                  </c:pt>
                  <c:pt idx="1280">
                    <c:v>07:47:00</c:v>
                  </c:pt>
                  <c:pt idx="1281">
                    <c:v>07:48:00</c:v>
                  </c:pt>
                  <c:pt idx="1282">
                    <c:v>07:49:00</c:v>
                  </c:pt>
                  <c:pt idx="1283">
                    <c:v>07:50:00</c:v>
                  </c:pt>
                  <c:pt idx="1284">
                    <c:v>07:51:00</c:v>
                  </c:pt>
                  <c:pt idx="1285">
                    <c:v>07:52:00</c:v>
                  </c:pt>
                  <c:pt idx="1286">
                    <c:v>07:53:00</c:v>
                  </c:pt>
                  <c:pt idx="1287">
                    <c:v>07:54:00</c:v>
                  </c:pt>
                  <c:pt idx="1288">
                    <c:v>07:55:00</c:v>
                  </c:pt>
                  <c:pt idx="1289">
                    <c:v>07:56:00</c:v>
                  </c:pt>
                  <c:pt idx="1290">
                    <c:v>07:57:00</c:v>
                  </c:pt>
                  <c:pt idx="1291">
                    <c:v>07:58:00</c:v>
                  </c:pt>
                  <c:pt idx="1292">
                    <c:v>07:59:00</c:v>
                  </c:pt>
                  <c:pt idx="1293">
                    <c:v>08:00:00</c:v>
                  </c:pt>
                  <c:pt idx="1294">
                    <c:v>08:01:00</c:v>
                  </c:pt>
                  <c:pt idx="1295">
                    <c:v>08:02:00</c:v>
                  </c:pt>
                  <c:pt idx="1296">
                    <c:v>08:03:00</c:v>
                  </c:pt>
                  <c:pt idx="1297">
                    <c:v>08:04:00</c:v>
                  </c:pt>
                  <c:pt idx="1298">
                    <c:v>08:05:00</c:v>
                  </c:pt>
                  <c:pt idx="1299">
                    <c:v>08:06:00</c:v>
                  </c:pt>
                  <c:pt idx="1300">
                    <c:v>08:07:00</c:v>
                  </c:pt>
                  <c:pt idx="1301">
                    <c:v>08:08:00</c:v>
                  </c:pt>
                  <c:pt idx="1302">
                    <c:v>08:09:00</c:v>
                  </c:pt>
                  <c:pt idx="1303">
                    <c:v>08:10:00</c:v>
                  </c:pt>
                  <c:pt idx="1304">
                    <c:v>08:11:00</c:v>
                  </c:pt>
                  <c:pt idx="1305">
                    <c:v>08:12:00</c:v>
                  </c:pt>
                  <c:pt idx="1306">
                    <c:v>08:13:00</c:v>
                  </c:pt>
                  <c:pt idx="1307">
                    <c:v>08:14:00</c:v>
                  </c:pt>
                  <c:pt idx="1308">
                    <c:v>08:15:00</c:v>
                  </c:pt>
                  <c:pt idx="1309">
                    <c:v>08:16:00</c:v>
                  </c:pt>
                  <c:pt idx="1310">
                    <c:v>08:17:00</c:v>
                  </c:pt>
                  <c:pt idx="1311">
                    <c:v>08:18:00</c:v>
                  </c:pt>
                  <c:pt idx="1312">
                    <c:v>08:19:00</c:v>
                  </c:pt>
                  <c:pt idx="1313">
                    <c:v>08:20:00</c:v>
                  </c:pt>
                  <c:pt idx="1314">
                    <c:v>08:21:00</c:v>
                  </c:pt>
                  <c:pt idx="1315">
                    <c:v>08:22:00</c:v>
                  </c:pt>
                  <c:pt idx="1316">
                    <c:v>08:23:00</c:v>
                  </c:pt>
                  <c:pt idx="1317">
                    <c:v>08:24:00</c:v>
                  </c:pt>
                  <c:pt idx="1318">
                    <c:v>08:25:00</c:v>
                  </c:pt>
                  <c:pt idx="1319">
                    <c:v>08:26:00</c:v>
                  </c:pt>
                  <c:pt idx="1320">
                    <c:v>08:27:00</c:v>
                  </c:pt>
                  <c:pt idx="1321">
                    <c:v>08:28:00</c:v>
                  </c:pt>
                  <c:pt idx="1322">
                    <c:v>08:29:00</c:v>
                  </c:pt>
                  <c:pt idx="1323">
                    <c:v>08:30:00</c:v>
                  </c:pt>
                  <c:pt idx="1324">
                    <c:v>08:31:00</c:v>
                  </c:pt>
                  <c:pt idx="1325">
                    <c:v>08:32:00</c:v>
                  </c:pt>
                  <c:pt idx="1326">
                    <c:v>08:33:00</c:v>
                  </c:pt>
                  <c:pt idx="1327">
                    <c:v>08:34:00</c:v>
                  </c:pt>
                  <c:pt idx="1328">
                    <c:v>08:35:00</c:v>
                  </c:pt>
                  <c:pt idx="1329">
                    <c:v>08:36:00</c:v>
                  </c:pt>
                  <c:pt idx="1330">
                    <c:v>08:37:00</c:v>
                  </c:pt>
                  <c:pt idx="1331">
                    <c:v>08:38:00</c:v>
                  </c:pt>
                  <c:pt idx="1332">
                    <c:v>08:39:00</c:v>
                  </c:pt>
                  <c:pt idx="1333">
                    <c:v>08:40:00</c:v>
                  </c:pt>
                  <c:pt idx="1334">
                    <c:v>08:41:00</c:v>
                  </c:pt>
                  <c:pt idx="1335">
                    <c:v>08:42:00</c:v>
                  </c:pt>
                  <c:pt idx="1336">
                    <c:v>08:43:00</c:v>
                  </c:pt>
                  <c:pt idx="1337">
                    <c:v>08:44:00</c:v>
                  </c:pt>
                  <c:pt idx="1338">
                    <c:v>08:45:00</c:v>
                  </c:pt>
                  <c:pt idx="1339">
                    <c:v>08:46:00</c:v>
                  </c:pt>
                  <c:pt idx="1340">
                    <c:v>08:47:00</c:v>
                  </c:pt>
                  <c:pt idx="1341">
                    <c:v>08:48:00</c:v>
                  </c:pt>
                  <c:pt idx="1342">
                    <c:v>08:49:00</c:v>
                  </c:pt>
                  <c:pt idx="1343">
                    <c:v>08:50:00</c:v>
                  </c:pt>
                  <c:pt idx="1344">
                    <c:v>08:51:00</c:v>
                  </c:pt>
                  <c:pt idx="1345">
                    <c:v>08:52:00</c:v>
                  </c:pt>
                  <c:pt idx="1346">
                    <c:v>08:53:00</c:v>
                  </c:pt>
                  <c:pt idx="1347">
                    <c:v>08:54:00</c:v>
                  </c:pt>
                  <c:pt idx="1348">
                    <c:v>08:55:00</c:v>
                  </c:pt>
                  <c:pt idx="1349">
                    <c:v>08:56:00</c:v>
                  </c:pt>
                  <c:pt idx="1350">
                    <c:v>08:57:00</c:v>
                  </c:pt>
                  <c:pt idx="1351">
                    <c:v>08:58:00</c:v>
                  </c:pt>
                  <c:pt idx="1352">
                    <c:v>08:59:00</c:v>
                  </c:pt>
                  <c:pt idx="1353">
                    <c:v>09:00:00</c:v>
                  </c:pt>
                  <c:pt idx="1354">
                    <c:v>09:01:00</c:v>
                  </c:pt>
                  <c:pt idx="1355">
                    <c:v>09:02:00</c:v>
                  </c:pt>
                  <c:pt idx="1356">
                    <c:v>09:03:00</c:v>
                  </c:pt>
                  <c:pt idx="1357">
                    <c:v>09:04:00</c:v>
                  </c:pt>
                  <c:pt idx="1358">
                    <c:v>09:05:00</c:v>
                  </c:pt>
                  <c:pt idx="1359">
                    <c:v>09:06:00</c:v>
                  </c:pt>
                  <c:pt idx="1360">
                    <c:v>09:07:00</c:v>
                  </c:pt>
                  <c:pt idx="1361">
                    <c:v>09:08:00</c:v>
                  </c:pt>
                  <c:pt idx="1362">
                    <c:v>09:09:00</c:v>
                  </c:pt>
                  <c:pt idx="1363">
                    <c:v>09:10:00</c:v>
                  </c:pt>
                  <c:pt idx="1364">
                    <c:v>09:11:00</c:v>
                  </c:pt>
                  <c:pt idx="1365">
                    <c:v>09:12:00</c:v>
                  </c:pt>
                  <c:pt idx="1366">
                    <c:v>09:13:00</c:v>
                  </c:pt>
                  <c:pt idx="1367">
                    <c:v>09:14:00</c:v>
                  </c:pt>
                  <c:pt idx="1368">
                    <c:v>09:15:00</c:v>
                  </c:pt>
                  <c:pt idx="1369">
                    <c:v>09:16:00</c:v>
                  </c:pt>
                  <c:pt idx="1370">
                    <c:v>09:17:00</c:v>
                  </c:pt>
                  <c:pt idx="1371">
                    <c:v>09:18:00</c:v>
                  </c:pt>
                  <c:pt idx="1372">
                    <c:v>09:19:00</c:v>
                  </c:pt>
                  <c:pt idx="1373">
                    <c:v>09:20:00</c:v>
                  </c:pt>
                  <c:pt idx="1374">
                    <c:v>09:21:00</c:v>
                  </c:pt>
                  <c:pt idx="1375">
                    <c:v>09:22:00</c:v>
                  </c:pt>
                  <c:pt idx="1376">
                    <c:v>09:23:00</c:v>
                  </c:pt>
                  <c:pt idx="1377">
                    <c:v>09:24:00</c:v>
                  </c:pt>
                  <c:pt idx="1378">
                    <c:v>09:25:00</c:v>
                  </c:pt>
                  <c:pt idx="1379">
                    <c:v>09:26:00</c:v>
                  </c:pt>
                  <c:pt idx="1380">
                    <c:v>09:27:00</c:v>
                  </c:pt>
                  <c:pt idx="1381">
                    <c:v>09:28:00</c:v>
                  </c:pt>
                  <c:pt idx="1382">
                    <c:v>09:29:00</c:v>
                  </c:pt>
                  <c:pt idx="1383">
                    <c:v>09:30:00</c:v>
                  </c:pt>
                  <c:pt idx="1384">
                    <c:v>09:31:00</c:v>
                  </c:pt>
                  <c:pt idx="1385">
                    <c:v>09:32:00</c:v>
                  </c:pt>
                  <c:pt idx="1386">
                    <c:v>09:33:00</c:v>
                  </c:pt>
                  <c:pt idx="1387">
                    <c:v>09:34:00</c:v>
                  </c:pt>
                  <c:pt idx="1388">
                    <c:v>09:35:00</c:v>
                  </c:pt>
                  <c:pt idx="1389">
                    <c:v>09:36:00</c:v>
                  </c:pt>
                  <c:pt idx="1390">
                    <c:v>09:37:00</c:v>
                  </c:pt>
                  <c:pt idx="1391">
                    <c:v>09:38:00</c:v>
                  </c:pt>
                  <c:pt idx="1392">
                    <c:v>09:39:00</c:v>
                  </c:pt>
                  <c:pt idx="1393">
                    <c:v>09:40:00</c:v>
                  </c:pt>
                  <c:pt idx="1394">
                    <c:v>09:41:00</c:v>
                  </c:pt>
                  <c:pt idx="1395">
                    <c:v>09:42:00</c:v>
                  </c:pt>
                  <c:pt idx="1396">
                    <c:v>09:43:00</c:v>
                  </c:pt>
                  <c:pt idx="1397">
                    <c:v>09:44:00</c:v>
                  </c:pt>
                  <c:pt idx="1398">
                    <c:v>09:45:00</c:v>
                  </c:pt>
                  <c:pt idx="1399">
                    <c:v>09:46:00</c:v>
                  </c:pt>
                  <c:pt idx="1400">
                    <c:v>09:47:00</c:v>
                  </c:pt>
                  <c:pt idx="1401">
                    <c:v>09:48:00</c:v>
                  </c:pt>
                  <c:pt idx="1402">
                    <c:v>09:49:00</c:v>
                  </c:pt>
                  <c:pt idx="1403">
                    <c:v>09:50:00</c:v>
                  </c:pt>
                  <c:pt idx="1404">
                    <c:v>09:51:00</c:v>
                  </c:pt>
                  <c:pt idx="1405">
                    <c:v>09:52:00</c:v>
                  </c:pt>
                  <c:pt idx="1406">
                    <c:v>09:53:00</c:v>
                  </c:pt>
                  <c:pt idx="1407">
                    <c:v>09:54:00</c:v>
                  </c:pt>
                  <c:pt idx="1408">
                    <c:v>09:55:00</c:v>
                  </c:pt>
                  <c:pt idx="1409">
                    <c:v>09:56:00</c:v>
                  </c:pt>
                  <c:pt idx="1410">
                    <c:v>09:57:00</c:v>
                  </c:pt>
                  <c:pt idx="1411">
                    <c:v>09:58:00</c:v>
                  </c:pt>
                  <c:pt idx="1412">
                    <c:v>09:59:00</c:v>
                  </c:pt>
                  <c:pt idx="1413">
                    <c:v>10:00:00</c:v>
                  </c:pt>
                  <c:pt idx="1414">
                    <c:v>10:01:00</c:v>
                  </c:pt>
                  <c:pt idx="1415">
                    <c:v>10:02:00</c:v>
                  </c:pt>
                  <c:pt idx="1416">
                    <c:v>10:03:00</c:v>
                  </c:pt>
                  <c:pt idx="1417">
                    <c:v>10:04:00</c:v>
                  </c:pt>
                  <c:pt idx="1418">
                    <c:v>10:05:00</c:v>
                  </c:pt>
                  <c:pt idx="1419">
                    <c:v>10:06:00</c:v>
                  </c:pt>
                  <c:pt idx="1420">
                    <c:v>10:07:00</c:v>
                  </c:pt>
                  <c:pt idx="1421">
                    <c:v>10:08:00</c:v>
                  </c:pt>
                  <c:pt idx="1422">
                    <c:v>10:09:00</c:v>
                  </c:pt>
                  <c:pt idx="1423">
                    <c:v>10:10:00</c:v>
                  </c:pt>
                  <c:pt idx="1424">
                    <c:v>10:11:00</c:v>
                  </c:pt>
                  <c:pt idx="1425">
                    <c:v>10:12:00</c:v>
                  </c:pt>
                  <c:pt idx="1426">
                    <c:v>10:13:00</c:v>
                  </c:pt>
                  <c:pt idx="1427">
                    <c:v>10:14:00</c:v>
                  </c:pt>
                  <c:pt idx="1428">
                    <c:v>10:15:00</c:v>
                  </c:pt>
                  <c:pt idx="1429">
                    <c:v>10:16:00</c:v>
                  </c:pt>
                  <c:pt idx="1430">
                    <c:v>10:17:00</c:v>
                  </c:pt>
                  <c:pt idx="1431">
                    <c:v>10:18:00</c:v>
                  </c:pt>
                  <c:pt idx="1432">
                    <c:v>10:19:00</c:v>
                  </c:pt>
                  <c:pt idx="1433">
                    <c:v>10:20:00</c:v>
                  </c:pt>
                  <c:pt idx="1434">
                    <c:v>10:21:00</c:v>
                  </c:pt>
                  <c:pt idx="1435">
                    <c:v>10:22:00</c:v>
                  </c:pt>
                  <c:pt idx="1436">
                    <c:v>10:23:00</c:v>
                  </c:pt>
                  <c:pt idx="1437">
                    <c:v>10:24:00</c:v>
                  </c:pt>
                  <c:pt idx="1438">
                    <c:v>10:25:00</c:v>
                  </c:pt>
                </c:lvl>
                <c:lvl>
                  <c:pt idx="0">
                    <c:v>28/6/2016</c:v>
                  </c:pt>
                  <c:pt idx="1">
                    <c:v>28/6/2016</c:v>
                  </c:pt>
                  <c:pt idx="2">
                    <c:v>28/6/2016</c:v>
                  </c:pt>
                  <c:pt idx="3">
                    <c:v>28/6/2016</c:v>
                  </c:pt>
                  <c:pt idx="4">
                    <c:v>28/6/2016</c:v>
                  </c:pt>
                  <c:pt idx="5">
                    <c:v>28/6/2016</c:v>
                  </c:pt>
                  <c:pt idx="6">
                    <c:v>28/6/2016</c:v>
                  </c:pt>
                  <c:pt idx="7">
                    <c:v>28/6/2016</c:v>
                  </c:pt>
                  <c:pt idx="8">
                    <c:v>28/6/2016</c:v>
                  </c:pt>
                  <c:pt idx="9">
                    <c:v>28/6/2016</c:v>
                  </c:pt>
                  <c:pt idx="10">
                    <c:v>28/6/2016</c:v>
                  </c:pt>
                  <c:pt idx="11">
                    <c:v>28/6/2016</c:v>
                  </c:pt>
                  <c:pt idx="12">
                    <c:v>28/6/2016</c:v>
                  </c:pt>
                  <c:pt idx="13">
                    <c:v>28/6/2016</c:v>
                  </c:pt>
                  <c:pt idx="14">
                    <c:v>28/6/2016</c:v>
                  </c:pt>
                  <c:pt idx="15">
                    <c:v>28/6/2016</c:v>
                  </c:pt>
                  <c:pt idx="16">
                    <c:v>28/6/2016</c:v>
                  </c:pt>
                  <c:pt idx="17">
                    <c:v>28/6/2016</c:v>
                  </c:pt>
                  <c:pt idx="18">
                    <c:v>28/6/2016</c:v>
                  </c:pt>
                  <c:pt idx="19">
                    <c:v>28/6/2016</c:v>
                  </c:pt>
                  <c:pt idx="20">
                    <c:v>28/6/2016</c:v>
                  </c:pt>
                  <c:pt idx="21">
                    <c:v>28/6/2016</c:v>
                  </c:pt>
                  <c:pt idx="22">
                    <c:v>28/6/2016</c:v>
                  </c:pt>
                  <c:pt idx="23">
                    <c:v>28/6/2016</c:v>
                  </c:pt>
                  <c:pt idx="24">
                    <c:v>28/6/2016</c:v>
                  </c:pt>
                  <c:pt idx="25">
                    <c:v>28/6/2016</c:v>
                  </c:pt>
                  <c:pt idx="26">
                    <c:v>28/6/2016</c:v>
                  </c:pt>
                  <c:pt idx="27">
                    <c:v>28/6/2016</c:v>
                  </c:pt>
                  <c:pt idx="28">
                    <c:v>28/6/2016</c:v>
                  </c:pt>
                  <c:pt idx="29">
                    <c:v>28/6/2016</c:v>
                  </c:pt>
                  <c:pt idx="30">
                    <c:v>28/6/2016</c:v>
                  </c:pt>
                  <c:pt idx="31">
                    <c:v>28/6/2016</c:v>
                  </c:pt>
                  <c:pt idx="32">
                    <c:v>28/6/2016</c:v>
                  </c:pt>
                  <c:pt idx="33">
                    <c:v>28/6/2016</c:v>
                  </c:pt>
                  <c:pt idx="34">
                    <c:v>28/6/2016</c:v>
                  </c:pt>
                  <c:pt idx="35">
                    <c:v>28/6/2016</c:v>
                  </c:pt>
                  <c:pt idx="36">
                    <c:v>28/6/2016</c:v>
                  </c:pt>
                  <c:pt idx="37">
                    <c:v>28/6/2016</c:v>
                  </c:pt>
                  <c:pt idx="38">
                    <c:v>28/6/2016</c:v>
                  </c:pt>
                  <c:pt idx="39">
                    <c:v>28/6/2016</c:v>
                  </c:pt>
                  <c:pt idx="40">
                    <c:v>28/6/2016</c:v>
                  </c:pt>
                  <c:pt idx="41">
                    <c:v>28/6/2016</c:v>
                  </c:pt>
                  <c:pt idx="42">
                    <c:v>28/6/2016</c:v>
                  </c:pt>
                  <c:pt idx="43">
                    <c:v>28/6/2016</c:v>
                  </c:pt>
                  <c:pt idx="44">
                    <c:v>28/6/2016</c:v>
                  </c:pt>
                  <c:pt idx="45">
                    <c:v>28/6/2016</c:v>
                  </c:pt>
                  <c:pt idx="46">
                    <c:v>28/6/2016</c:v>
                  </c:pt>
                  <c:pt idx="47">
                    <c:v>28/6/2016</c:v>
                  </c:pt>
                  <c:pt idx="48">
                    <c:v>28/6/2016</c:v>
                  </c:pt>
                  <c:pt idx="49">
                    <c:v>28/6/2016</c:v>
                  </c:pt>
                  <c:pt idx="50">
                    <c:v>28/6/2016</c:v>
                  </c:pt>
                  <c:pt idx="51">
                    <c:v>28/6/2016</c:v>
                  </c:pt>
                  <c:pt idx="52">
                    <c:v>28/6/2016</c:v>
                  </c:pt>
                  <c:pt idx="53">
                    <c:v>28/6/2016</c:v>
                  </c:pt>
                  <c:pt idx="54">
                    <c:v>28/6/2016</c:v>
                  </c:pt>
                  <c:pt idx="55">
                    <c:v>28/6/2016</c:v>
                  </c:pt>
                  <c:pt idx="56">
                    <c:v>28/6/2016</c:v>
                  </c:pt>
                  <c:pt idx="57">
                    <c:v>28/6/2016</c:v>
                  </c:pt>
                  <c:pt idx="58">
                    <c:v>28/6/2016</c:v>
                  </c:pt>
                  <c:pt idx="59">
                    <c:v>28/6/2016</c:v>
                  </c:pt>
                  <c:pt idx="60">
                    <c:v>28/6/2016</c:v>
                  </c:pt>
                  <c:pt idx="61">
                    <c:v>28/6/2016</c:v>
                  </c:pt>
                  <c:pt idx="62">
                    <c:v>28/6/2016</c:v>
                  </c:pt>
                  <c:pt idx="63">
                    <c:v>28/6/2016</c:v>
                  </c:pt>
                  <c:pt idx="64">
                    <c:v>28/6/2016</c:v>
                  </c:pt>
                  <c:pt idx="65">
                    <c:v>28/6/2016</c:v>
                  </c:pt>
                  <c:pt idx="66">
                    <c:v>28/6/2016</c:v>
                  </c:pt>
                  <c:pt idx="67">
                    <c:v>28/6/2016</c:v>
                  </c:pt>
                  <c:pt idx="68">
                    <c:v>28/6/2016</c:v>
                  </c:pt>
                  <c:pt idx="69">
                    <c:v>28/6/2016</c:v>
                  </c:pt>
                  <c:pt idx="70">
                    <c:v>28/6/2016</c:v>
                  </c:pt>
                  <c:pt idx="71">
                    <c:v>28/6/2016</c:v>
                  </c:pt>
                  <c:pt idx="72">
                    <c:v>28/6/2016</c:v>
                  </c:pt>
                  <c:pt idx="73">
                    <c:v>28/6/2016</c:v>
                  </c:pt>
                  <c:pt idx="74">
                    <c:v>28/6/2016</c:v>
                  </c:pt>
                  <c:pt idx="75">
                    <c:v>28/6/2016</c:v>
                  </c:pt>
                  <c:pt idx="76">
                    <c:v>28/6/2016</c:v>
                  </c:pt>
                  <c:pt idx="77">
                    <c:v>28/6/2016</c:v>
                  </c:pt>
                  <c:pt idx="78">
                    <c:v>28/6/2016</c:v>
                  </c:pt>
                  <c:pt idx="79">
                    <c:v>28/6/2016</c:v>
                  </c:pt>
                  <c:pt idx="80">
                    <c:v>28/6/2016</c:v>
                  </c:pt>
                  <c:pt idx="81">
                    <c:v>28/6/2016</c:v>
                  </c:pt>
                  <c:pt idx="82">
                    <c:v>28/6/2016</c:v>
                  </c:pt>
                  <c:pt idx="83">
                    <c:v>28/6/2016</c:v>
                  </c:pt>
                  <c:pt idx="84">
                    <c:v>28/6/2016</c:v>
                  </c:pt>
                  <c:pt idx="85">
                    <c:v>28/6/2016</c:v>
                  </c:pt>
                  <c:pt idx="86">
                    <c:v>28/6/2016</c:v>
                  </c:pt>
                  <c:pt idx="87">
                    <c:v>28/6/2016</c:v>
                  </c:pt>
                  <c:pt idx="88">
                    <c:v>28/6/2016</c:v>
                  </c:pt>
                  <c:pt idx="89">
                    <c:v>28/6/2016</c:v>
                  </c:pt>
                  <c:pt idx="90">
                    <c:v>28/6/2016</c:v>
                  </c:pt>
                  <c:pt idx="91">
                    <c:v>28/6/2016</c:v>
                  </c:pt>
                  <c:pt idx="92">
                    <c:v>28/6/2016</c:v>
                  </c:pt>
                  <c:pt idx="93">
                    <c:v>28/6/2016</c:v>
                  </c:pt>
                  <c:pt idx="94">
                    <c:v>28/6/2016</c:v>
                  </c:pt>
                  <c:pt idx="95">
                    <c:v>28/6/2016</c:v>
                  </c:pt>
                  <c:pt idx="96">
                    <c:v>28/6/2016</c:v>
                  </c:pt>
                  <c:pt idx="97">
                    <c:v>28/6/2016</c:v>
                  </c:pt>
                  <c:pt idx="98">
                    <c:v>28/6/2016</c:v>
                  </c:pt>
                  <c:pt idx="99">
                    <c:v>28/6/2016</c:v>
                  </c:pt>
                  <c:pt idx="100">
                    <c:v>28/6/2016</c:v>
                  </c:pt>
                  <c:pt idx="101">
                    <c:v>28/6/2016</c:v>
                  </c:pt>
                  <c:pt idx="102">
                    <c:v>28/6/2016</c:v>
                  </c:pt>
                  <c:pt idx="103">
                    <c:v>28/6/2016</c:v>
                  </c:pt>
                  <c:pt idx="104">
                    <c:v>28/6/2016</c:v>
                  </c:pt>
                  <c:pt idx="105">
                    <c:v>28/6/2016</c:v>
                  </c:pt>
                  <c:pt idx="106">
                    <c:v>28/6/2016</c:v>
                  </c:pt>
                  <c:pt idx="107">
                    <c:v>28/6/2016</c:v>
                  </c:pt>
                  <c:pt idx="108">
                    <c:v>28/6/2016</c:v>
                  </c:pt>
                  <c:pt idx="109">
                    <c:v>28/6/2016</c:v>
                  </c:pt>
                  <c:pt idx="110">
                    <c:v>28/6/2016</c:v>
                  </c:pt>
                  <c:pt idx="111">
                    <c:v>28/6/2016</c:v>
                  </c:pt>
                  <c:pt idx="112">
                    <c:v>28/6/2016</c:v>
                  </c:pt>
                  <c:pt idx="113">
                    <c:v>28/6/2016</c:v>
                  </c:pt>
                  <c:pt idx="114">
                    <c:v>28/6/2016</c:v>
                  </c:pt>
                  <c:pt idx="115">
                    <c:v>28/6/2016</c:v>
                  </c:pt>
                  <c:pt idx="116">
                    <c:v>28/6/2016</c:v>
                  </c:pt>
                  <c:pt idx="117">
                    <c:v>28/6/2016</c:v>
                  </c:pt>
                  <c:pt idx="118">
                    <c:v>28/6/2016</c:v>
                  </c:pt>
                  <c:pt idx="119">
                    <c:v>28/6/2016</c:v>
                  </c:pt>
                  <c:pt idx="120">
                    <c:v>28/6/2016</c:v>
                  </c:pt>
                  <c:pt idx="121">
                    <c:v>28/6/2016</c:v>
                  </c:pt>
                  <c:pt idx="122">
                    <c:v>28/6/2016</c:v>
                  </c:pt>
                  <c:pt idx="123">
                    <c:v>28/6/2016</c:v>
                  </c:pt>
                  <c:pt idx="124">
                    <c:v>28/6/2016</c:v>
                  </c:pt>
                  <c:pt idx="125">
                    <c:v>28/6/2016</c:v>
                  </c:pt>
                  <c:pt idx="126">
                    <c:v>28/6/2016</c:v>
                  </c:pt>
                  <c:pt idx="127">
                    <c:v>28/6/2016</c:v>
                  </c:pt>
                  <c:pt idx="128">
                    <c:v>28/6/2016</c:v>
                  </c:pt>
                  <c:pt idx="129">
                    <c:v>28/6/2016</c:v>
                  </c:pt>
                  <c:pt idx="130">
                    <c:v>28/6/2016</c:v>
                  </c:pt>
                  <c:pt idx="131">
                    <c:v>28/6/2016</c:v>
                  </c:pt>
                  <c:pt idx="132">
                    <c:v>28/6/2016</c:v>
                  </c:pt>
                  <c:pt idx="133">
                    <c:v>28/6/2016</c:v>
                  </c:pt>
                  <c:pt idx="134">
                    <c:v>28/6/2016</c:v>
                  </c:pt>
                  <c:pt idx="135">
                    <c:v>28/6/2016</c:v>
                  </c:pt>
                  <c:pt idx="136">
                    <c:v>28/6/2016</c:v>
                  </c:pt>
                  <c:pt idx="137">
                    <c:v>28/6/2016</c:v>
                  </c:pt>
                  <c:pt idx="138">
                    <c:v>28/6/2016</c:v>
                  </c:pt>
                  <c:pt idx="139">
                    <c:v>28/6/2016</c:v>
                  </c:pt>
                  <c:pt idx="140">
                    <c:v>28/6/2016</c:v>
                  </c:pt>
                  <c:pt idx="141">
                    <c:v>28/6/2016</c:v>
                  </c:pt>
                  <c:pt idx="142">
                    <c:v>28/6/2016</c:v>
                  </c:pt>
                  <c:pt idx="143">
                    <c:v>28/6/2016</c:v>
                  </c:pt>
                  <c:pt idx="144">
                    <c:v>28/6/2016</c:v>
                  </c:pt>
                  <c:pt idx="145">
                    <c:v>28/6/2016</c:v>
                  </c:pt>
                  <c:pt idx="146">
                    <c:v>28/6/2016</c:v>
                  </c:pt>
                  <c:pt idx="147">
                    <c:v>28/6/2016</c:v>
                  </c:pt>
                  <c:pt idx="148">
                    <c:v>28/6/2016</c:v>
                  </c:pt>
                  <c:pt idx="149">
                    <c:v>28/6/2016</c:v>
                  </c:pt>
                  <c:pt idx="150">
                    <c:v>28/6/2016</c:v>
                  </c:pt>
                  <c:pt idx="151">
                    <c:v>28/6/2016</c:v>
                  </c:pt>
                  <c:pt idx="152">
                    <c:v>28/6/2016</c:v>
                  </c:pt>
                  <c:pt idx="153">
                    <c:v>28/6/2016</c:v>
                  </c:pt>
                  <c:pt idx="154">
                    <c:v>28/6/2016</c:v>
                  </c:pt>
                  <c:pt idx="155">
                    <c:v>28/6/2016</c:v>
                  </c:pt>
                  <c:pt idx="156">
                    <c:v>28/6/2016</c:v>
                  </c:pt>
                  <c:pt idx="157">
                    <c:v>28/6/2016</c:v>
                  </c:pt>
                  <c:pt idx="158">
                    <c:v>28/6/2016</c:v>
                  </c:pt>
                  <c:pt idx="159">
                    <c:v>28/6/2016</c:v>
                  </c:pt>
                  <c:pt idx="160">
                    <c:v>28/6/2016</c:v>
                  </c:pt>
                  <c:pt idx="161">
                    <c:v>28/6/2016</c:v>
                  </c:pt>
                  <c:pt idx="162">
                    <c:v>28/6/2016</c:v>
                  </c:pt>
                  <c:pt idx="163">
                    <c:v>28/6/2016</c:v>
                  </c:pt>
                  <c:pt idx="164">
                    <c:v>28/6/2016</c:v>
                  </c:pt>
                  <c:pt idx="165">
                    <c:v>28/6/2016</c:v>
                  </c:pt>
                  <c:pt idx="166">
                    <c:v>28/6/2016</c:v>
                  </c:pt>
                  <c:pt idx="167">
                    <c:v>28/6/2016</c:v>
                  </c:pt>
                  <c:pt idx="168">
                    <c:v>28/6/2016</c:v>
                  </c:pt>
                  <c:pt idx="169">
                    <c:v>28/6/2016</c:v>
                  </c:pt>
                  <c:pt idx="170">
                    <c:v>28/6/2016</c:v>
                  </c:pt>
                  <c:pt idx="171">
                    <c:v>28/6/2016</c:v>
                  </c:pt>
                  <c:pt idx="172">
                    <c:v>28/6/2016</c:v>
                  </c:pt>
                  <c:pt idx="173">
                    <c:v>28/6/2016</c:v>
                  </c:pt>
                  <c:pt idx="174">
                    <c:v>28/6/2016</c:v>
                  </c:pt>
                  <c:pt idx="175">
                    <c:v>28/6/2016</c:v>
                  </c:pt>
                  <c:pt idx="176">
                    <c:v>28/6/2016</c:v>
                  </c:pt>
                  <c:pt idx="177">
                    <c:v>28/6/2016</c:v>
                  </c:pt>
                  <c:pt idx="178">
                    <c:v>28/6/2016</c:v>
                  </c:pt>
                  <c:pt idx="179">
                    <c:v>28/6/2016</c:v>
                  </c:pt>
                  <c:pt idx="180">
                    <c:v>28/6/2016</c:v>
                  </c:pt>
                  <c:pt idx="181">
                    <c:v>28/6/2016</c:v>
                  </c:pt>
                  <c:pt idx="182">
                    <c:v>28/6/2016</c:v>
                  </c:pt>
                  <c:pt idx="183">
                    <c:v>28/6/2016</c:v>
                  </c:pt>
                  <c:pt idx="184">
                    <c:v>28/6/2016</c:v>
                  </c:pt>
                  <c:pt idx="185">
                    <c:v>28/6/2016</c:v>
                  </c:pt>
                  <c:pt idx="186">
                    <c:v>28/6/2016</c:v>
                  </c:pt>
                  <c:pt idx="187">
                    <c:v>28/6/2016</c:v>
                  </c:pt>
                  <c:pt idx="188">
                    <c:v>28/6/2016</c:v>
                  </c:pt>
                  <c:pt idx="189">
                    <c:v>28/6/2016</c:v>
                  </c:pt>
                  <c:pt idx="190">
                    <c:v>28/6/2016</c:v>
                  </c:pt>
                  <c:pt idx="191">
                    <c:v>28/6/2016</c:v>
                  </c:pt>
                  <c:pt idx="192">
                    <c:v>28/6/2016</c:v>
                  </c:pt>
                  <c:pt idx="193">
                    <c:v>28/6/2016</c:v>
                  </c:pt>
                  <c:pt idx="194">
                    <c:v>28/6/2016</c:v>
                  </c:pt>
                  <c:pt idx="195">
                    <c:v>28/6/2016</c:v>
                  </c:pt>
                  <c:pt idx="196">
                    <c:v>28/6/2016</c:v>
                  </c:pt>
                  <c:pt idx="197">
                    <c:v>28/6/2016</c:v>
                  </c:pt>
                  <c:pt idx="198">
                    <c:v>28/6/2016</c:v>
                  </c:pt>
                  <c:pt idx="199">
                    <c:v>28/6/2016</c:v>
                  </c:pt>
                  <c:pt idx="200">
                    <c:v>28/6/2016</c:v>
                  </c:pt>
                  <c:pt idx="201">
                    <c:v>28/6/2016</c:v>
                  </c:pt>
                  <c:pt idx="202">
                    <c:v>28/6/2016</c:v>
                  </c:pt>
                  <c:pt idx="203">
                    <c:v>28/6/2016</c:v>
                  </c:pt>
                  <c:pt idx="204">
                    <c:v>28/6/2016</c:v>
                  </c:pt>
                  <c:pt idx="205">
                    <c:v>28/6/2016</c:v>
                  </c:pt>
                  <c:pt idx="206">
                    <c:v>28/6/2016</c:v>
                  </c:pt>
                  <c:pt idx="207">
                    <c:v>28/6/2016</c:v>
                  </c:pt>
                  <c:pt idx="208">
                    <c:v>28/6/2016</c:v>
                  </c:pt>
                  <c:pt idx="209">
                    <c:v>28/6/2016</c:v>
                  </c:pt>
                  <c:pt idx="210">
                    <c:v>28/6/2016</c:v>
                  </c:pt>
                  <c:pt idx="211">
                    <c:v>28/6/2016</c:v>
                  </c:pt>
                  <c:pt idx="212">
                    <c:v>28/6/2016</c:v>
                  </c:pt>
                  <c:pt idx="213">
                    <c:v>28/6/2016</c:v>
                  </c:pt>
                  <c:pt idx="214">
                    <c:v>28/6/2016</c:v>
                  </c:pt>
                  <c:pt idx="215">
                    <c:v>28/6/2016</c:v>
                  </c:pt>
                  <c:pt idx="216">
                    <c:v>28/6/2016</c:v>
                  </c:pt>
                  <c:pt idx="217">
                    <c:v>28/6/2016</c:v>
                  </c:pt>
                  <c:pt idx="218">
                    <c:v>28/6/2016</c:v>
                  </c:pt>
                  <c:pt idx="219">
                    <c:v>28/6/2016</c:v>
                  </c:pt>
                  <c:pt idx="220">
                    <c:v>28/6/2016</c:v>
                  </c:pt>
                  <c:pt idx="221">
                    <c:v>28/6/2016</c:v>
                  </c:pt>
                  <c:pt idx="222">
                    <c:v>28/6/2016</c:v>
                  </c:pt>
                  <c:pt idx="223">
                    <c:v>28/6/2016</c:v>
                  </c:pt>
                  <c:pt idx="224">
                    <c:v>28/6/2016</c:v>
                  </c:pt>
                  <c:pt idx="225">
                    <c:v>28/6/2016</c:v>
                  </c:pt>
                  <c:pt idx="226">
                    <c:v>28/6/2016</c:v>
                  </c:pt>
                  <c:pt idx="227">
                    <c:v>28/6/2016</c:v>
                  </c:pt>
                  <c:pt idx="228">
                    <c:v>28/6/2016</c:v>
                  </c:pt>
                  <c:pt idx="229">
                    <c:v>28/6/2016</c:v>
                  </c:pt>
                  <c:pt idx="230">
                    <c:v>28/6/2016</c:v>
                  </c:pt>
                  <c:pt idx="231">
                    <c:v>28/6/2016</c:v>
                  </c:pt>
                  <c:pt idx="232">
                    <c:v>28/6/2016</c:v>
                  </c:pt>
                  <c:pt idx="233">
                    <c:v>28/6/2016</c:v>
                  </c:pt>
                  <c:pt idx="234">
                    <c:v>28/6/2016</c:v>
                  </c:pt>
                  <c:pt idx="235">
                    <c:v>28/6/2016</c:v>
                  </c:pt>
                  <c:pt idx="236">
                    <c:v>28/6/2016</c:v>
                  </c:pt>
                  <c:pt idx="237">
                    <c:v>28/6/2016</c:v>
                  </c:pt>
                  <c:pt idx="238">
                    <c:v>28/6/2016</c:v>
                  </c:pt>
                  <c:pt idx="239">
                    <c:v>28/6/2016</c:v>
                  </c:pt>
                  <c:pt idx="240">
                    <c:v>28/6/2016</c:v>
                  </c:pt>
                  <c:pt idx="241">
                    <c:v>28/6/2016</c:v>
                  </c:pt>
                  <c:pt idx="242">
                    <c:v>28/6/2016</c:v>
                  </c:pt>
                  <c:pt idx="243">
                    <c:v>28/6/2016</c:v>
                  </c:pt>
                  <c:pt idx="244">
                    <c:v>28/6/2016</c:v>
                  </c:pt>
                  <c:pt idx="245">
                    <c:v>28/6/2016</c:v>
                  </c:pt>
                  <c:pt idx="246">
                    <c:v>28/6/2016</c:v>
                  </c:pt>
                  <c:pt idx="247">
                    <c:v>28/6/2016</c:v>
                  </c:pt>
                  <c:pt idx="248">
                    <c:v>28/6/2016</c:v>
                  </c:pt>
                  <c:pt idx="249">
                    <c:v>28/6/2016</c:v>
                  </c:pt>
                  <c:pt idx="250">
                    <c:v>28/6/2016</c:v>
                  </c:pt>
                  <c:pt idx="251">
                    <c:v>28/6/2016</c:v>
                  </c:pt>
                  <c:pt idx="252">
                    <c:v>28/6/2016</c:v>
                  </c:pt>
                  <c:pt idx="253">
                    <c:v>28/6/2016</c:v>
                  </c:pt>
                  <c:pt idx="254">
                    <c:v>28/6/2016</c:v>
                  </c:pt>
                  <c:pt idx="255">
                    <c:v>28/6/2016</c:v>
                  </c:pt>
                  <c:pt idx="256">
                    <c:v>28/6/2016</c:v>
                  </c:pt>
                  <c:pt idx="257">
                    <c:v>28/6/2016</c:v>
                  </c:pt>
                  <c:pt idx="258">
                    <c:v>28/6/2016</c:v>
                  </c:pt>
                  <c:pt idx="259">
                    <c:v>28/6/2016</c:v>
                  </c:pt>
                  <c:pt idx="260">
                    <c:v>28/6/2016</c:v>
                  </c:pt>
                  <c:pt idx="261">
                    <c:v>28/6/2016</c:v>
                  </c:pt>
                  <c:pt idx="262">
                    <c:v>28/6/2016</c:v>
                  </c:pt>
                  <c:pt idx="263">
                    <c:v>28/6/2016</c:v>
                  </c:pt>
                  <c:pt idx="264">
                    <c:v>28/6/2016</c:v>
                  </c:pt>
                  <c:pt idx="265">
                    <c:v>28/6/2016</c:v>
                  </c:pt>
                  <c:pt idx="266">
                    <c:v>28/6/2016</c:v>
                  </c:pt>
                  <c:pt idx="267">
                    <c:v>28/6/2016</c:v>
                  </c:pt>
                  <c:pt idx="268">
                    <c:v>28/6/2016</c:v>
                  </c:pt>
                  <c:pt idx="269">
                    <c:v>28/6/2016</c:v>
                  </c:pt>
                  <c:pt idx="270">
                    <c:v>28/6/2016</c:v>
                  </c:pt>
                  <c:pt idx="271">
                    <c:v>28/6/2016</c:v>
                  </c:pt>
                  <c:pt idx="272">
                    <c:v>28/6/2016</c:v>
                  </c:pt>
                  <c:pt idx="273">
                    <c:v>28/6/2016</c:v>
                  </c:pt>
                  <c:pt idx="274">
                    <c:v>28/6/2016</c:v>
                  </c:pt>
                  <c:pt idx="275">
                    <c:v>28/6/2016</c:v>
                  </c:pt>
                  <c:pt idx="276">
                    <c:v>28/6/2016</c:v>
                  </c:pt>
                  <c:pt idx="277">
                    <c:v>28/6/2016</c:v>
                  </c:pt>
                  <c:pt idx="278">
                    <c:v>28/6/2016</c:v>
                  </c:pt>
                  <c:pt idx="279">
                    <c:v>28/6/2016</c:v>
                  </c:pt>
                  <c:pt idx="280">
                    <c:v>28/6/2016</c:v>
                  </c:pt>
                  <c:pt idx="281">
                    <c:v>28/6/2016</c:v>
                  </c:pt>
                  <c:pt idx="282">
                    <c:v>28/6/2016</c:v>
                  </c:pt>
                  <c:pt idx="283">
                    <c:v>28/6/2016</c:v>
                  </c:pt>
                  <c:pt idx="284">
                    <c:v>28/6/2016</c:v>
                  </c:pt>
                  <c:pt idx="285">
                    <c:v>28/6/2016</c:v>
                  </c:pt>
                  <c:pt idx="286">
                    <c:v>28/6/2016</c:v>
                  </c:pt>
                  <c:pt idx="287">
                    <c:v>28/6/2016</c:v>
                  </c:pt>
                  <c:pt idx="288">
                    <c:v>28/6/2016</c:v>
                  </c:pt>
                  <c:pt idx="289">
                    <c:v>28/6/2016</c:v>
                  </c:pt>
                  <c:pt idx="290">
                    <c:v>28/6/2016</c:v>
                  </c:pt>
                  <c:pt idx="291">
                    <c:v>28/6/2016</c:v>
                  </c:pt>
                  <c:pt idx="292">
                    <c:v>28/6/2016</c:v>
                  </c:pt>
                  <c:pt idx="293">
                    <c:v>28/6/2016</c:v>
                  </c:pt>
                  <c:pt idx="294">
                    <c:v>28/6/2016</c:v>
                  </c:pt>
                  <c:pt idx="295">
                    <c:v>28/6/2016</c:v>
                  </c:pt>
                  <c:pt idx="296">
                    <c:v>28/6/2016</c:v>
                  </c:pt>
                  <c:pt idx="297">
                    <c:v>28/6/2016</c:v>
                  </c:pt>
                  <c:pt idx="298">
                    <c:v>28/6/2016</c:v>
                  </c:pt>
                  <c:pt idx="299">
                    <c:v>28/6/2016</c:v>
                  </c:pt>
                  <c:pt idx="300">
                    <c:v>28/6/2016</c:v>
                  </c:pt>
                  <c:pt idx="301">
                    <c:v>28/6/2016</c:v>
                  </c:pt>
                  <c:pt idx="302">
                    <c:v>28/6/2016</c:v>
                  </c:pt>
                  <c:pt idx="303">
                    <c:v>28/6/2016</c:v>
                  </c:pt>
                  <c:pt idx="304">
                    <c:v>28/6/2016</c:v>
                  </c:pt>
                  <c:pt idx="305">
                    <c:v>28/6/2016</c:v>
                  </c:pt>
                  <c:pt idx="306">
                    <c:v>28/6/2016</c:v>
                  </c:pt>
                  <c:pt idx="307">
                    <c:v>28/6/2016</c:v>
                  </c:pt>
                  <c:pt idx="308">
                    <c:v>28/6/2016</c:v>
                  </c:pt>
                  <c:pt idx="309">
                    <c:v>28/6/2016</c:v>
                  </c:pt>
                  <c:pt idx="310">
                    <c:v>28/6/2016</c:v>
                  </c:pt>
                  <c:pt idx="311">
                    <c:v>28/6/2016</c:v>
                  </c:pt>
                  <c:pt idx="312">
                    <c:v>28/6/2016</c:v>
                  </c:pt>
                  <c:pt idx="313">
                    <c:v>28/6/2016</c:v>
                  </c:pt>
                  <c:pt idx="314">
                    <c:v>28/6/2016</c:v>
                  </c:pt>
                  <c:pt idx="315">
                    <c:v>28/6/2016</c:v>
                  </c:pt>
                  <c:pt idx="316">
                    <c:v>28/6/2016</c:v>
                  </c:pt>
                  <c:pt idx="317">
                    <c:v>28/6/2016</c:v>
                  </c:pt>
                  <c:pt idx="318">
                    <c:v>28/6/2016</c:v>
                  </c:pt>
                  <c:pt idx="319">
                    <c:v>28/6/2016</c:v>
                  </c:pt>
                  <c:pt idx="320">
                    <c:v>28/6/2016</c:v>
                  </c:pt>
                  <c:pt idx="321">
                    <c:v>28/6/2016</c:v>
                  </c:pt>
                  <c:pt idx="322">
                    <c:v>28/6/2016</c:v>
                  </c:pt>
                  <c:pt idx="323">
                    <c:v>28/6/2016</c:v>
                  </c:pt>
                  <c:pt idx="324">
                    <c:v>28/6/2016</c:v>
                  </c:pt>
                  <c:pt idx="325">
                    <c:v>28/6/2016</c:v>
                  </c:pt>
                  <c:pt idx="326">
                    <c:v>28/6/2016</c:v>
                  </c:pt>
                  <c:pt idx="327">
                    <c:v>28/6/2016</c:v>
                  </c:pt>
                  <c:pt idx="328">
                    <c:v>28/6/2016</c:v>
                  </c:pt>
                  <c:pt idx="329">
                    <c:v>28/6/2016</c:v>
                  </c:pt>
                  <c:pt idx="330">
                    <c:v>28/6/2016</c:v>
                  </c:pt>
                  <c:pt idx="331">
                    <c:v>28/6/2016</c:v>
                  </c:pt>
                  <c:pt idx="332">
                    <c:v>28/6/2016</c:v>
                  </c:pt>
                  <c:pt idx="333">
                    <c:v>28/6/2016</c:v>
                  </c:pt>
                  <c:pt idx="334">
                    <c:v>28/6/2016</c:v>
                  </c:pt>
                  <c:pt idx="335">
                    <c:v>28/6/2016</c:v>
                  </c:pt>
                  <c:pt idx="336">
                    <c:v>28/6/2016</c:v>
                  </c:pt>
                  <c:pt idx="337">
                    <c:v>28/6/2016</c:v>
                  </c:pt>
                  <c:pt idx="338">
                    <c:v>28/6/2016</c:v>
                  </c:pt>
                  <c:pt idx="339">
                    <c:v>28/6/2016</c:v>
                  </c:pt>
                  <c:pt idx="340">
                    <c:v>28/6/2016</c:v>
                  </c:pt>
                  <c:pt idx="341">
                    <c:v>28/6/2016</c:v>
                  </c:pt>
                  <c:pt idx="342">
                    <c:v>28/6/2016</c:v>
                  </c:pt>
                  <c:pt idx="343">
                    <c:v>28/6/2016</c:v>
                  </c:pt>
                  <c:pt idx="344">
                    <c:v>28/6/2016</c:v>
                  </c:pt>
                  <c:pt idx="345">
                    <c:v>28/6/2016</c:v>
                  </c:pt>
                  <c:pt idx="346">
                    <c:v>28/6/2016</c:v>
                  </c:pt>
                  <c:pt idx="347">
                    <c:v>28/6/2016</c:v>
                  </c:pt>
                  <c:pt idx="348">
                    <c:v>28/6/2016</c:v>
                  </c:pt>
                  <c:pt idx="349">
                    <c:v>28/6/2016</c:v>
                  </c:pt>
                  <c:pt idx="350">
                    <c:v>28/6/2016</c:v>
                  </c:pt>
                  <c:pt idx="351">
                    <c:v>28/6/2016</c:v>
                  </c:pt>
                  <c:pt idx="352">
                    <c:v>28/6/2016</c:v>
                  </c:pt>
                  <c:pt idx="353">
                    <c:v>28/6/2016</c:v>
                  </c:pt>
                  <c:pt idx="354">
                    <c:v>28/6/2016</c:v>
                  </c:pt>
                  <c:pt idx="355">
                    <c:v>28/6/2016</c:v>
                  </c:pt>
                  <c:pt idx="356">
                    <c:v>28/6/2016</c:v>
                  </c:pt>
                  <c:pt idx="357">
                    <c:v>28/6/2016</c:v>
                  </c:pt>
                  <c:pt idx="358">
                    <c:v>28/6/2016</c:v>
                  </c:pt>
                  <c:pt idx="359">
                    <c:v>28/6/2016</c:v>
                  </c:pt>
                  <c:pt idx="360">
                    <c:v>28/6/2016</c:v>
                  </c:pt>
                  <c:pt idx="361">
                    <c:v>28/6/2016</c:v>
                  </c:pt>
                  <c:pt idx="362">
                    <c:v>28/6/2016</c:v>
                  </c:pt>
                  <c:pt idx="363">
                    <c:v>28/6/2016</c:v>
                  </c:pt>
                  <c:pt idx="364">
                    <c:v>28/6/2016</c:v>
                  </c:pt>
                  <c:pt idx="365">
                    <c:v>28/6/2016</c:v>
                  </c:pt>
                  <c:pt idx="366">
                    <c:v>28/6/2016</c:v>
                  </c:pt>
                  <c:pt idx="367">
                    <c:v>28/6/2016</c:v>
                  </c:pt>
                  <c:pt idx="368">
                    <c:v>28/6/2016</c:v>
                  </c:pt>
                  <c:pt idx="369">
                    <c:v>28/6/2016</c:v>
                  </c:pt>
                  <c:pt idx="370">
                    <c:v>28/6/2016</c:v>
                  </c:pt>
                  <c:pt idx="371">
                    <c:v>28/6/2016</c:v>
                  </c:pt>
                  <c:pt idx="372">
                    <c:v>28/6/2016</c:v>
                  </c:pt>
                  <c:pt idx="373">
                    <c:v>28/6/2016</c:v>
                  </c:pt>
                  <c:pt idx="374">
                    <c:v>28/6/2016</c:v>
                  </c:pt>
                  <c:pt idx="375">
                    <c:v>28/6/2016</c:v>
                  </c:pt>
                  <c:pt idx="376">
                    <c:v>28/6/2016</c:v>
                  </c:pt>
                  <c:pt idx="377">
                    <c:v>28/6/2016</c:v>
                  </c:pt>
                  <c:pt idx="378">
                    <c:v>28/6/2016</c:v>
                  </c:pt>
                  <c:pt idx="379">
                    <c:v>28/6/2016</c:v>
                  </c:pt>
                  <c:pt idx="380">
                    <c:v>28/6/2016</c:v>
                  </c:pt>
                  <c:pt idx="381">
                    <c:v>28/6/2016</c:v>
                  </c:pt>
                  <c:pt idx="382">
                    <c:v>28/6/2016</c:v>
                  </c:pt>
                  <c:pt idx="383">
                    <c:v>28/6/2016</c:v>
                  </c:pt>
                  <c:pt idx="384">
                    <c:v>28/6/2016</c:v>
                  </c:pt>
                  <c:pt idx="385">
                    <c:v>28/6/2016</c:v>
                  </c:pt>
                  <c:pt idx="386">
                    <c:v>28/6/2016</c:v>
                  </c:pt>
                  <c:pt idx="387">
                    <c:v>28/6/2016</c:v>
                  </c:pt>
                  <c:pt idx="388">
                    <c:v>28/6/2016</c:v>
                  </c:pt>
                  <c:pt idx="389">
                    <c:v>28/6/2016</c:v>
                  </c:pt>
                  <c:pt idx="390">
                    <c:v>28/6/2016</c:v>
                  </c:pt>
                  <c:pt idx="391">
                    <c:v>28/6/2016</c:v>
                  </c:pt>
                  <c:pt idx="392">
                    <c:v>28/6/2016</c:v>
                  </c:pt>
                  <c:pt idx="393">
                    <c:v>28/6/2016</c:v>
                  </c:pt>
                  <c:pt idx="394">
                    <c:v>28/6/2016</c:v>
                  </c:pt>
                  <c:pt idx="395">
                    <c:v>28/6/2016</c:v>
                  </c:pt>
                  <c:pt idx="396">
                    <c:v>28/6/2016</c:v>
                  </c:pt>
                  <c:pt idx="397">
                    <c:v>28/6/2016</c:v>
                  </c:pt>
                  <c:pt idx="398">
                    <c:v>28/6/2016</c:v>
                  </c:pt>
                  <c:pt idx="399">
                    <c:v>28/6/2016</c:v>
                  </c:pt>
                  <c:pt idx="400">
                    <c:v>28/6/2016</c:v>
                  </c:pt>
                  <c:pt idx="401">
                    <c:v>28/6/2016</c:v>
                  </c:pt>
                  <c:pt idx="402">
                    <c:v>28/6/2016</c:v>
                  </c:pt>
                  <c:pt idx="403">
                    <c:v>28/6/2016</c:v>
                  </c:pt>
                  <c:pt idx="404">
                    <c:v>28/6/2016</c:v>
                  </c:pt>
                  <c:pt idx="405">
                    <c:v>28/6/2016</c:v>
                  </c:pt>
                  <c:pt idx="406">
                    <c:v>28/6/2016</c:v>
                  </c:pt>
                  <c:pt idx="407">
                    <c:v>28/6/2016</c:v>
                  </c:pt>
                  <c:pt idx="408">
                    <c:v>28/6/2016</c:v>
                  </c:pt>
                  <c:pt idx="409">
                    <c:v>28/6/2016</c:v>
                  </c:pt>
                  <c:pt idx="410">
                    <c:v>28/6/2016</c:v>
                  </c:pt>
                  <c:pt idx="411">
                    <c:v>28/6/2016</c:v>
                  </c:pt>
                  <c:pt idx="412">
                    <c:v>28/6/2016</c:v>
                  </c:pt>
                  <c:pt idx="413">
                    <c:v>28/6/2016</c:v>
                  </c:pt>
                  <c:pt idx="414">
                    <c:v>28/6/2016</c:v>
                  </c:pt>
                  <c:pt idx="415">
                    <c:v>28/6/2016</c:v>
                  </c:pt>
                  <c:pt idx="416">
                    <c:v>28/6/2016</c:v>
                  </c:pt>
                  <c:pt idx="417">
                    <c:v>28/6/2016</c:v>
                  </c:pt>
                  <c:pt idx="418">
                    <c:v>28/6/2016</c:v>
                  </c:pt>
                  <c:pt idx="419">
                    <c:v>28/6/2016</c:v>
                  </c:pt>
                  <c:pt idx="420">
                    <c:v>28/6/2016</c:v>
                  </c:pt>
                  <c:pt idx="421">
                    <c:v>28/6/2016</c:v>
                  </c:pt>
                  <c:pt idx="422">
                    <c:v>28/6/2016</c:v>
                  </c:pt>
                  <c:pt idx="423">
                    <c:v>28/6/2016</c:v>
                  </c:pt>
                  <c:pt idx="424">
                    <c:v>28/6/2016</c:v>
                  </c:pt>
                  <c:pt idx="425">
                    <c:v>28/6/2016</c:v>
                  </c:pt>
                  <c:pt idx="426">
                    <c:v>28/6/2016</c:v>
                  </c:pt>
                  <c:pt idx="427">
                    <c:v>28/6/2016</c:v>
                  </c:pt>
                  <c:pt idx="428">
                    <c:v>28/6/2016</c:v>
                  </c:pt>
                  <c:pt idx="429">
                    <c:v>28/6/2016</c:v>
                  </c:pt>
                  <c:pt idx="430">
                    <c:v>28/6/2016</c:v>
                  </c:pt>
                  <c:pt idx="431">
                    <c:v>28/6/2016</c:v>
                  </c:pt>
                  <c:pt idx="432">
                    <c:v>28/6/2016</c:v>
                  </c:pt>
                  <c:pt idx="433">
                    <c:v>28/6/2016</c:v>
                  </c:pt>
                  <c:pt idx="434">
                    <c:v>28/6/2016</c:v>
                  </c:pt>
                  <c:pt idx="435">
                    <c:v>28/6/2016</c:v>
                  </c:pt>
                  <c:pt idx="436">
                    <c:v>28/6/2016</c:v>
                  </c:pt>
                  <c:pt idx="437">
                    <c:v>28/6/2016</c:v>
                  </c:pt>
                  <c:pt idx="438">
                    <c:v>28/6/2016</c:v>
                  </c:pt>
                  <c:pt idx="439">
                    <c:v>28/6/2016</c:v>
                  </c:pt>
                  <c:pt idx="440">
                    <c:v>28/6/2016</c:v>
                  </c:pt>
                  <c:pt idx="441">
                    <c:v>28/6/2016</c:v>
                  </c:pt>
                  <c:pt idx="442">
                    <c:v>28/6/2016</c:v>
                  </c:pt>
                  <c:pt idx="443">
                    <c:v>28/6/2016</c:v>
                  </c:pt>
                  <c:pt idx="444">
                    <c:v>28/6/2016</c:v>
                  </c:pt>
                  <c:pt idx="445">
                    <c:v>28/6/2016</c:v>
                  </c:pt>
                  <c:pt idx="446">
                    <c:v>28/6/2016</c:v>
                  </c:pt>
                  <c:pt idx="447">
                    <c:v>28/6/2016</c:v>
                  </c:pt>
                  <c:pt idx="448">
                    <c:v>28/6/2016</c:v>
                  </c:pt>
                  <c:pt idx="449">
                    <c:v>28/6/2016</c:v>
                  </c:pt>
                  <c:pt idx="450">
                    <c:v>28/6/2016</c:v>
                  </c:pt>
                  <c:pt idx="451">
                    <c:v>28/6/2016</c:v>
                  </c:pt>
                  <c:pt idx="452">
                    <c:v>28/6/2016</c:v>
                  </c:pt>
                  <c:pt idx="453">
                    <c:v>28/6/2016</c:v>
                  </c:pt>
                  <c:pt idx="454">
                    <c:v>28/6/2016</c:v>
                  </c:pt>
                  <c:pt idx="455">
                    <c:v>28/6/2016</c:v>
                  </c:pt>
                  <c:pt idx="456">
                    <c:v>28/6/2016</c:v>
                  </c:pt>
                  <c:pt idx="457">
                    <c:v>28/6/2016</c:v>
                  </c:pt>
                  <c:pt idx="458">
                    <c:v>28/6/2016</c:v>
                  </c:pt>
                  <c:pt idx="459">
                    <c:v>28/6/2016</c:v>
                  </c:pt>
                  <c:pt idx="460">
                    <c:v>28/6/2016</c:v>
                  </c:pt>
                  <c:pt idx="461">
                    <c:v>28/6/2016</c:v>
                  </c:pt>
                  <c:pt idx="462">
                    <c:v>28/6/2016</c:v>
                  </c:pt>
                  <c:pt idx="463">
                    <c:v>28/6/2016</c:v>
                  </c:pt>
                  <c:pt idx="464">
                    <c:v>28/6/2016</c:v>
                  </c:pt>
                  <c:pt idx="465">
                    <c:v>28/6/2016</c:v>
                  </c:pt>
                  <c:pt idx="466">
                    <c:v>28/6/2016</c:v>
                  </c:pt>
                  <c:pt idx="467">
                    <c:v>28/6/2016</c:v>
                  </c:pt>
                  <c:pt idx="468">
                    <c:v>28/6/2016</c:v>
                  </c:pt>
                  <c:pt idx="469">
                    <c:v>28/6/2016</c:v>
                  </c:pt>
                  <c:pt idx="470">
                    <c:v>28/6/2016</c:v>
                  </c:pt>
                  <c:pt idx="471">
                    <c:v>28/6/2016</c:v>
                  </c:pt>
                  <c:pt idx="472">
                    <c:v>28/6/2016</c:v>
                  </c:pt>
                  <c:pt idx="473">
                    <c:v>28/6/2016</c:v>
                  </c:pt>
                  <c:pt idx="474">
                    <c:v>28/6/2016</c:v>
                  </c:pt>
                  <c:pt idx="475">
                    <c:v>28/6/2016</c:v>
                  </c:pt>
                  <c:pt idx="476">
                    <c:v>28/6/2016</c:v>
                  </c:pt>
                  <c:pt idx="477">
                    <c:v>28/6/2016</c:v>
                  </c:pt>
                  <c:pt idx="478">
                    <c:v>28/6/2016</c:v>
                  </c:pt>
                  <c:pt idx="479">
                    <c:v>28/6/2016</c:v>
                  </c:pt>
                  <c:pt idx="480">
                    <c:v>28/6/2016</c:v>
                  </c:pt>
                  <c:pt idx="481">
                    <c:v>28/6/2016</c:v>
                  </c:pt>
                  <c:pt idx="482">
                    <c:v>28/6/2016</c:v>
                  </c:pt>
                  <c:pt idx="483">
                    <c:v>28/6/2016</c:v>
                  </c:pt>
                  <c:pt idx="484">
                    <c:v>28/6/2016</c:v>
                  </c:pt>
                  <c:pt idx="485">
                    <c:v>28/6/2016</c:v>
                  </c:pt>
                  <c:pt idx="486">
                    <c:v>28/6/2016</c:v>
                  </c:pt>
                  <c:pt idx="487">
                    <c:v>28/6/2016</c:v>
                  </c:pt>
                  <c:pt idx="488">
                    <c:v>28/6/2016</c:v>
                  </c:pt>
                  <c:pt idx="489">
                    <c:v>28/6/2016</c:v>
                  </c:pt>
                  <c:pt idx="490">
                    <c:v>28/6/2016</c:v>
                  </c:pt>
                  <c:pt idx="491">
                    <c:v>28/6/2016</c:v>
                  </c:pt>
                  <c:pt idx="492">
                    <c:v>28/6/2016</c:v>
                  </c:pt>
                  <c:pt idx="493">
                    <c:v>28/6/2016</c:v>
                  </c:pt>
                  <c:pt idx="494">
                    <c:v>28/6/2016</c:v>
                  </c:pt>
                  <c:pt idx="495">
                    <c:v>28/6/2016</c:v>
                  </c:pt>
                  <c:pt idx="496">
                    <c:v>28/6/2016</c:v>
                  </c:pt>
                  <c:pt idx="497">
                    <c:v>28/6/2016</c:v>
                  </c:pt>
                  <c:pt idx="498">
                    <c:v>28/6/2016</c:v>
                  </c:pt>
                  <c:pt idx="499">
                    <c:v>28/6/2016</c:v>
                  </c:pt>
                  <c:pt idx="500">
                    <c:v>28/6/2016</c:v>
                  </c:pt>
                  <c:pt idx="501">
                    <c:v>28/6/2016</c:v>
                  </c:pt>
                  <c:pt idx="502">
                    <c:v>28/6/2016</c:v>
                  </c:pt>
                  <c:pt idx="503">
                    <c:v>28/6/2016</c:v>
                  </c:pt>
                  <c:pt idx="504">
                    <c:v>28/6/2016</c:v>
                  </c:pt>
                  <c:pt idx="505">
                    <c:v>28/6/2016</c:v>
                  </c:pt>
                  <c:pt idx="506">
                    <c:v>28/6/2016</c:v>
                  </c:pt>
                  <c:pt idx="507">
                    <c:v>28/6/2016</c:v>
                  </c:pt>
                  <c:pt idx="508">
                    <c:v>28/6/2016</c:v>
                  </c:pt>
                  <c:pt idx="509">
                    <c:v>28/6/2016</c:v>
                  </c:pt>
                  <c:pt idx="510">
                    <c:v>28/6/2016</c:v>
                  </c:pt>
                  <c:pt idx="511">
                    <c:v>28/6/2016</c:v>
                  </c:pt>
                  <c:pt idx="512">
                    <c:v>28/6/2016</c:v>
                  </c:pt>
                  <c:pt idx="513">
                    <c:v>28/6/2016</c:v>
                  </c:pt>
                  <c:pt idx="514">
                    <c:v>28/6/2016</c:v>
                  </c:pt>
                  <c:pt idx="515">
                    <c:v>28/6/2016</c:v>
                  </c:pt>
                  <c:pt idx="516">
                    <c:v>28/6/2016</c:v>
                  </c:pt>
                  <c:pt idx="517">
                    <c:v>28/6/2016</c:v>
                  </c:pt>
                  <c:pt idx="518">
                    <c:v>28/6/2016</c:v>
                  </c:pt>
                  <c:pt idx="519">
                    <c:v>28/6/2016</c:v>
                  </c:pt>
                  <c:pt idx="520">
                    <c:v>28/6/2016</c:v>
                  </c:pt>
                  <c:pt idx="521">
                    <c:v>28/6/2016</c:v>
                  </c:pt>
                  <c:pt idx="522">
                    <c:v>28/6/2016</c:v>
                  </c:pt>
                  <c:pt idx="523">
                    <c:v>28/6/2016</c:v>
                  </c:pt>
                  <c:pt idx="524">
                    <c:v>28/6/2016</c:v>
                  </c:pt>
                  <c:pt idx="525">
                    <c:v>28/6/2016</c:v>
                  </c:pt>
                  <c:pt idx="526">
                    <c:v>28/6/2016</c:v>
                  </c:pt>
                  <c:pt idx="527">
                    <c:v>28/6/2016</c:v>
                  </c:pt>
                  <c:pt idx="528">
                    <c:v>28/6/2016</c:v>
                  </c:pt>
                  <c:pt idx="529">
                    <c:v>28/6/2016</c:v>
                  </c:pt>
                  <c:pt idx="530">
                    <c:v>28/6/2016</c:v>
                  </c:pt>
                  <c:pt idx="531">
                    <c:v>28/6/2016</c:v>
                  </c:pt>
                  <c:pt idx="532">
                    <c:v>28/6/2016</c:v>
                  </c:pt>
                  <c:pt idx="533">
                    <c:v>28/6/2016</c:v>
                  </c:pt>
                  <c:pt idx="534">
                    <c:v>28/6/2016</c:v>
                  </c:pt>
                  <c:pt idx="535">
                    <c:v>28/6/2016</c:v>
                  </c:pt>
                  <c:pt idx="536">
                    <c:v>28/6/2016</c:v>
                  </c:pt>
                  <c:pt idx="537">
                    <c:v>28/6/2016</c:v>
                  </c:pt>
                  <c:pt idx="538">
                    <c:v>28/6/2016</c:v>
                  </c:pt>
                  <c:pt idx="539">
                    <c:v>28/6/2016</c:v>
                  </c:pt>
                  <c:pt idx="540">
                    <c:v>28/6/2016</c:v>
                  </c:pt>
                  <c:pt idx="541">
                    <c:v>28/6/2016</c:v>
                  </c:pt>
                  <c:pt idx="542">
                    <c:v>28/6/2016</c:v>
                  </c:pt>
                  <c:pt idx="543">
                    <c:v>28/6/2016</c:v>
                  </c:pt>
                  <c:pt idx="544">
                    <c:v>28/6/2016</c:v>
                  </c:pt>
                  <c:pt idx="545">
                    <c:v>28/6/2016</c:v>
                  </c:pt>
                  <c:pt idx="546">
                    <c:v>28/6/2016</c:v>
                  </c:pt>
                  <c:pt idx="547">
                    <c:v>28/6/2016</c:v>
                  </c:pt>
                  <c:pt idx="548">
                    <c:v>28/6/2016</c:v>
                  </c:pt>
                  <c:pt idx="549">
                    <c:v>28/6/2016</c:v>
                  </c:pt>
                  <c:pt idx="550">
                    <c:v>28/6/2016</c:v>
                  </c:pt>
                  <c:pt idx="551">
                    <c:v>28/6/2016</c:v>
                  </c:pt>
                  <c:pt idx="552">
                    <c:v>28/6/2016</c:v>
                  </c:pt>
                  <c:pt idx="553">
                    <c:v>28/6/2016</c:v>
                  </c:pt>
                  <c:pt idx="554">
                    <c:v>28/6/2016</c:v>
                  </c:pt>
                  <c:pt idx="555">
                    <c:v>28/6/2016</c:v>
                  </c:pt>
                  <c:pt idx="556">
                    <c:v>28/6/2016</c:v>
                  </c:pt>
                  <c:pt idx="557">
                    <c:v>28/6/2016</c:v>
                  </c:pt>
                  <c:pt idx="558">
                    <c:v>28/6/2016</c:v>
                  </c:pt>
                  <c:pt idx="559">
                    <c:v>28/6/2016</c:v>
                  </c:pt>
                  <c:pt idx="560">
                    <c:v>28/6/2016</c:v>
                  </c:pt>
                  <c:pt idx="561">
                    <c:v>28/6/2016</c:v>
                  </c:pt>
                  <c:pt idx="562">
                    <c:v>28/6/2016</c:v>
                  </c:pt>
                  <c:pt idx="563">
                    <c:v>28/6/2016</c:v>
                  </c:pt>
                  <c:pt idx="564">
                    <c:v>28/6/2016</c:v>
                  </c:pt>
                  <c:pt idx="565">
                    <c:v>28/6/2016</c:v>
                  </c:pt>
                  <c:pt idx="566">
                    <c:v>28/6/2016</c:v>
                  </c:pt>
                  <c:pt idx="567">
                    <c:v>28/6/2016</c:v>
                  </c:pt>
                  <c:pt idx="568">
                    <c:v>28/6/2016</c:v>
                  </c:pt>
                  <c:pt idx="569">
                    <c:v>28/6/2016</c:v>
                  </c:pt>
                  <c:pt idx="570">
                    <c:v>28/6/2016</c:v>
                  </c:pt>
                  <c:pt idx="571">
                    <c:v>28/6/2016</c:v>
                  </c:pt>
                  <c:pt idx="572">
                    <c:v>28/6/2016</c:v>
                  </c:pt>
                  <c:pt idx="573">
                    <c:v>28/6/2016</c:v>
                  </c:pt>
                  <c:pt idx="574">
                    <c:v>28/6/2016</c:v>
                  </c:pt>
                  <c:pt idx="575">
                    <c:v>28/6/2016</c:v>
                  </c:pt>
                  <c:pt idx="576">
                    <c:v>28/6/2016</c:v>
                  </c:pt>
                  <c:pt idx="577">
                    <c:v>28/6/2016</c:v>
                  </c:pt>
                  <c:pt idx="578">
                    <c:v>28/6/2016</c:v>
                  </c:pt>
                  <c:pt idx="579">
                    <c:v>28/6/2016</c:v>
                  </c:pt>
                  <c:pt idx="580">
                    <c:v>28/6/2016</c:v>
                  </c:pt>
                  <c:pt idx="581">
                    <c:v>28/6/2016</c:v>
                  </c:pt>
                  <c:pt idx="582">
                    <c:v>28/6/2016</c:v>
                  </c:pt>
                  <c:pt idx="583">
                    <c:v>28/6/2016</c:v>
                  </c:pt>
                  <c:pt idx="584">
                    <c:v>28/6/2016</c:v>
                  </c:pt>
                  <c:pt idx="585">
                    <c:v>28/6/2016</c:v>
                  </c:pt>
                  <c:pt idx="586">
                    <c:v>28/6/2016</c:v>
                  </c:pt>
                  <c:pt idx="587">
                    <c:v>28/6/2016</c:v>
                  </c:pt>
                  <c:pt idx="588">
                    <c:v>28/6/2016</c:v>
                  </c:pt>
                  <c:pt idx="589">
                    <c:v>28/6/2016</c:v>
                  </c:pt>
                  <c:pt idx="590">
                    <c:v>28/6/2016</c:v>
                  </c:pt>
                  <c:pt idx="591">
                    <c:v>28/6/2016</c:v>
                  </c:pt>
                  <c:pt idx="592">
                    <c:v>28/6/2016</c:v>
                  </c:pt>
                  <c:pt idx="593">
                    <c:v>28/6/2016</c:v>
                  </c:pt>
                  <c:pt idx="594">
                    <c:v>28/6/2016</c:v>
                  </c:pt>
                  <c:pt idx="595">
                    <c:v>28/6/2016</c:v>
                  </c:pt>
                  <c:pt idx="596">
                    <c:v>28/6/2016</c:v>
                  </c:pt>
                  <c:pt idx="597">
                    <c:v>28/6/2016</c:v>
                  </c:pt>
                  <c:pt idx="598">
                    <c:v>28/6/2016</c:v>
                  </c:pt>
                  <c:pt idx="599">
                    <c:v>28/6/2016</c:v>
                  </c:pt>
                  <c:pt idx="600">
                    <c:v>28/6/2016</c:v>
                  </c:pt>
                  <c:pt idx="601">
                    <c:v>28/6/2016</c:v>
                  </c:pt>
                  <c:pt idx="602">
                    <c:v>28/6/2016</c:v>
                  </c:pt>
                  <c:pt idx="603">
                    <c:v>28/6/2016</c:v>
                  </c:pt>
                  <c:pt idx="604">
                    <c:v>28/6/2016</c:v>
                  </c:pt>
                  <c:pt idx="605">
                    <c:v>28/6/2016</c:v>
                  </c:pt>
                  <c:pt idx="606">
                    <c:v>28/6/2016</c:v>
                  </c:pt>
                  <c:pt idx="607">
                    <c:v>28/6/2016</c:v>
                  </c:pt>
                  <c:pt idx="608">
                    <c:v>28/6/2016</c:v>
                  </c:pt>
                  <c:pt idx="609">
                    <c:v>28/6/2016</c:v>
                  </c:pt>
                  <c:pt idx="610">
                    <c:v>28/6/2016</c:v>
                  </c:pt>
                  <c:pt idx="611">
                    <c:v>28/6/2016</c:v>
                  </c:pt>
                  <c:pt idx="612">
                    <c:v>28/6/2016</c:v>
                  </c:pt>
                  <c:pt idx="613">
                    <c:v>28/6/2016</c:v>
                  </c:pt>
                  <c:pt idx="614">
                    <c:v>28/6/2016</c:v>
                  </c:pt>
                  <c:pt idx="615">
                    <c:v>28/6/2016</c:v>
                  </c:pt>
                  <c:pt idx="616">
                    <c:v>28/6/2016</c:v>
                  </c:pt>
                  <c:pt idx="617">
                    <c:v>28/6/2016</c:v>
                  </c:pt>
                  <c:pt idx="618">
                    <c:v>28/6/2016</c:v>
                  </c:pt>
                  <c:pt idx="619">
                    <c:v>28/6/2016</c:v>
                  </c:pt>
                  <c:pt idx="620">
                    <c:v>28/6/2016</c:v>
                  </c:pt>
                  <c:pt idx="621">
                    <c:v>28/6/2016</c:v>
                  </c:pt>
                  <c:pt idx="622">
                    <c:v>28/6/2016</c:v>
                  </c:pt>
                  <c:pt idx="623">
                    <c:v>28/6/2016</c:v>
                  </c:pt>
                  <c:pt idx="624">
                    <c:v>28/6/2016</c:v>
                  </c:pt>
                  <c:pt idx="625">
                    <c:v>28/6/2016</c:v>
                  </c:pt>
                  <c:pt idx="626">
                    <c:v>28/6/2016</c:v>
                  </c:pt>
                  <c:pt idx="627">
                    <c:v>28/6/2016</c:v>
                  </c:pt>
                  <c:pt idx="628">
                    <c:v>28/6/2016</c:v>
                  </c:pt>
                  <c:pt idx="629">
                    <c:v>28/6/2016</c:v>
                  </c:pt>
                  <c:pt idx="630">
                    <c:v>28/6/2016</c:v>
                  </c:pt>
                  <c:pt idx="631">
                    <c:v>28/6/2016</c:v>
                  </c:pt>
                  <c:pt idx="632">
                    <c:v>28/6/2016</c:v>
                  </c:pt>
                  <c:pt idx="633">
                    <c:v>28/6/2016</c:v>
                  </c:pt>
                  <c:pt idx="634">
                    <c:v>28/6/2016</c:v>
                  </c:pt>
                  <c:pt idx="635">
                    <c:v>28/6/2016</c:v>
                  </c:pt>
                  <c:pt idx="636">
                    <c:v>28/6/2016</c:v>
                  </c:pt>
                  <c:pt idx="637">
                    <c:v>28/6/2016</c:v>
                  </c:pt>
                  <c:pt idx="638">
                    <c:v>28/6/2016</c:v>
                  </c:pt>
                  <c:pt idx="639">
                    <c:v>28/6/2016</c:v>
                  </c:pt>
                  <c:pt idx="640">
                    <c:v>28/6/2016</c:v>
                  </c:pt>
                  <c:pt idx="641">
                    <c:v>28/6/2016</c:v>
                  </c:pt>
                  <c:pt idx="642">
                    <c:v>28/6/2016</c:v>
                  </c:pt>
                  <c:pt idx="643">
                    <c:v>28/6/2016</c:v>
                  </c:pt>
                  <c:pt idx="644">
                    <c:v>28/6/2016</c:v>
                  </c:pt>
                  <c:pt idx="645">
                    <c:v>28/6/2016</c:v>
                  </c:pt>
                  <c:pt idx="646">
                    <c:v>28/6/2016</c:v>
                  </c:pt>
                  <c:pt idx="647">
                    <c:v>28/6/2016</c:v>
                  </c:pt>
                  <c:pt idx="648">
                    <c:v>28/6/2016</c:v>
                  </c:pt>
                  <c:pt idx="649">
                    <c:v>28/6/2016</c:v>
                  </c:pt>
                  <c:pt idx="650">
                    <c:v>28/6/2016</c:v>
                  </c:pt>
                  <c:pt idx="651">
                    <c:v>28/6/2016</c:v>
                  </c:pt>
                  <c:pt idx="652">
                    <c:v>28/6/2016</c:v>
                  </c:pt>
                  <c:pt idx="653">
                    <c:v>28/6/2016</c:v>
                  </c:pt>
                  <c:pt idx="654">
                    <c:v>28/6/2016</c:v>
                  </c:pt>
                  <c:pt idx="655">
                    <c:v>28/6/2016</c:v>
                  </c:pt>
                  <c:pt idx="656">
                    <c:v>28/6/2016</c:v>
                  </c:pt>
                  <c:pt idx="657">
                    <c:v>28/6/2016</c:v>
                  </c:pt>
                  <c:pt idx="658">
                    <c:v>28/6/2016</c:v>
                  </c:pt>
                  <c:pt idx="659">
                    <c:v>28/6/2016</c:v>
                  </c:pt>
                  <c:pt idx="660">
                    <c:v>28/6/2016</c:v>
                  </c:pt>
                  <c:pt idx="661">
                    <c:v>28/6/2016</c:v>
                  </c:pt>
                  <c:pt idx="662">
                    <c:v>28/6/2016</c:v>
                  </c:pt>
                  <c:pt idx="663">
                    <c:v>28/6/2016</c:v>
                  </c:pt>
                  <c:pt idx="664">
                    <c:v>28/6/2016</c:v>
                  </c:pt>
                  <c:pt idx="665">
                    <c:v>28/6/2016</c:v>
                  </c:pt>
                  <c:pt idx="666">
                    <c:v>28/6/2016</c:v>
                  </c:pt>
                  <c:pt idx="667">
                    <c:v>28/6/2016</c:v>
                  </c:pt>
                  <c:pt idx="668">
                    <c:v>28/6/2016</c:v>
                  </c:pt>
                  <c:pt idx="669">
                    <c:v>28/6/2016</c:v>
                  </c:pt>
                  <c:pt idx="670">
                    <c:v>28/6/2016</c:v>
                  </c:pt>
                  <c:pt idx="671">
                    <c:v>28/6/2016</c:v>
                  </c:pt>
                  <c:pt idx="672">
                    <c:v>28/6/2016</c:v>
                  </c:pt>
                  <c:pt idx="673">
                    <c:v>28/6/2016</c:v>
                  </c:pt>
                  <c:pt idx="674">
                    <c:v>28/6/2016</c:v>
                  </c:pt>
                  <c:pt idx="675">
                    <c:v>28/6/2016</c:v>
                  </c:pt>
                  <c:pt idx="676">
                    <c:v>28/6/2016</c:v>
                  </c:pt>
                  <c:pt idx="677">
                    <c:v>28/6/2016</c:v>
                  </c:pt>
                  <c:pt idx="678">
                    <c:v>28/6/2016</c:v>
                  </c:pt>
                  <c:pt idx="679">
                    <c:v>28/6/2016</c:v>
                  </c:pt>
                  <c:pt idx="680">
                    <c:v>28/6/2016</c:v>
                  </c:pt>
                  <c:pt idx="681">
                    <c:v>28/6/2016</c:v>
                  </c:pt>
                  <c:pt idx="682">
                    <c:v>28/6/2016</c:v>
                  </c:pt>
                  <c:pt idx="683">
                    <c:v>28/6/2016</c:v>
                  </c:pt>
                  <c:pt idx="684">
                    <c:v>28/6/2016</c:v>
                  </c:pt>
                  <c:pt idx="685">
                    <c:v>28/6/2016</c:v>
                  </c:pt>
                  <c:pt idx="686">
                    <c:v>28/6/2016</c:v>
                  </c:pt>
                  <c:pt idx="687">
                    <c:v>28/6/2016</c:v>
                  </c:pt>
                  <c:pt idx="688">
                    <c:v>28/6/2016</c:v>
                  </c:pt>
                  <c:pt idx="689">
                    <c:v>28/6/2016</c:v>
                  </c:pt>
                  <c:pt idx="690">
                    <c:v>28/6/2016</c:v>
                  </c:pt>
                  <c:pt idx="691">
                    <c:v>28/6/2016</c:v>
                  </c:pt>
                  <c:pt idx="692">
                    <c:v>28/6/2016</c:v>
                  </c:pt>
                  <c:pt idx="693">
                    <c:v>28/6/2016</c:v>
                  </c:pt>
                  <c:pt idx="694">
                    <c:v>28/6/2016</c:v>
                  </c:pt>
                  <c:pt idx="695">
                    <c:v>28/6/2016</c:v>
                  </c:pt>
                  <c:pt idx="696">
                    <c:v>28/6/2016</c:v>
                  </c:pt>
                  <c:pt idx="697">
                    <c:v>28/6/2016</c:v>
                  </c:pt>
                  <c:pt idx="698">
                    <c:v>28/6/2016</c:v>
                  </c:pt>
                  <c:pt idx="699">
                    <c:v>28/6/2016</c:v>
                  </c:pt>
                  <c:pt idx="700">
                    <c:v>28/6/2016</c:v>
                  </c:pt>
                  <c:pt idx="701">
                    <c:v>28/6/2016</c:v>
                  </c:pt>
                  <c:pt idx="702">
                    <c:v>28/6/2016</c:v>
                  </c:pt>
                  <c:pt idx="703">
                    <c:v>28/6/2016</c:v>
                  </c:pt>
                  <c:pt idx="704">
                    <c:v>28/6/2016</c:v>
                  </c:pt>
                  <c:pt idx="705">
                    <c:v>28/6/2016</c:v>
                  </c:pt>
                  <c:pt idx="706">
                    <c:v>28/6/2016</c:v>
                  </c:pt>
                  <c:pt idx="707">
                    <c:v>28/6/2016</c:v>
                  </c:pt>
                  <c:pt idx="708">
                    <c:v>28/6/2016</c:v>
                  </c:pt>
                  <c:pt idx="709">
                    <c:v>28/6/2016</c:v>
                  </c:pt>
                  <c:pt idx="710">
                    <c:v>28/6/2016</c:v>
                  </c:pt>
                  <c:pt idx="711">
                    <c:v>28/6/2016</c:v>
                  </c:pt>
                  <c:pt idx="712">
                    <c:v>28/6/2016</c:v>
                  </c:pt>
                  <c:pt idx="713">
                    <c:v>28/6/2016</c:v>
                  </c:pt>
                  <c:pt idx="714">
                    <c:v>28/6/2016</c:v>
                  </c:pt>
                  <c:pt idx="715">
                    <c:v>28/6/2016</c:v>
                  </c:pt>
                  <c:pt idx="716">
                    <c:v>28/6/2016</c:v>
                  </c:pt>
                  <c:pt idx="717">
                    <c:v>28/6/2016</c:v>
                  </c:pt>
                  <c:pt idx="718">
                    <c:v>28/6/2016</c:v>
                  </c:pt>
                  <c:pt idx="719">
                    <c:v>28/6/2016</c:v>
                  </c:pt>
                  <c:pt idx="720">
                    <c:v>28/6/2016</c:v>
                  </c:pt>
                  <c:pt idx="721">
                    <c:v>28/6/2016</c:v>
                  </c:pt>
                  <c:pt idx="722">
                    <c:v>28/6/2016</c:v>
                  </c:pt>
                  <c:pt idx="723">
                    <c:v>28/6/2016</c:v>
                  </c:pt>
                  <c:pt idx="724">
                    <c:v>28/6/2016</c:v>
                  </c:pt>
                  <c:pt idx="725">
                    <c:v>28/6/2016</c:v>
                  </c:pt>
                  <c:pt idx="726">
                    <c:v>28/6/2016</c:v>
                  </c:pt>
                  <c:pt idx="727">
                    <c:v>28/6/2016</c:v>
                  </c:pt>
                  <c:pt idx="728">
                    <c:v>28/6/2016</c:v>
                  </c:pt>
                  <c:pt idx="729">
                    <c:v>28/6/2016</c:v>
                  </c:pt>
                  <c:pt idx="730">
                    <c:v>28/6/2016</c:v>
                  </c:pt>
                  <c:pt idx="731">
                    <c:v>28/6/2016</c:v>
                  </c:pt>
                  <c:pt idx="732">
                    <c:v>28/6/2016</c:v>
                  </c:pt>
                  <c:pt idx="733">
                    <c:v>28/6/2016</c:v>
                  </c:pt>
                  <c:pt idx="734">
                    <c:v>28/6/2016</c:v>
                  </c:pt>
                  <c:pt idx="735">
                    <c:v>28/6/2016</c:v>
                  </c:pt>
                  <c:pt idx="736">
                    <c:v>28/6/2016</c:v>
                  </c:pt>
                  <c:pt idx="737">
                    <c:v>28/6/2016</c:v>
                  </c:pt>
                  <c:pt idx="738">
                    <c:v>28/6/2016</c:v>
                  </c:pt>
                  <c:pt idx="739">
                    <c:v>28/6/2016</c:v>
                  </c:pt>
                  <c:pt idx="740">
                    <c:v>28/6/2016</c:v>
                  </c:pt>
                  <c:pt idx="741">
                    <c:v>28/6/2016</c:v>
                  </c:pt>
                  <c:pt idx="742">
                    <c:v>28/6/2016</c:v>
                  </c:pt>
                  <c:pt idx="743">
                    <c:v>28/6/2016</c:v>
                  </c:pt>
                  <c:pt idx="744">
                    <c:v>28/6/2016</c:v>
                  </c:pt>
                  <c:pt idx="745">
                    <c:v>28/6/2016</c:v>
                  </c:pt>
                  <c:pt idx="746">
                    <c:v>28/6/2016</c:v>
                  </c:pt>
                  <c:pt idx="747">
                    <c:v>28/6/2016</c:v>
                  </c:pt>
                  <c:pt idx="748">
                    <c:v>28/6/2016</c:v>
                  </c:pt>
                  <c:pt idx="749">
                    <c:v>28/6/2016</c:v>
                  </c:pt>
                  <c:pt idx="750">
                    <c:v>28/6/2016</c:v>
                  </c:pt>
                  <c:pt idx="751">
                    <c:v>28/6/2016</c:v>
                  </c:pt>
                  <c:pt idx="752">
                    <c:v>28/6/2016</c:v>
                  </c:pt>
                  <c:pt idx="753">
                    <c:v>28/6/2016</c:v>
                  </c:pt>
                  <c:pt idx="754">
                    <c:v>28/6/2016</c:v>
                  </c:pt>
                  <c:pt idx="755">
                    <c:v>28/6/2016</c:v>
                  </c:pt>
                  <c:pt idx="756">
                    <c:v>28/6/2016</c:v>
                  </c:pt>
                  <c:pt idx="757">
                    <c:v>28/6/2016</c:v>
                  </c:pt>
                  <c:pt idx="758">
                    <c:v>28/6/2016</c:v>
                  </c:pt>
                  <c:pt idx="759">
                    <c:v>28/6/2016</c:v>
                  </c:pt>
                  <c:pt idx="760">
                    <c:v>28/6/2016</c:v>
                  </c:pt>
                  <c:pt idx="761">
                    <c:v>28/6/2016</c:v>
                  </c:pt>
                  <c:pt idx="762">
                    <c:v>28/6/2016</c:v>
                  </c:pt>
                  <c:pt idx="763">
                    <c:v>28/6/2016</c:v>
                  </c:pt>
                  <c:pt idx="764">
                    <c:v>28/6/2016</c:v>
                  </c:pt>
                  <c:pt idx="765">
                    <c:v>28/6/2016</c:v>
                  </c:pt>
                  <c:pt idx="766">
                    <c:v>28/6/2016</c:v>
                  </c:pt>
                  <c:pt idx="767">
                    <c:v>28/6/2016</c:v>
                  </c:pt>
                  <c:pt idx="768">
                    <c:v>28/6/2016</c:v>
                  </c:pt>
                  <c:pt idx="769">
                    <c:v>28/6/2016</c:v>
                  </c:pt>
                  <c:pt idx="770">
                    <c:v>28/6/2016</c:v>
                  </c:pt>
                  <c:pt idx="771">
                    <c:v>28/6/2016</c:v>
                  </c:pt>
                  <c:pt idx="772">
                    <c:v>28/6/2016</c:v>
                  </c:pt>
                  <c:pt idx="773">
                    <c:v>28/6/2016</c:v>
                  </c:pt>
                  <c:pt idx="774">
                    <c:v>28/6/2016</c:v>
                  </c:pt>
                  <c:pt idx="775">
                    <c:v>28/6/2016</c:v>
                  </c:pt>
                  <c:pt idx="776">
                    <c:v>28/6/2016</c:v>
                  </c:pt>
                  <c:pt idx="777">
                    <c:v>28/6/2016</c:v>
                  </c:pt>
                  <c:pt idx="778">
                    <c:v>28/6/2016</c:v>
                  </c:pt>
                  <c:pt idx="779">
                    <c:v>28/6/2016</c:v>
                  </c:pt>
                  <c:pt idx="780">
                    <c:v>28/6/2016</c:v>
                  </c:pt>
                  <c:pt idx="781">
                    <c:v>28/6/2016</c:v>
                  </c:pt>
                  <c:pt idx="782">
                    <c:v>28/6/2016</c:v>
                  </c:pt>
                  <c:pt idx="783">
                    <c:v>28/6/2016</c:v>
                  </c:pt>
                  <c:pt idx="784">
                    <c:v>28/6/2016</c:v>
                  </c:pt>
                  <c:pt idx="785">
                    <c:v>28/6/2016</c:v>
                  </c:pt>
                  <c:pt idx="786">
                    <c:v>28/6/2016</c:v>
                  </c:pt>
                  <c:pt idx="787">
                    <c:v>28/6/2016</c:v>
                  </c:pt>
                  <c:pt idx="788">
                    <c:v>28/6/2016</c:v>
                  </c:pt>
                  <c:pt idx="789">
                    <c:v>28/6/2016</c:v>
                  </c:pt>
                  <c:pt idx="790">
                    <c:v>28/6/2016</c:v>
                  </c:pt>
                  <c:pt idx="791">
                    <c:v>28/6/2016</c:v>
                  </c:pt>
                  <c:pt idx="792">
                    <c:v>28/6/2016</c:v>
                  </c:pt>
                  <c:pt idx="793">
                    <c:v>28/6/2016</c:v>
                  </c:pt>
                  <c:pt idx="794">
                    <c:v>28/6/2016</c:v>
                  </c:pt>
                  <c:pt idx="795">
                    <c:v>28/6/2016</c:v>
                  </c:pt>
                  <c:pt idx="796">
                    <c:v>28/6/2016</c:v>
                  </c:pt>
                  <c:pt idx="797">
                    <c:v>28/6/2016</c:v>
                  </c:pt>
                  <c:pt idx="798">
                    <c:v>28/6/2016</c:v>
                  </c:pt>
                  <c:pt idx="799">
                    <c:v>28/6/2016</c:v>
                  </c:pt>
                  <c:pt idx="800">
                    <c:v>28/6/2016</c:v>
                  </c:pt>
                  <c:pt idx="801">
                    <c:v>28/6/2016</c:v>
                  </c:pt>
                  <c:pt idx="802">
                    <c:v>28/6/2016</c:v>
                  </c:pt>
                  <c:pt idx="803">
                    <c:v>28/6/2016</c:v>
                  </c:pt>
                  <c:pt idx="804">
                    <c:v>28/6/2016</c:v>
                  </c:pt>
                  <c:pt idx="805">
                    <c:v>28/6/2016</c:v>
                  </c:pt>
                  <c:pt idx="806">
                    <c:v>28/6/2016</c:v>
                  </c:pt>
                  <c:pt idx="807">
                    <c:v>28/6/2016</c:v>
                  </c:pt>
                  <c:pt idx="808">
                    <c:v>28/6/2016</c:v>
                  </c:pt>
                  <c:pt idx="809">
                    <c:v>28/6/2016</c:v>
                  </c:pt>
                  <c:pt idx="810">
                    <c:v>28/6/2016</c:v>
                  </c:pt>
                  <c:pt idx="811">
                    <c:v>28/6/2016</c:v>
                  </c:pt>
                  <c:pt idx="812">
                    <c:v>28/6/2016</c:v>
                  </c:pt>
                  <c:pt idx="813">
                    <c:v>29/6/2016</c:v>
                  </c:pt>
                  <c:pt idx="814">
                    <c:v>29/6/2016</c:v>
                  </c:pt>
                  <c:pt idx="815">
                    <c:v>29/6/2016</c:v>
                  </c:pt>
                  <c:pt idx="816">
                    <c:v>29/6/2016</c:v>
                  </c:pt>
                  <c:pt idx="817">
                    <c:v>29/6/2016</c:v>
                  </c:pt>
                  <c:pt idx="818">
                    <c:v>29/6/2016</c:v>
                  </c:pt>
                  <c:pt idx="819">
                    <c:v>29/6/2016</c:v>
                  </c:pt>
                  <c:pt idx="820">
                    <c:v>29/6/2016</c:v>
                  </c:pt>
                  <c:pt idx="821">
                    <c:v>29/6/2016</c:v>
                  </c:pt>
                  <c:pt idx="822">
                    <c:v>29/6/2016</c:v>
                  </c:pt>
                  <c:pt idx="823">
                    <c:v>29/6/2016</c:v>
                  </c:pt>
                  <c:pt idx="824">
                    <c:v>29/6/2016</c:v>
                  </c:pt>
                  <c:pt idx="825">
                    <c:v>29/6/2016</c:v>
                  </c:pt>
                  <c:pt idx="826">
                    <c:v>29/6/2016</c:v>
                  </c:pt>
                  <c:pt idx="827">
                    <c:v>29/6/2016</c:v>
                  </c:pt>
                  <c:pt idx="828">
                    <c:v>29/6/2016</c:v>
                  </c:pt>
                  <c:pt idx="829">
                    <c:v>29/6/2016</c:v>
                  </c:pt>
                  <c:pt idx="830">
                    <c:v>29/6/2016</c:v>
                  </c:pt>
                  <c:pt idx="831">
                    <c:v>29/6/2016</c:v>
                  </c:pt>
                  <c:pt idx="832">
                    <c:v>29/6/2016</c:v>
                  </c:pt>
                  <c:pt idx="833">
                    <c:v>29/6/2016</c:v>
                  </c:pt>
                  <c:pt idx="834">
                    <c:v>29/6/2016</c:v>
                  </c:pt>
                  <c:pt idx="835">
                    <c:v>29/6/2016</c:v>
                  </c:pt>
                  <c:pt idx="836">
                    <c:v>29/6/2016</c:v>
                  </c:pt>
                  <c:pt idx="837">
                    <c:v>29/6/2016</c:v>
                  </c:pt>
                  <c:pt idx="838">
                    <c:v>29/6/2016</c:v>
                  </c:pt>
                  <c:pt idx="839">
                    <c:v>29/6/2016</c:v>
                  </c:pt>
                  <c:pt idx="840">
                    <c:v>29/6/2016</c:v>
                  </c:pt>
                  <c:pt idx="841">
                    <c:v>29/6/2016</c:v>
                  </c:pt>
                  <c:pt idx="842">
                    <c:v>29/6/2016</c:v>
                  </c:pt>
                  <c:pt idx="843">
                    <c:v>29/6/2016</c:v>
                  </c:pt>
                  <c:pt idx="844">
                    <c:v>29/6/2016</c:v>
                  </c:pt>
                  <c:pt idx="845">
                    <c:v>29/6/2016</c:v>
                  </c:pt>
                  <c:pt idx="846">
                    <c:v>29/6/2016</c:v>
                  </c:pt>
                  <c:pt idx="847">
                    <c:v>29/6/2016</c:v>
                  </c:pt>
                  <c:pt idx="848">
                    <c:v>29/6/2016</c:v>
                  </c:pt>
                  <c:pt idx="849">
                    <c:v>29/6/2016</c:v>
                  </c:pt>
                  <c:pt idx="850">
                    <c:v>29/6/2016</c:v>
                  </c:pt>
                  <c:pt idx="851">
                    <c:v>29/6/2016</c:v>
                  </c:pt>
                  <c:pt idx="852">
                    <c:v>29/6/2016</c:v>
                  </c:pt>
                  <c:pt idx="853">
                    <c:v>29/6/2016</c:v>
                  </c:pt>
                  <c:pt idx="854">
                    <c:v>29/6/2016</c:v>
                  </c:pt>
                  <c:pt idx="855">
                    <c:v>29/6/2016</c:v>
                  </c:pt>
                  <c:pt idx="856">
                    <c:v>29/6/2016</c:v>
                  </c:pt>
                  <c:pt idx="857">
                    <c:v>29/6/2016</c:v>
                  </c:pt>
                  <c:pt idx="858">
                    <c:v>29/6/2016</c:v>
                  </c:pt>
                  <c:pt idx="859">
                    <c:v>29/6/2016</c:v>
                  </c:pt>
                  <c:pt idx="860">
                    <c:v>29/6/2016</c:v>
                  </c:pt>
                  <c:pt idx="861">
                    <c:v>29/6/2016</c:v>
                  </c:pt>
                  <c:pt idx="862">
                    <c:v>29/6/2016</c:v>
                  </c:pt>
                  <c:pt idx="863">
                    <c:v>29/6/2016</c:v>
                  </c:pt>
                  <c:pt idx="864">
                    <c:v>29/6/2016</c:v>
                  </c:pt>
                  <c:pt idx="865">
                    <c:v>29/6/2016</c:v>
                  </c:pt>
                  <c:pt idx="866">
                    <c:v>29/6/2016</c:v>
                  </c:pt>
                  <c:pt idx="867">
                    <c:v>29/6/2016</c:v>
                  </c:pt>
                  <c:pt idx="868">
                    <c:v>29/6/2016</c:v>
                  </c:pt>
                  <c:pt idx="869">
                    <c:v>29/6/2016</c:v>
                  </c:pt>
                  <c:pt idx="870">
                    <c:v>29/6/2016</c:v>
                  </c:pt>
                  <c:pt idx="871">
                    <c:v>29/6/2016</c:v>
                  </c:pt>
                  <c:pt idx="872">
                    <c:v>29/6/2016</c:v>
                  </c:pt>
                  <c:pt idx="873">
                    <c:v>29/6/2016</c:v>
                  </c:pt>
                  <c:pt idx="874">
                    <c:v>29/6/2016</c:v>
                  </c:pt>
                  <c:pt idx="875">
                    <c:v>29/6/2016</c:v>
                  </c:pt>
                  <c:pt idx="876">
                    <c:v>29/6/2016</c:v>
                  </c:pt>
                  <c:pt idx="877">
                    <c:v>29/6/2016</c:v>
                  </c:pt>
                  <c:pt idx="878">
                    <c:v>29/6/2016</c:v>
                  </c:pt>
                  <c:pt idx="879">
                    <c:v>29/6/2016</c:v>
                  </c:pt>
                  <c:pt idx="880">
                    <c:v>29/6/2016</c:v>
                  </c:pt>
                  <c:pt idx="881">
                    <c:v>29/6/2016</c:v>
                  </c:pt>
                  <c:pt idx="882">
                    <c:v>29/6/2016</c:v>
                  </c:pt>
                  <c:pt idx="883">
                    <c:v>29/6/2016</c:v>
                  </c:pt>
                  <c:pt idx="884">
                    <c:v>29/6/2016</c:v>
                  </c:pt>
                  <c:pt idx="885">
                    <c:v>29/6/2016</c:v>
                  </c:pt>
                  <c:pt idx="886">
                    <c:v>29/6/2016</c:v>
                  </c:pt>
                  <c:pt idx="887">
                    <c:v>29/6/2016</c:v>
                  </c:pt>
                  <c:pt idx="888">
                    <c:v>29/6/2016</c:v>
                  </c:pt>
                  <c:pt idx="889">
                    <c:v>29/6/2016</c:v>
                  </c:pt>
                  <c:pt idx="890">
                    <c:v>29/6/2016</c:v>
                  </c:pt>
                  <c:pt idx="891">
                    <c:v>29/6/2016</c:v>
                  </c:pt>
                  <c:pt idx="892">
                    <c:v>29/6/2016</c:v>
                  </c:pt>
                  <c:pt idx="893">
                    <c:v>29/6/2016</c:v>
                  </c:pt>
                  <c:pt idx="894">
                    <c:v>29/6/2016</c:v>
                  </c:pt>
                  <c:pt idx="895">
                    <c:v>29/6/2016</c:v>
                  </c:pt>
                  <c:pt idx="896">
                    <c:v>29/6/2016</c:v>
                  </c:pt>
                  <c:pt idx="897">
                    <c:v>29/6/2016</c:v>
                  </c:pt>
                  <c:pt idx="898">
                    <c:v>29/6/2016</c:v>
                  </c:pt>
                  <c:pt idx="899">
                    <c:v>29/6/2016</c:v>
                  </c:pt>
                  <c:pt idx="900">
                    <c:v>29/6/2016</c:v>
                  </c:pt>
                  <c:pt idx="901">
                    <c:v>29/6/2016</c:v>
                  </c:pt>
                  <c:pt idx="902">
                    <c:v>29/6/2016</c:v>
                  </c:pt>
                  <c:pt idx="903">
                    <c:v>29/6/2016</c:v>
                  </c:pt>
                  <c:pt idx="904">
                    <c:v>29/6/2016</c:v>
                  </c:pt>
                  <c:pt idx="905">
                    <c:v>29/6/2016</c:v>
                  </c:pt>
                  <c:pt idx="906">
                    <c:v>29/6/2016</c:v>
                  </c:pt>
                  <c:pt idx="907">
                    <c:v>29/6/2016</c:v>
                  </c:pt>
                  <c:pt idx="908">
                    <c:v>29/6/2016</c:v>
                  </c:pt>
                  <c:pt idx="909">
                    <c:v>29/6/2016</c:v>
                  </c:pt>
                  <c:pt idx="910">
                    <c:v>29/6/2016</c:v>
                  </c:pt>
                  <c:pt idx="911">
                    <c:v>29/6/2016</c:v>
                  </c:pt>
                  <c:pt idx="912">
                    <c:v>29/6/2016</c:v>
                  </c:pt>
                  <c:pt idx="913">
                    <c:v>29/6/2016</c:v>
                  </c:pt>
                  <c:pt idx="914">
                    <c:v>29/6/2016</c:v>
                  </c:pt>
                  <c:pt idx="915">
                    <c:v>29/6/2016</c:v>
                  </c:pt>
                  <c:pt idx="916">
                    <c:v>29/6/2016</c:v>
                  </c:pt>
                  <c:pt idx="917">
                    <c:v>29/6/2016</c:v>
                  </c:pt>
                  <c:pt idx="918">
                    <c:v>29/6/2016</c:v>
                  </c:pt>
                  <c:pt idx="919">
                    <c:v>29/6/2016</c:v>
                  </c:pt>
                  <c:pt idx="920">
                    <c:v>29/6/2016</c:v>
                  </c:pt>
                  <c:pt idx="921">
                    <c:v>29/6/2016</c:v>
                  </c:pt>
                  <c:pt idx="922">
                    <c:v>29/6/2016</c:v>
                  </c:pt>
                  <c:pt idx="923">
                    <c:v>29/6/2016</c:v>
                  </c:pt>
                  <c:pt idx="924">
                    <c:v>29/6/2016</c:v>
                  </c:pt>
                  <c:pt idx="925">
                    <c:v>29/6/2016</c:v>
                  </c:pt>
                  <c:pt idx="926">
                    <c:v>29/6/2016</c:v>
                  </c:pt>
                  <c:pt idx="927">
                    <c:v>29/6/2016</c:v>
                  </c:pt>
                  <c:pt idx="928">
                    <c:v>29/6/2016</c:v>
                  </c:pt>
                  <c:pt idx="929">
                    <c:v>29/6/2016</c:v>
                  </c:pt>
                  <c:pt idx="930">
                    <c:v>29/6/2016</c:v>
                  </c:pt>
                  <c:pt idx="931">
                    <c:v>29/6/2016</c:v>
                  </c:pt>
                  <c:pt idx="932">
                    <c:v>29/6/2016</c:v>
                  </c:pt>
                  <c:pt idx="933">
                    <c:v>29/6/2016</c:v>
                  </c:pt>
                  <c:pt idx="934">
                    <c:v>29/6/2016</c:v>
                  </c:pt>
                  <c:pt idx="935">
                    <c:v>29/6/2016</c:v>
                  </c:pt>
                  <c:pt idx="936">
                    <c:v>29/6/2016</c:v>
                  </c:pt>
                  <c:pt idx="937">
                    <c:v>29/6/2016</c:v>
                  </c:pt>
                  <c:pt idx="938">
                    <c:v>29/6/2016</c:v>
                  </c:pt>
                  <c:pt idx="939">
                    <c:v>29/6/2016</c:v>
                  </c:pt>
                  <c:pt idx="940">
                    <c:v>29/6/2016</c:v>
                  </c:pt>
                  <c:pt idx="941">
                    <c:v>29/6/2016</c:v>
                  </c:pt>
                  <c:pt idx="942">
                    <c:v>29/6/2016</c:v>
                  </c:pt>
                  <c:pt idx="943">
                    <c:v>29/6/2016</c:v>
                  </c:pt>
                  <c:pt idx="944">
                    <c:v>29/6/2016</c:v>
                  </c:pt>
                  <c:pt idx="945">
                    <c:v>29/6/2016</c:v>
                  </c:pt>
                  <c:pt idx="946">
                    <c:v>29/6/2016</c:v>
                  </c:pt>
                  <c:pt idx="947">
                    <c:v>29/6/2016</c:v>
                  </c:pt>
                  <c:pt idx="948">
                    <c:v>29/6/2016</c:v>
                  </c:pt>
                  <c:pt idx="949">
                    <c:v>29/6/2016</c:v>
                  </c:pt>
                  <c:pt idx="950">
                    <c:v>29/6/2016</c:v>
                  </c:pt>
                  <c:pt idx="951">
                    <c:v>29/6/2016</c:v>
                  </c:pt>
                  <c:pt idx="952">
                    <c:v>29/6/2016</c:v>
                  </c:pt>
                  <c:pt idx="953">
                    <c:v>29/6/2016</c:v>
                  </c:pt>
                  <c:pt idx="954">
                    <c:v>29/6/2016</c:v>
                  </c:pt>
                  <c:pt idx="955">
                    <c:v>29/6/2016</c:v>
                  </c:pt>
                  <c:pt idx="956">
                    <c:v>29/6/2016</c:v>
                  </c:pt>
                  <c:pt idx="957">
                    <c:v>29/6/2016</c:v>
                  </c:pt>
                  <c:pt idx="958">
                    <c:v>29/6/2016</c:v>
                  </c:pt>
                  <c:pt idx="959">
                    <c:v>29/6/2016</c:v>
                  </c:pt>
                  <c:pt idx="960">
                    <c:v>29/6/2016</c:v>
                  </c:pt>
                  <c:pt idx="961">
                    <c:v>29/6/2016</c:v>
                  </c:pt>
                  <c:pt idx="962">
                    <c:v>29/6/2016</c:v>
                  </c:pt>
                  <c:pt idx="963">
                    <c:v>29/6/2016</c:v>
                  </c:pt>
                  <c:pt idx="964">
                    <c:v>29/6/2016</c:v>
                  </c:pt>
                  <c:pt idx="965">
                    <c:v>29/6/2016</c:v>
                  </c:pt>
                  <c:pt idx="966">
                    <c:v>29/6/2016</c:v>
                  </c:pt>
                  <c:pt idx="967">
                    <c:v>29/6/2016</c:v>
                  </c:pt>
                  <c:pt idx="968">
                    <c:v>29/6/2016</c:v>
                  </c:pt>
                  <c:pt idx="969">
                    <c:v>29/6/2016</c:v>
                  </c:pt>
                  <c:pt idx="970">
                    <c:v>29/6/2016</c:v>
                  </c:pt>
                  <c:pt idx="971">
                    <c:v>29/6/2016</c:v>
                  </c:pt>
                  <c:pt idx="972">
                    <c:v>29/6/2016</c:v>
                  </c:pt>
                  <c:pt idx="973">
                    <c:v>29/6/2016</c:v>
                  </c:pt>
                  <c:pt idx="974">
                    <c:v>29/6/2016</c:v>
                  </c:pt>
                  <c:pt idx="975">
                    <c:v>29/6/2016</c:v>
                  </c:pt>
                  <c:pt idx="976">
                    <c:v>29/6/2016</c:v>
                  </c:pt>
                  <c:pt idx="977">
                    <c:v>29/6/2016</c:v>
                  </c:pt>
                  <c:pt idx="978">
                    <c:v>29/6/2016</c:v>
                  </c:pt>
                  <c:pt idx="979">
                    <c:v>29/6/2016</c:v>
                  </c:pt>
                  <c:pt idx="980">
                    <c:v>29/6/2016</c:v>
                  </c:pt>
                  <c:pt idx="981">
                    <c:v>29/6/2016</c:v>
                  </c:pt>
                  <c:pt idx="982">
                    <c:v>29/6/2016</c:v>
                  </c:pt>
                  <c:pt idx="983">
                    <c:v>29/6/2016</c:v>
                  </c:pt>
                  <c:pt idx="984">
                    <c:v>29/6/2016</c:v>
                  </c:pt>
                  <c:pt idx="985">
                    <c:v>29/6/2016</c:v>
                  </c:pt>
                  <c:pt idx="986">
                    <c:v>29/6/2016</c:v>
                  </c:pt>
                  <c:pt idx="987">
                    <c:v>29/6/2016</c:v>
                  </c:pt>
                  <c:pt idx="988">
                    <c:v>29/6/2016</c:v>
                  </c:pt>
                  <c:pt idx="989">
                    <c:v>29/6/2016</c:v>
                  </c:pt>
                  <c:pt idx="990">
                    <c:v>29/6/2016</c:v>
                  </c:pt>
                  <c:pt idx="991">
                    <c:v>29/6/2016</c:v>
                  </c:pt>
                  <c:pt idx="992">
                    <c:v>29/6/2016</c:v>
                  </c:pt>
                  <c:pt idx="993">
                    <c:v>29/6/2016</c:v>
                  </c:pt>
                  <c:pt idx="994">
                    <c:v>29/6/2016</c:v>
                  </c:pt>
                  <c:pt idx="995">
                    <c:v>29/6/2016</c:v>
                  </c:pt>
                  <c:pt idx="996">
                    <c:v>29/6/2016</c:v>
                  </c:pt>
                  <c:pt idx="997">
                    <c:v>29/6/2016</c:v>
                  </c:pt>
                  <c:pt idx="998">
                    <c:v>29/6/2016</c:v>
                  </c:pt>
                  <c:pt idx="999">
                    <c:v>29/6/2016</c:v>
                  </c:pt>
                  <c:pt idx="1000">
                    <c:v>29/6/2016</c:v>
                  </c:pt>
                  <c:pt idx="1001">
                    <c:v>29/6/2016</c:v>
                  </c:pt>
                  <c:pt idx="1002">
                    <c:v>29/6/2016</c:v>
                  </c:pt>
                  <c:pt idx="1003">
                    <c:v>29/6/2016</c:v>
                  </c:pt>
                  <c:pt idx="1004">
                    <c:v>29/6/2016</c:v>
                  </c:pt>
                  <c:pt idx="1005">
                    <c:v>29/6/2016</c:v>
                  </c:pt>
                  <c:pt idx="1006">
                    <c:v>29/6/2016</c:v>
                  </c:pt>
                  <c:pt idx="1007">
                    <c:v>29/6/2016</c:v>
                  </c:pt>
                  <c:pt idx="1008">
                    <c:v>29/6/2016</c:v>
                  </c:pt>
                  <c:pt idx="1009">
                    <c:v>29/6/2016</c:v>
                  </c:pt>
                  <c:pt idx="1010">
                    <c:v>29/6/2016</c:v>
                  </c:pt>
                  <c:pt idx="1011">
                    <c:v>29/6/2016</c:v>
                  </c:pt>
                  <c:pt idx="1012">
                    <c:v>29/6/2016</c:v>
                  </c:pt>
                  <c:pt idx="1013">
                    <c:v>29/6/2016</c:v>
                  </c:pt>
                  <c:pt idx="1014">
                    <c:v>29/6/2016</c:v>
                  </c:pt>
                  <c:pt idx="1015">
                    <c:v>29/6/2016</c:v>
                  </c:pt>
                  <c:pt idx="1016">
                    <c:v>29/6/2016</c:v>
                  </c:pt>
                  <c:pt idx="1017">
                    <c:v>29/6/2016</c:v>
                  </c:pt>
                  <c:pt idx="1018">
                    <c:v>29/6/2016</c:v>
                  </c:pt>
                  <c:pt idx="1019">
                    <c:v>29/6/2016</c:v>
                  </c:pt>
                  <c:pt idx="1020">
                    <c:v>29/6/2016</c:v>
                  </c:pt>
                  <c:pt idx="1021">
                    <c:v>29/6/2016</c:v>
                  </c:pt>
                  <c:pt idx="1022">
                    <c:v>29/6/2016</c:v>
                  </c:pt>
                  <c:pt idx="1023">
                    <c:v>29/6/2016</c:v>
                  </c:pt>
                  <c:pt idx="1024">
                    <c:v>29/6/2016</c:v>
                  </c:pt>
                  <c:pt idx="1025">
                    <c:v>29/6/2016</c:v>
                  </c:pt>
                  <c:pt idx="1026">
                    <c:v>29/6/2016</c:v>
                  </c:pt>
                  <c:pt idx="1027">
                    <c:v>29/6/2016</c:v>
                  </c:pt>
                  <c:pt idx="1028">
                    <c:v>29/6/2016</c:v>
                  </c:pt>
                  <c:pt idx="1029">
                    <c:v>29/6/2016</c:v>
                  </c:pt>
                  <c:pt idx="1030">
                    <c:v>29/6/2016</c:v>
                  </c:pt>
                  <c:pt idx="1031">
                    <c:v>29/6/2016</c:v>
                  </c:pt>
                  <c:pt idx="1032">
                    <c:v>29/6/2016</c:v>
                  </c:pt>
                  <c:pt idx="1033">
                    <c:v>29/6/2016</c:v>
                  </c:pt>
                  <c:pt idx="1034">
                    <c:v>29/6/2016</c:v>
                  </c:pt>
                  <c:pt idx="1035">
                    <c:v>29/6/2016</c:v>
                  </c:pt>
                  <c:pt idx="1036">
                    <c:v>29/6/2016</c:v>
                  </c:pt>
                  <c:pt idx="1037">
                    <c:v>29/6/2016</c:v>
                  </c:pt>
                  <c:pt idx="1038">
                    <c:v>29/6/2016</c:v>
                  </c:pt>
                  <c:pt idx="1039">
                    <c:v>29/6/2016</c:v>
                  </c:pt>
                  <c:pt idx="1040">
                    <c:v>29/6/2016</c:v>
                  </c:pt>
                  <c:pt idx="1041">
                    <c:v>29/6/2016</c:v>
                  </c:pt>
                  <c:pt idx="1042">
                    <c:v>29/6/2016</c:v>
                  </c:pt>
                  <c:pt idx="1043">
                    <c:v>29/6/2016</c:v>
                  </c:pt>
                  <c:pt idx="1044">
                    <c:v>29/6/2016</c:v>
                  </c:pt>
                  <c:pt idx="1045">
                    <c:v>29/6/2016</c:v>
                  </c:pt>
                  <c:pt idx="1046">
                    <c:v>29/6/2016</c:v>
                  </c:pt>
                  <c:pt idx="1047">
                    <c:v>29/6/2016</c:v>
                  </c:pt>
                  <c:pt idx="1048">
                    <c:v>29/6/2016</c:v>
                  </c:pt>
                  <c:pt idx="1049">
                    <c:v>29/6/2016</c:v>
                  </c:pt>
                  <c:pt idx="1050">
                    <c:v>29/6/2016</c:v>
                  </c:pt>
                  <c:pt idx="1051">
                    <c:v>29/6/2016</c:v>
                  </c:pt>
                  <c:pt idx="1052">
                    <c:v>29/6/2016</c:v>
                  </c:pt>
                  <c:pt idx="1053">
                    <c:v>29/6/2016</c:v>
                  </c:pt>
                  <c:pt idx="1054">
                    <c:v>29/6/2016</c:v>
                  </c:pt>
                  <c:pt idx="1055">
                    <c:v>29/6/2016</c:v>
                  </c:pt>
                  <c:pt idx="1056">
                    <c:v>29/6/2016</c:v>
                  </c:pt>
                  <c:pt idx="1057">
                    <c:v>29/6/2016</c:v>
                  </c:pt>
                  <c:pt idx="1058">
                    <c:v>29/6/2016</c:v>
                  </c:pt>
                  <c:pt idx="1059">
                    <c:v>29/6/2016</c:v>
                  </c:pt>
                  <c:pt idx="1060">
                    <c:v>29/6/2016</c:v>
                  </c:pt>
                  <c:pt idx="1061">
                    <c:v>29/6/2016</c:v>
                  </c:pt>
                  <c:pt idx="1062">
                    <c:v>29/6/2016</c:v>
                  </c:pt>
                  <c:pt idx="1063">
                    <c:v>29/6/2016</c:v>
                  </c:pt>
                  <c:pt idx="1064">
                    <c:v>29/6/2016</c:v>
                  </c:pt>
                  <c:pt idx="1065">
                    <c:v>29/6/2016</c:v>
                  </c:pt>
                  <c:pt idx="1066">
                    <c:v>29/6/2016</c:v>
                  </c:pt>
                  <c:pt idx="1067">
                    <c:v>29/6/2016</c:v>
                  </c:pt>
                  <c:pt idx="1068">
                    <c:v>29/6/2016</c:v>
                  </c:pt>
                  <c:pt idx="1069">
                    <c:v>29/6/2016</c:v>
                  </c:pt>
                  <c:pt idx="1070">
                    <c:v>29/6/2016</c:v>
                  </c:pt>
                  <c:pt idx="1071">
                    <c:v>29/6/2016</c:v>
                  </c:pt>
                  <c:pt idx="1072">
                    <c:v>29/6/2016</c:v>
                  </c:pt>
                  <c:pt idx="1073">
                    <c:v>29/6/2016</c:v>
                  </c:pt>
                  <c:pt idx="1074">
                    <c:v>29/6/2016</c:v>
                  </c:pt>
                  <c:pt idx="1075">
                    <c:v>29/6/2016</c:v>
                  </c:pt>
                  <c:pt idx="1076">
                    <c:v>29/6/2016</c:v>
                  </c:pt>
                  <c:pt idx="1077">
                    <c:v>29/6/2016</c:v>
                  </c:pt>
                  <c:pt idx="1078">
                    <c:v>29/6/2016</c:v>
                  </c:pt>
                  <c:pt idx="1079">
                    <c:v>29/6/2016</c:v>
                  </c:pt>
                  <c:pt idx="1080">
                    <c:v>29/6/2016</c:v>
                  </c:pt>
                  <c:pt idx="1081">
                    <c:v>29/6/2016</c:v>
                  </c:pt>
                  <c:pt idx="1082">
                    <c:v>29/6/2016</c:v>
                  </c:pt>
                  <c:pt idx="1083">
                    <c:v>29/6/2016</c:v>
                  </c:pt>
                  <c:pt idx="1084">
                    <c:v>29/6/2016</c:v>
                  </c:pt>
                  <c:pt idx="1085">
                    <c:v>29/6/2016</c:v>
                  </c:pt>
                  <c:pt idx="1086">
                    <c:v>29/6/2016</c:v>
                  </c:pt>
                  <c:pt idx="1087">
                    <c:v>29/6/2016</c:v>
                  </c:pt>
                  <c:pt idx="1088">
                    <c:v>29/6/2016</c:v>
                  </c:pt>
                  <c:pt idx="1089">
                    <c:v>29/6/2016</c:v>
                  </c:pt>
                  <c:pt idx="1090">
                    <c:v>29/6/2016</c:v>
                  </c:pt>
                  <c:pt idx="1091">
                    <c:v>29/6/2016</c:v>
                  </c:pt>
                  <c:pt idx="1092">
                    <c:v>29/6/2016</c:v>
                  </c:pt>
                  <c:pt idx="1093">
                    <c:v>29/6/2016</c:v>
                  </c:pt>
                  <c:pt idx="1094">
                    <c:v>29/6/2016</c:v>
                  </c:pt>
                  <c:pt idx="1095">
                    <c:v>29/6/2016</c:v>
                  </c:pt>
                  <c:pt idx="1096">
                    <c:v>29/6/2016</c:v>
                  </c:pt>
                  <c:pt idx="1097">
                    <c:v>29/6/2016</c:v>
                  </c:pt>
                  <c:pt idx="1098">
                    <c:v>29/6/2016</c:v>
                  </c:pt>
                  <c:pt idx="1099">
                    <c:v>29/6/2016</c:v>
                  </c:pt>
                  <c:pt idx="1100">
                    <c:v>29/6/2016</c:v>
                  </c:pt>
                  <c:pt idx="1101">
                    <c:v>29/6/2016</c:v>
                  </c:pt>
                  <c:pt idx="1102">
                    <c:v>29/6/2016</c:v>
                  </c:pt>
                  <c:pt idx="1103">
                    <c:v>29/6/2016</c:v>
                  </c:pt>
                  <c:pt idx="1104">
                    <c:v>29/6/2016</c:v>
                  </c:pt>
                  <c:pt idx="1105">
                    <c:v>29/6/2016</c:v>
                  </c:pt>
                  <c:pt idx="1106">
                    <c:v>29/6/2016</c:v>
                  </c:pt>
                  <c:pt idx="1107">
                    <c:v>29/6/2016</c:v>
                  </c:pt>
                  <c:pt idx="1108">
                    <c:v>29/6/2016</c:v>
                  </c:pt>
                  <c:pt idx="1109">
                    <c:v>29/6/2016</c:v>
                  </c:pt>
                  <c:pt idx="1110">
                    <c:v>29/6/2016</c:v>
                  </c:pt>
                  <c:pt idx="1111">
                    <c:v>29/6/2016</c:v>
                  </c:pt>
                  <c:pt idx="1112">
                    <c:v>29/6/2016</c:v>
                  </c:pt>
                  <c:pt idx="1113">
                    <c:v>29/6/2016</c:v>
                  </c:pt>
                  <c:pt idx="1114">
                    <c:v>29/6/2016</c:v>
                  </c:pt>
                  <c:pt idx="1115">
                    <c:v>29/6/2016</c:v>
                  </c:pt>
                  <c:pt idx="1116">
                    <c:v>29/6/2016</c:v>
                  </c:pt>
                  <c:pt idx="1117">
                    <c:v>29/6/2016</c:v>
                  </c:pt>
                  <c:pt idx="1118">
                    <c:v>29/6/2016</c:v>
                  </c:pt>
                  <c:pt idx="1119">
                    <c:v>29/6/2016</c:v>
                  </c:pt>
                  <c:pt idx="1120">
                    <c:v>29/6/2016</c:v>
                  </c:pt>
                  <c:pt idx="1121">
                    <c:v>29/6/2016</c:v>
                  </c:pt>
                  <c:pt idx="1122">
                    <c:v>29/6/2016</c:v>
                  </c:pt>
                  <c:pt idx="1123">
                    <c:v>29/6/2016</c:v>
                  </c:pt>
                  <c:pt idx="1124">
                    <c:v>29/6/2016</c:v>
                  </c:pt>
                  <c:pt idx="1125">
                    <c:v>29/6/2016</c:v>
                  </c:pt>
                  <c:pt idx="1126">
                    <c:v>29/6/2016</c:v>
                  </c:pt>
                  <c:pt idx="1127">
                    <c:v>29/6/2016</c:v>
                  </c:pt>
                  <c:pt idx="1128">
                    <c:v>29/6/2016</c:v>
                  </c:pt>
                  <c:pt idx="1129">
                    <c:v>29/6/2016</c:v>
                  </c:pt>
                  <c:pt idx="1130">
                    <c:v>29/6/2016</c:v>
                  </c:pt>
                  <c:pt idx="1131">
                    <c:v>29/6/2016</c:v>
                  </c:pt>
                  <c:pt idx="1132">
                    <c:v>29/6/2016</c:v>
                  </c:pt>
                  <c:pt idx="1133">
                    <c:v>29/6/2016</c:v>
                  </c:pt>
                  <c:pt idx="1134">
                    <c:v>29/6/2016</c:v>
                  </c:pt>
                  <c:pt idx="1135">
                    <c:v>29/6/2016</c:v>
                  </c:pt>
                  <c:pt idx="1136">
                    <c:v>29/6/2016</c:v>
                  </c:pt>
                  <c:pt idx="1137">
                    <c:v>29/6/2016</c:v>
                  </c:pt>
                  <c:pt idx="1138">
                    <c:v>29/6/2016</c:v>
                  </c:pt>
                  <c:pt idx="1139">
                    <c:v>29/6/2016</c:v>
                  </c:pt>
                  <c:pt idx="1140">
                    <c:v>29/6/2016</c:v>
                  </c:pt>
                  <c:pt idx="1141">
                    <c:v>29/6/2016</c:v>
                  </c:pt>
                  <c:pt idx="1142">
                    <c:v>29/6/2016</c:v>
                  </c:pt>
                  <c:pt idx="1143">
                    <c:v>29/6/2016</c:v>
                  </c:pt>
                  <c:pt idx="1144">
                    <c:v>29/6/2016</c:v>
                  </c:pt>
                  <c:pt idx="1145">
                    <c:v>29/6/2016</c:v>
                  </c:pt>
                  <c:pt idx="1146">
                    <c:v>29/6/2016</c:v>
                  </c:pt>
                  <c:pt idx="1147">
                    <c:v>29/6/2016</c:v>
                  </c:pt>
                  <c:pt idx="1148">
                    <c:v>29/6/2016</c:v>
                  </c:pt>
                  <c:pt idx="1149">
                    <c:v>29/6/2016</c:v>
                  </c:pt>
                  <c:pt idx="1150">
                    <c:v>29/6/2016</c:v>
                  </c:pt>
                  <c:pt idx="1151">
                    <c:v>29/6/2016</c:v>
                  </c:pt>
                  <c:pt idx="1152">
                    <c:v>29/6/2016</c:v>
                  </c:pt>
                  <c:pt idx="1153">
                    <c:v>29/6/2016</c:v>
                  </c:pt>
                  <c:pt idx="1154">
                    <c:v>29/6/2016</c:v>
                  </c:pt>
                  <c:pt idx="1155">
                    <c:v>29/6/2016</c:v>
                  </c:pt>
                  <c:pt idx="1156">
                    <c:v>29/6/2016</c:v>
                  </c:pt>
                  <c:pt idx="1157">
                    <c:v>29/6/2016</c:v>
                  </c:pt>
                  <c:pt idx="1158">
                    <c:v>29/6/2016</c:v>
                  </c:pt>
                  <c:pt idx="1159">
                    <c:v>29/6/2016</c:v>
                  </c:pt>
                  <c:pt idx="1160">
                    <c:v>29/6/2016</c:v>
                  </c:pt>
                  <c:pt idx="1161">
                    <c:v>29/6/2016</c:v>
                  </c:pt>
                  <c:pt idx="1162">
                    <c:v>29/6/2016</c:v>
                  </c:pt>
                  <c:pt idx="1163">
                    <c:v>29/6/2016</c:v>
                  </c:pt>
                  <c:pt idx="1164">
                    <c:v>29/6/2016</c:v>
                  </c:pt>
                  <c:pt idx="1165">
                    <c:v>29/6/2016</c:v>
                  </c:pt>
                  <c:pt idx="1166">
                    <c:v>29/6/2016</c:v>
                  </c:pt>
                  <c:pt idx="1167">
                    <c:v>29/6/2016</c:v>
                  </c:pt>
                  <c:pt idx="1168">
                    <c:v>29/6/2016</c:v>
                  </c:pt>
                  <c:pt idx="1169">
                    <c:v>29/6/2016</c:v>
                  </c:pt>
                  <c:pt idx="1170">
                    <c:v>29/6/2016</c:v>
                  </c:pt>
                  <c:pt idx="1171">
                    <c:v>29/6/2016</c:v>
                  </c:pt>
                  <c:pt idx="1172">
                    <c:v>29/6/2016</c:v>
                  </c:pt>
                  <c:pt idx="1173">
                    <c:v>29/6/2016</c:v>
                  </c:pt>
                  <c:pt idx="1174">
                    <c:v>29/6/2016</c:v>
                  </c:pt>
                  <c:pt idx="1175">
                    <c:v>29/6/2016</c:v>
                  </c:pt>
                  <c:pt idx="1176">
                    <c:v>29/6/2016</c:v>
                  </c:pt>
                  <c:pt idx="1177">
                    <c:v>29/6/2016</c:v>
                  </c:pt>
                  <c:pt idx="1178">
                    <c:v>29/6/2016</c:v>
                  </c:pt>
                  <c:pt idx="1179">
                    <c:v>29/6/2016</c:v>
                  </c:pt>
                  <c:pt idx="1180">
                    <c:v>29/6/2016</c:v>
                  </c:pt>
                  <c:pt idx="1181">
                    <c:v>29/6/2016</c:v>
                  </c:pt>
                  <c:pt idx="1182">
                    <c:v>29/6/2016</c:v>
                  </c:pt>
                  <c:pt idx="1183">
                    <c:v>29/6/2016</c:v>
                  </c:pt>
                  <c:pt idx="1184">
                    <c:v>29/6/2016</c:v>
                  </c:pt>
                  <c:pt idx="1185">
                    <c:v>29/6/2016</c:v>
                  </c:pt>
                  <c:pt idx="1186">
                    <c:v>29/6/2016</c:v>
                  </c:pt>
                  <c:pt idx="1187">
                    <c:v>29/6/2016</c:v>
                  </c:pt>
                  <c:pt idx="1188">
                    <c:v>29/6/2016</c:v>
                  </c:pt>
                  <c:pt idx="1189">
                    <c:v>29/6/2016</c:v>
                  </c:pt>
                  <c:pt idx="1190">
                    <c:v>29/6/2016</c:v>
                  </c:pt>
                  <c:pt idx="1191">
                    <c:v>29/6/2016</c:v>
                  </c:pt>
                  <c:pt idx="1192">
                    <c:v>29/6/2016</c:v>
                  </c:pt>
                  <c:pt idx="1193">
                    <c:v>29/6/2016</c:v>
                  </c:pt>
                  <c:pt idx="1194">
                    <c:v>29/6/2016</c:v>
                  </c:pt>
                  <c:pt idx="1195">
                    <c:v>29/6/2016</c:v>
                  </c:pt>
                  <c:pt idx="1196">
                    <c:v>29/6/2016</c:v>
                  </c:pt>
                  <c:pt idx="1197">
                    <c:v>29/6/2016</c:v>
                  </c:pt>
                  <c:pt idx="1198">
                    <c:v>29/6/2016</c:v>
                  </c:pt>
                  <c:pt idx="1199">
                    <c:v>29/6/2016</c:v>
                  </c:pt>
                  <c:pt idx="1200">
                    <c:v>29/6/2016</c:v>
                  </c:pt>
                  <c:pt idx="1201">
                    <c:v>29/6/2016</c:v>
                  </c:pt>
                  <c:pt idx="1202">
                    <c:v>29/6/2016</c:v>
                  </c:pt>
                  <c:pt idx="1203">
                    <c:v>29/6/2016</c:v>
                  </c:pt>
                  <c:pt idx="1204">
                    <c:v>29/6/2016</c:v>
                  </c:pt>
                  <c:pt idx="1205">
                    <c:v>29/6/2016</c:v>
                  </c:pt>
                  <c:pt idx="1206">
                    <c:v>29/6/2016</c:v>
                  </c:pt>
                  <c:pt idx="1207">
                    <c:v>29/6/2016</c:v>
                  </c:pt>
                  <c:pt idx="1208">
                    <c:v>29/6/2016</c:v>
                  </c:pt>
                  <c:pt idx="1209">
                    <c:v>29/6/2016</c:v>
                  </c:pt>
                  <c:pt idx="1210">
                    <c:v>29/6/2016</c:v>
                  </c:pt>
                  <c:pt idx="1211">
                    <c:v>29/6/2016</c:v>
                  </c:pt>
                  <c:pt idx="1212">
                    <c:v>29/6/2016</c:v>
                  </c:pt>
                  <c:pt idx="1213">
                    <c:v>29/6/2016</c:v>
                  </c:pt>
                  <c:pt idx="1214">
                    <c:v>29/6/2016</c:v>
                  </c:pt>
                  <c:pt idx="1215">
                    <c:v>29/6/2016</c:v>
                  </c:pt>
                  <c:pt idx="1216">
                    <c:v>29/6/2016</c:v>
                  </c:pt>
                  <c:pt idx="1217">
                    <c:v>29/6/2016</c:v>
                  </c:pt>
                  <c:pt idx="1218">
                    <c:v>29/6/2016</c:v>
                  </c:pt>
                  <c:pt idx="1219">
                    <c:v>29/6/2016</c:v>
                  </c:pt>
                  <c:pt idx="1220">
                    <c:v>29/6/2016</c:v>
                  </c:pt>
                  <c:pt idx="1221">
                    <c:v>29/6/2016</c:v>
                  </c:pt>
                  <c:pt idx="1222">
                    <c:v>29/6/2016</c:v>
                  </c:pt>
                  <c:pt idx="1223">
                    <c:v>29/6/2016</c:v>
                  </c:pt>
                  <c:pt idx="1224">
                    <c:v>29/6/2016</c:v>
                  </c:pt>
                  <c:pt idx="1225">
                    <c:v>29/6/2016</c:v>
                  </c:pt>
                  <c:pt idx="1226">
                    <c:v>29/6/2016</c:v>
                  </c:pt>
                  <c:pt idx="1227">
                    <c:v>29/6/2016</c:v>
                  </c:pt>
                  <c:pt idx="1228">
                    <c:v>29/6/2016</c:v>
                  </c:pt>
                  <c:pt idx="1229">
                    <c:v>29/6/2016</c:v>
                  </c:pt>
                  <c:pt idx="1230">
                    <c:v>29/6/2016</c:v>
                  </c:pt>
                  <c:pt idx="1231">
                    <c:v>29/6/2016</c:v>
                  </c:pt>
                  <c:pt idx="1232">
                    <c:v>29/6/2016</c:v>
                  </c:pt>
                  <c:pt idx="1233">
                    <c:v>29/6/2016</c:v>
                  </c:pt>
                  <c:pt idx="1234">
                    <c:v>29/6/2016</c:v>
                  </c:pt>
                  <c:pt idx="1235">
                    <c:v>29/6/2016</c:v>
                  </c:pt>
                  <c:pt idx="1236">
                    <c:v>29/6/2016</c:v>
                  </c:pt>
                  <c:pt idx="1237">
                    <c:v>29/6/2016</c:v>
                  </c:pt>
                  <c:pt idx="1238">
                    <c:v>29/6/2016</c:v>
                  </c:pt>
                  <c:pt idx="1239">
                    <c:v>29/6/2016</c:v>
                  </c:pt>
                  <c:pt idx="1240">
                    <c:v>29/6/2016</c:v>
                  </c:pt>
                  <c:pt idx="1241">
                    <c:v>29/6/2016</c:v>
                  </c:pt>
                  <c:pt idx="1242">
                    <c:v>29/6/2016</c:v>
                  </c:pt>
                  <c:pt idx="1243">
                    <c:v>29/6/2016</c:v>
                  </c:pt>
                  <c:pt idx="1244">
                    <c:v>29/6/2016</c:v>
                  </c:pt>
                  <c:pt idx="1245">
                    <c:v>29/6/2016</c:v>
                  </c:pt>
                  <c:pt idx="1246">
                    <c:v>29/6/2016</c:v>
                  </c:pt>
                  <c:pt idx="1247">
                    <c:v>29/6/2016</c:v>
                  </c:pt>
                  <c:pt idx="1248">
                    <c:v>29/6/2016</c:v>
                  </c:pt>
                  <c:pt idx="1249">
                    <c:v>29/6/2016</c:v>
                  </c:pt>
                  <c:pt idx="1250">
                    <c:v>29/6/2016</c:v>
                  </c:pt>
                  <c:pt idx="1251">
                    <c:v>29/6/2016</c:v>
                  </c:pt>
                  <c:pt idx="1252">
                    <c:v>29/6/2016</c:v>
                  </c:pt>
                  <c:pt idx="1253">
                    <c:v>29/6/2016</c:v>
                  </c:pt>
                  <c:pt idx="1254">
                    <c:v>29/6/2016</c:v>
                  </c:pt>
                  <c:pt idx="1255">
                    <c:v>29/6/2016</c:v>
                  </c:pt>
                  <c:pt idx="1256">
                    <c:v>29/6/2016</c:v>
                  </c:pt>
                  <c:pt idx="1257">
                    <c:v>29/6/2016</c:v>
                  </c:pt>
                  <c:pt idx="1258">
                    <c:v>29/6/2016</c:v>
                  </c:pt>
                  <c:pt idx="1259">
                    <c:v>29/6/2016</c:v>
                  </c:pt>
                  <c:pt idx="1260">
                    <c:v>29/6/2016</c:v>
                  </c:pt>
                  <c:pt idx="1261">
                    <c:v>29/6/2016</c:v>
                  </c:pt>
                  <c:pt idx="1262">
                    <c:v>29/6/2016</c:v>
                  </c:pt>
                  <c:pt idx="1263">
                    <c:v>29/6/2016</c:v>
                  </c:pt>
                  <c:pt idx="1264">
                    <c:v>29/6/2016</c:v>
                  </c:pt>
                  <c:pt idx="1265">
                    <c:v>29/6/2016</c:v>
                  </c:pt>
                  <c:pt idx="1266">
                    <c:v>29/6/2016</c:v>
                  </c:pt>
                  <c:pt idx="1267">
                    <c:v>29/6/2016</c:v>
                  </c:pt>
                  <c:pt idx="1268">
                    <c:v>29/6/2016</c:v>
                  </c:pt>
                  <c:pt idx="1269">
                    <c:v>29/6/2016</c:v>
                  </c:pt>
                  <c:pt idx="1270">
                    <c:v>29/6/2016</c:v>
                  </c:pt>
                  <c:pt idx="1271">
                    <c:v>29/6/2016</c:v>
                  </c:pt>
                  <c:pt idx="1272">
                    <c:v>29/6/2016</c:v>
                  </c:pt>
                  <c:pt idx="1273">
                    <c:v>29/6/2016</c:v>
                  </c:pt>
                  <c:pt idx="1274">
                    <c:v>29/6/2016</c:v>
                  </c:pt>
                  <c:pt idx="1275">
                    <c:v>29/6/2016</c:v>
                  </c:pt>
                  <c:pt idx="1276">
                    <c:v>29/6/2016</c:v>
                  </c:pt>
                  <c:pt idx="1277">
                    <c:v>29/6/2016</c:v>
                  </c:pt>
                  <c:pt idx="1278">
                    <c:v>29/6/2016</c:v>
                  </c:pt>
                  <c:pt idx="1279">
                    <c:v>29/6/2016</c:v>
                  </c:pt>
                  <c:pt idx="1280">
                    <c:v>29/6/2016</c:v>
                  </c:pt>
                  <c:pt idx="1281">
                    <c:v>29/6/2016</c:v>
                  </c:pt>
                  <c:pt idx="1282">
                    <c:v>29/6/2016</c:v>
                  </c:pt>
                  <c:pt idx="1283">
                    <c:v>29/6/2016</c:v>
                  </c:pt>
                  <c:pt idx="1284">
                    <c:v>29/6/2016</c:v>
                  </c:pt>
                  <c:pt idx="1285">
                    <c:v>29/6/2016</c:v>
                  </c:pt>
                  <c:pt idx="1286">
                    <c:v>29/6/2016</c:v>
                  </c:pt>
                  <c:pt idx="1287">
                    <c:v>29/6/2016</c:v>
                  </c:pt>
                  <c:pt idx="1288">
                    <c:v>29/6/2016</c:v>
                  </c:pt>
                  <c:pt idx="1289">
                    <c:v>29/6/2016</c:v>
                  </c:pt>
                  <c:pt idx="1290">
                    <c:v>29/6/2016</c:v>
                  </c:pt>
                  <c:pt idx="1291">
                    <c:v>29/6/2016</c:v>
                  </c:pt>
                  <c:pt idx="1292">
                    <c:v>29/6/2016</c:v>
                  </c:pt>
                  <c:pt idx="1293">
                    <c:v>29/6/2016</c:v>
                  </c:pt>
                  <c:pt idx="1294">
                    <c:v>29/6/2016</c:v>
                  </c:pt>
                  <c:pt idx="1295">
                    <c:v>29/6/2016</c:v>
                  </c:pt>
                  <c:pt idx="1296">
                    <c:v>29/6/2016</c:v>
                  </c:pt>
                  <c:pt idx="1297">
                    <c:v>29/6/2016</c:v>
                  </c:pt>
                  <c:pt idx="1298">
                    <c:v>29/6/2016</c:v>
                  </c:pt>
                  <c:pt idx="1299">
                    <c:v>29/6/2016</c:v>
                  </c:pt>
                  <c:pt idx="1300">
                    <c:v>29/6/2016</c:v>
                  </c:pt>
                  <c:pt idx="1301">
                    <c:v>29/6/2016</c:v>
                  </c:pt>
                  <c:pt idx="1302">
                    <c:v>29/6/2016</c:v>
                  </c:pt>
                  <c:pt idx="1303">
                    <c:v>29/6/2016</c:v>
                  </c:pt>
                  <c:pt idx="1304">
                    <c:v>29/6/2016</c:v>
                  </c:pt>
                  <c:pt idx="1305">
                    <c:v>29/6/2016</c:v>
                  </c:pt>
                  <c:pt idx="1306">
                    <c:v>29/6/2016</c:v>
                  </c:pt>
                  <c:pt idx="1307">
                    <c:v>29/6/2016</c:v>
                  </c:pt>
                  <c:pt idx="1308">
                    <c:v>29/6/2016</c:v>
                  </c:pt>
                  <c:pt idx="1309">
                    <c:v>29/6/2016</c:v>
                  </c:pt>
                  <c:pt idx="1310">
                    <c:v>29/6/2016</c:v>
                  </c:pt>
                  <c:pt idx="1311">
                    <c:v>29/6/2016</c:v>
                  </c:pt>
                  <c:pt idx="1312">
                    <c:v>29/6/2016</c:v>
                  </c:pt>
                  <c:pt idx="1313">
                    <c:v>29/6/2016</c:v>
                  </c:pt>
                  <c:pt idx="1314">
                    <c:v>29/6/2016</c:v>
                  </c:pt>
                  <c:pt idx="1315">
                    <c:v>29/6/2016</c:v>
                  </c:pt>
                  <c:pt idx="1316">
                    <c:v>29/6/2016</c:v>
                  </c:pt>
                  <c:pt idx="1317">
                    <c:v>29/6/2016</c:v>
                  </c:pt>
                  <c:pt idx="1318">
                    <c:v>29/6/2016</c:v>
                  </c:pt>
                  <c:pt idx="1319">
                    <c:v>29/6/2016</c:v>
                  </c:pt>
                  <c:pt idx="1320">
                    <c:v>29/6/2016</c:v>
                  </c:pt>
                  <c:pt idx="1321">
                    <c:v>29/6/2016</c:v>
                  </c:pt>
                  <c:pt idx="1322">
                    <c:v>29/6/2016</c:v>
                  </c:pt>
                  <c:pt idx="1323">
                    <c:v>29/6/2016</c:v>
                  </c:pt>
                  <c:pt idx="1324">
                    <c:v>29/6/2016</c:v>
                  </c:pt>
                  <c:pt idx="1325">
                    <c:v>29/6/2016</c:v>
                  </c:pt>
                  <c:pt idx="1326">
                    <c:v>29/6/2016</c:v>
                  </c:pt>
                  <c:pt idx="1327">
                    <c:v>29/6/2016</c:v>
                  </c:pt>
                  <c:pt idx="1328">
                    <c:v>29/6/2016</c:v>
                  </c:pt>
                  <c:pt idx="1329">
                    <c:v>29/6/2016</c:v>
                  </c:pt>
                  <c:pt idx="1330">
                    <c:v>29/6/2016</c:v>
                  </c:pt>
                  <c:pt idx="1331">
                    <c:v>29/6/2016</c:v>
                  </c:pt>
                  <c:pt idx="1332">
                    <c:v>29/6/2016</c:v>
                  </c:pt>
                  <c:pt idx="1333">
                    <c:v>29/6/2016</c:v>
                  </c:pt>
                  <c:pt idx="1334">
                    <c:v>29/6/2016</c:v>
                  </c:pt>
                  <c:pt idx="1335">
                    <c:v>29/6/2016</c:v>
                  </c:pt>
                  <c:pt idx="1336">
                    <c:v>29/6/2016</c:v>
                  </c:pt>
                  <c:pt idx="1337">
                    <c:v>29/6/2016</c:v>
                  </c:pt>
                  <c:pt idx="1338">
                    <c:v>29/6/2016</c:v>
                  </c:pt>
                  <c:pt idx="1339">
                    <c:v>29/6/2016</c:v>
                  </c:pt>
                  <c:pt idx="1340">
                    <c:v>29/6/2016</c:v>
                  </c:pt>
                  <c:pt idx="1341">
                    <c:v>29/6/2016</c:v>
                  </c:pt>
                  <c:pt idx="1342">
                    <c:v>29/6/2016</c:v>
                  </c:pt>
                  <c:pt idx="1343">
                    <c:v>29/6/2016</c:v>
                  </c:pt>
                  <c:pt idx="1344">
                    <c:v>29/6/2016</c:v>
                  </c:pt>
                  <c:pt idx="1345">
                    <c:v>29/6/2016</c:v>
                  </c:pt>
                  <c:pt idx="1346">
                    <c:v>29/6/2016</c:v>
                  </c:pt>
                  <c:pt idx="1347">
                    <c:v>29/6/2016</c:v>
                  </c:pt>
                  <c:pt idx="1348">
                    <c:v>29/6/2016</c:v>
                  </c:pt>
                  <c:pt idx="1349">
                    <c:v>29/6/2016</c:v>
                  </c:pt>
                  <c:pt idx="1350">
                    <c:v>29/6/2016</c:v>
                  </c:pt>
                  <c:pt idx="1351">
                    <c:v>29/6/2016</c:v>
                  </c:pt>
                  <c:pt idx="1352">
                    <c:v>29/6/2016</c:v>
                  </c:pt>
                  <c:pt idx="1353">
                    <c:v>29/6/2016</c:v>
                  </c:pt>
                  <c:pt idx="1354">
                    <c:v>29/6/2016</c:v>
                  </c:pt>
                  <c:pt idx="1355">
                    <c:v>29/6/2016</c:v>
                  </c:pt>
                  <c:pt idx="1356">
                    <c:v>29/6/2016</c:v>
                  </c:pt>
                  <c:pt idx="1357">
                    <c:v>29/6/2016</c:v>
                  </c:pt>
                  <c:pt idx="1358">
                    <c:v>29/6/2016</c:v>
                  </c:pt>
                  <c:pt idx="1359">
                    <c:v>29/6/2016</c:v>
                  </c:pt>
                  <c:pt idx="1360">
                    <c:v>29/6/2016</c:v>
                  </c:pt>
                  <c:pt idx="1361">
                    <c:v>29/6/2016</c:v>
                  </c:pt>
                  <c:pt idx="1362">
                    <c:v>29/6/2016</c:v>
                  </c:pt>
                  <c:pt idx="1363">
                    <c:v>29/6/2016</c:v>
                  </c:pt>
                  <c:pt idx="1364">
                    <c:v>29/6/2016</c:v>
                  </c:pt>
                  <c:pt idx="1365">
                    <c:v>29/6/2016</c:v>
                  </c:pt>
                  <c:pt idx="1366">
                    <c:v>29/6/2016</c:v>
                  </c:pt>
                  <c:pt idx="1367">
                    <c:v>29/6/2016</c:v>
                  </c:pt>
                  <c:pt idx="1368">
                    <c:v>29/6/2016</c:v>
                  </c:pt>
                  <c:pt idx="1369">
                    <c:v>29/6/2016</c:v>
                  </c:pt>
                  <c:pt idx="1370">
                    <c:v>29/6/2016</c:v>
                  </c:pt>
                  <c:pt idx="1371">
                    <c:v>29/6/2016</c:v>
                  </c:pt>
                  <c:pt idx="1372">
                    <c:v>29/6/2016</c:v>
                  </c:pt>
                  <c:pt idx="1373">
                    <c:v>29/6/2016</c:v>
                  </c:pt>
                  <c:pt idx="1374">
                    <c:v>29/6/2016</c:v>
                  </c:pt>
                  <c:pt idx="1375">
                    <c:v>29/6/2016</c:v>
                  </c:pt>
                  <c:pt idx="1376">
                    <c:v>29/6/2016</c:v>
                  </c:pt>
                  <c:pt idx="1377">
                    <c:v>29/6/2016</c:v>
                  </c:pt>
                  <c:pt idx="1378">
                    <c:v>29/6/2016</c:v>
                  </c:pt>
                  <c:pt idx="1379">
                    <c:v>29/6/2016</c:v>
                  </c:pt>
                  <c:pt idx="1380">
                    <c:v>29/6/2016</c:v>
                  </c:pt>
                  <c:pt idx="1381">
                    <c:v>29/6/2016</c:v>
                  </c:pt>
                  <c:pt idx="1382">
                    <c:v>29/6/2016</c:v>
                  </c:pt>
                  <c:pt idx="1383">
                    <c:v>29/6/2016</c:v>
                  </c:pt>
                  <c:pt idx="1384">
                    <c:v>29/6/2016</c:v>
                  </c:pt>
                  <c:pt idx="1385">
                    <c:v>29/6/2016</c:v>
                  </c:pt>
                  <c:pt idx="1386">
                    <c:v>29/6/2016</c:v>
                  </c:pt>
                  <c:pt idx="1387">
                    <c:v>29/6/2016</c:v>
                  </c:pt>
                  <c:pt idx="1388">
                    <c:v>29/6/2016</c:v>
                  </c:pt>
                  <c:pt idx="1389">
                    <c:v>29/6/2016</c:v>
                  </c:pt>
                  <c:pt idx="1390">
                    <c:v>29/6/2016</c:v>
                  </c:pt>
                  <c:pt idx="1391">
                    <c:v>29/6/2016</c:v>
                  </c:pt>
                  <c:pt idx="1392">
                    <c:v>29/6/2016</c:v>
                  </c:pt>
                  <c:pt idx="1393">
                    <c:v>29/6/2016</c:v>
                  </c:pt>
                  <c:pt idx="1394">
                    <c:v>29/6/2016</c:v>
                  </c:pt>
                  <c:pt idx="1395">
                    <c:v>29/6/2016</c:v>
                  </c:pt>
                  <c:pt idx="1396">
                    <c:v>29/6/2016</c:v>
                  </c:pt>
                  <c:pt idx="1397">
                    <c:v>29/6/2016</c:v>
                  </c:pt>
                  <c:pt idx="1398">
                    <c:v>29/6/2016</c:v>
                  </c:pt>
                  <c:pt idx="1399">
                    <c:v>29/6/2016</c:v>
                  </c:pt>
                  <c:pt idx="1400">
                    <c:v>29/6/2016</c:v>
                  </c:pt>
                  <c:pt idx="1401">
                    <c:v>29/6/2016</c:v>
                  </c:pt>
                  <c:pt idx="1402">
                    <c:v>29/6/2016</c:v>
                  </c:pt>
                  <c:pt idx="1403">
                    <c:v>29/6/2016</c:v>
                  </c:pt>
                  <c:pt idx="1404">
                    <c:v>29/6/2016</c:v>
                  </c:pt>
                  <c:pt idx="1405">
                    <c:v>29/6/2016</c:v>
                  </c:pt>
                  <c:pt idx="1406">
                    <c:v>29/6/2016</c:v>
                  </c:pt>
                  <c:pt idx="1407">
                    <c:v>29/6/2016</c:v>
                  </c:pt>
                  <c:pt idx="1408">
                    <c:v>29/6/2016</c:v>
                  </c:pt>
                  <c:pt idx="1409">
                    <c:v>29/6/2016</c:v>
                  </c:pt>
                  <c:pt idx="1410">
                    <c:v>29/6/2016</c:v>
                  </c:pt>
                  <c:pt idx="1411">
                    <c:v>29/6/2016</c:v>
                  </c:pt>
                  <c:pt idx="1412">
                    <c:v>29/6/2016</c:v>
                  </c:pt>
                  <c:pt idx="1413">
                    <c:v>29/6/2016</c:v>
                  </c:pt>
                  <c:pt idx="1414">
                    <c:v>29/6/2016</c:v>
                  </c:pt>
                  <c:pt idx="1415">
                    <c:v>29/6/2016</c:v>
                  </c:pt>
                  <c:pt idx="1416">
                    <c:v>29/6/2016</c:v>
                  </c:pt>
                  <c:pt idx="1417">
                    <c:v>29/6/2016</c:v>
                  </c:pt>
                  <c:pt idx="1418">
                    <c:v>29/6/2016</c:v>
                  </c:pt>
                  <c:pt idx="1419">
                    <c:v>29/6/2016</c:v>
                  </c:pt>
                  <c:pt idx="1420">
                    <c:v>29/6/2016</c:v>
                  </c:pt>
                  <c:pt idx="1421">
                    <c:v>29/6/2016</c:v>
                  </c:pt>
                  <c:pt idx="1422">
                    <c:v>29/6/2016</c:v>
                  </c:pt>
                  <c:pt idx="1423">
                    <c:v>29/6/2016</c:v>
                  </c:pt>
                  <c:pt idx="1424">
                    <c:v>29/6/2016</c:v>
                  </c:pt>
                  <c:pt idx="1425">
                    <c:v>29/6/2016</c:v>
                  </c:pt>
                  <c:pt idx="1426">
                    <c:v>29/6/2016</c:v>
                  </c:pt>
                  <c:pt idx="1427">
                    <c:v>29/6/2016</c:v>
                  </c:pt>
                  <c:pt idx="1428">
                    <c:v>29/6/2016</c:v>
                  </c:pt>
                  <c:pt idx="1429">
                    <c:v>29/6/2016</c:v>
                  </c:pt>
                  <c:pt idx="1430">
                    <c:v>29/6/2016</c:v>
                  </c:pt>
                  <c:pt idx="1431">
                    <c:v>29/6/2016</c:v>
                  </c:pt>
                  <c:pt idx="1432">
                    <c:v>29/6/2016</c:v>
                  </c:pt>
                  <c:pt idx="1433">
                    <c:v>29/6/2016</c:v>
                  </c:pt>
                  <c:pt idx="1434">
                    <c:v>29/6/2016</c:v>
                  </c:pt>
                  <c:pt idx="1435">
                    <c:v>29/6/2016</c:v>
                  </c:pt>
                  <c:pt idx="1436">
                    <c:v>29/6/2016</c:v>
                  </c:pt>
                  <c:pt idx="1437">
                    <c:v>29/6/2016</c:v>
                  </c:pt>
                  <c:pt idx="1438">
                    <c:v>29/6/2016</c:v>
                  </c:pt>
                </c:lvl>
              </c:multiLvlStrCache>
            </c:multiLvlStrRef>
          </c:cat>
          <c:val>
            <c:numRef>
              <c:f>Summary!$BU$3:$BU$1441</c:f>
            </c:numRef>
          </c:val>
          <c:smooth val="0"/>
          <c:extLst>
            <c:ext xmlns:c16="http://schemas.microsoft.com/office/drawing/2014/chart" uri="{C3380CC4-5D6E-409C-BE32-E72D297353CC}">
              <c16:uniqueId val="{00000009-CBE8-4C0E-85E8-1CE4A3C86B32}"/>
            </c:ext>
          </c:extLst>
        </c:ser>
        <c:ser>
          <c:idx val="10"/>
          <c:order val="10"/>
          <c:spPr>
            <a:ln w="28575" cap="rnd">
              <a:solidFill>
                <a:schemeClr val="accent5">
                  <a:lumMod val="60000"/>
                </a:schemeClr>
              </a:solidFill>
              <a:round/>
            </a:ln>
            <a:effectLst/>
          </c:spPr>
          <c:marker>
            <c:symbol val="circle"/>
            <c:size val="5"/>
            <c:spPr>
              <a:solidFill>
                <a:schemeClr val="accent5">
                  <a:lumMod val="60000"/>
                </a:schemeClr>
              </a:solidFill>
              <a:ln w="9525">
                <a:solidFill>
                  <a:schemeClr val="accent5">
                    <a:lumMod val="60000"/>
                  </a:schemeClr>
                </a:solidFill>
              </a:ln>
              <a:effectLst/>
            </c:spPr>
          </c:marker>
          <c:cat>
            <c:multiLvlStrRef>
              <c:f>Summary!$A$3:$BK$1441</c:f>
              <c:multiLvlStrCache>
                <c:ptCount val="1439"/>
                <c:lvl>
                  <c:pt idx="0">
                    <c:v>10:27:00</c:v>
                  </c:pt>
                  <c:pt idx="1">
                    <c:v>10:28:00</c:v>
                  </c:pt>
                  <c:pt idx="2">
                    <c:v>10:29:00</c:v>
                  </c:pt>
                  <c:pt idx="3">
                    <c:v>10:30:00</c:v>
                  </c:pt>
                  <c:pt idx="4">
                    <c:v>10:31:00</c:v>
                  </c:pt>
                  <c:pt idx="5">
                    <c:v>10:32:00</c:v>
                  </c:pt>
                  <c:pt idx="6">
                    <c:v>10:33:00</c:v>
                  </c:pt>
                  <c:pt idx="7">
                    <c:v>10:34:00</c:v>
                  </c:pt>
                  <c:pt idx="8">
                    <c:v>10:35:00</c:v>
                  </c:pt>
                  <c:pt idx="9">
                    <c:v>10:36:00</c:v>
                  </c:pt>
                  <c:pt idx="10">
                    <c:v>10:37:00</c:v>
                  </c:pt>
                  <c:pt idx="11">
                    <c:v>10:38:00</c:v>
                  </c:pt>
                  <c:pt idx="12">
                    <c:v>10:39:00</c:v>
                  </c:pt>
                  <c:pt idx="13">
                    <c:v>10:40:00</c:v>
                  </c:pt>
                  <c:pt idx="14">
                    <c:v>10:41:00</c:v>
                  </c:pt>
                  <c:pt idx="15">
                    <c:v>10:42:00</c:v>
                  </c:pt>
                  <c:pt idx="16">
                    <c:v>10:43:00</c:v>
                  </c:pt>
                  <c:pt idx="17">
                    <c:v>10:44:00</c:v>
                  </c:pt>
                  <c:pt idx="18">
                    <c:v>10:45:00</c:v>
                  </c:pt>
                  <c:pt idx="19">
                    <c:v>10:46:00</c:v>
                  </c:pt>
                  <c:pt idx="20">
                    <c:v>10:47:00</c:v>
                  </c:pt>
                  <c:pt idx="21">
                    <c:v>10:48:00</c:v>
                  </c:pt>
                  <c:pt idx="22">
                    <c:v>10:49:00</c:v>
                  </c:pt>
                  <c:pt idx="23">
                    <c:v>10:50:00</c:v>
                  </c:pt>
                  <c:pt idx="24">
                    <c:v>10:51:00</c:v>
                  </c:pt>
                  <c:pt idx="25">
                    <c:v>10:52:00</c:v>
                  </c:pt>
                  <c:pt idx="26">
                    <c:v>10:53:00</c:v>
                  </c:pt>
                  <c:pt idx="27">
                    <c:v>10:54:00</c:v>
                  </c:pt>
                  <c:pt idx="28">
                    <c:v>10:55:00</c:v>
                  </c:pt>
                  <c:pt idx="29">
                    <c:v>10:56:00</c:v>
                  </c:pt>
                  <c:pt idx="30">
                    <c:v>10:57:00</c:v>
                  </c:pt>
                  <c:pt idx="31">
                    <c:v>10:58:00</c:v>
                  </c:pt>
                  <c:pt idx="32">
                    <c:v>10:59:00</c:v>
                  </c:pt>
                  <c:pt idx="33">
                    <c:v>11:00:00</c:v>
                  </c:pt>
                  <c:pt idx="34">
                    <c:v>11:01:00</c:v>
                  </c:pt>
                  <c:pt idx="35">
                    <c:v>11:02:00</c:v>
                  </c:pt>
                  <c:pt idx="36">
                    <c:v>11:03:00</c:v>
                  </c:pt>
                  <c:pt idx="37">
                    <c:v>11:04:00</c:v>
                  </c:pt>
                  <c:pt idx="38">
                    <c:v>11:05:00</c:v>
                  </c:pt>
                  <c:pt idx="39">
                    <c:v>11:06:00</c:v>
                  </c:pt>
                  <c:pt idx="40">
                    <c:v>11:07:00</c:v>
                  </c:pt>
                  <c:pt idx="41">
                    <c:v>11:08:00</c:v>
                  </c:pt>
                  <c:pt idx="42">
                    <c:v>11:09:00</c:v>
                  </c:pt>
                  <c:pt idx="43">
                    <c:v>11:10:00</c:v>
                  </c:pt>
                  <c:pt idx="44">
                    <c:v>11:11:00</c:v>
                  </c:pt>
                  <c:pt idx="45">
                    <c:v>11:12:00</c:v>
                  </c:pt>
                  <c:pt idx="46">
                    <c:v>11:13:00</c:v>
                  </c:pt>
                  <c:pt idx="47">
                    <c:v>11:14:00</c:v>
                  </c:pt>
                  <c:pt idx="48">
                    <c:v>11:15:00</c:v>
                  </c:pt>
                  <c:pt idx="49">
                    <c:v>11:16:00</c:v>
                  </c:pt>
                  <c:pt idx="50">
                    <c:v>11:17:00</c:v>
                  </c:pt>
                  <c:pt idx="51">
                    <c:v>11:18:00</c:v>
                  </c:pt>
                  <c:pt idx="52">
                    <c:v>11:19:00</c:v>
                  </c:pt>
                  <c:pt idx="53">
                    <c:v>11:20:00</c:v>
                  </c:pt>
                  <c:pt idx="54">
                    <c:v>11:21:00</c:v>
                  </c:pt>
                  <c:pt idx="55">
                    <c:v>11:22:00</c:v>
                  </c:pt>
                  <c:pt idx="56">
                    <c:v>11:23:00</c:v>
                  </c:pt>
                  <c:pt idx="57">
                    <c:v>11:24:00</c:v>
                  </c:pt>
                  <c:pt idx="58">
                    <c:v>11:25:00</c:v>
                  </c:pt>
                  <c:pt idx="59">
                    <c:v>11:26:00</c:v>
                  </c:pt>
                  <c:pt idx="60">
                    <c:v>11:27:00</c:v>
                  </c:pt>
                  <c:pt idx="61">
                    <c:v>11:28:00</c:v>
                  </c:pt>
                  <c:pt idx="62">
                    <c:v>11:29:00</c:v>
                  </c:pt>
                  <c:pt idx="63">
                    <c:v>11:30:00</c:v>
                  </c:pt>
                  <c:pt idx="64">
                    <c:v>11:31:00</c:v>
                  </c:pt>
                  <c:pt idx="65">
                    <c:v>11:32:00</c:v>
                  </c:pt>
                  <c:pt idx="66">
                    <c:v>11:33:00</c:v>
                  </c:pt>
                  <c:pt idx="67">
                    <c:v>11:34:00</c:v>
                  </c:pt>
                  <c:pt idx="68">
                    <c:v>11:35:00</c:v>
                  </c:pt>
                  <c:pt idx="69">
                    <c:v>11:36:00</c:v>
                  </c:pt>
                  <c:pt idx="70">
                    <c:v>11:37:00</c:v>
                  </c:pt>
                  <c:pt idx="71">
                    <c:v>11:38:00</c:v>
                  </c:pt>
                  <c:pt idx="72">
                    <c:v>11:39:00</c:v>
                  </c:pt>
                  <c:pt idx="73">
                    <c:v>11:40:00</c:v>
                  </c:pt>
                  <c:pt idx="74">
                    <c:v>11:41:00</c:v>
                  </c:pt>
                  <c:pt idx="75">
                    <c:v>11:42:00</c:v>
                  </c:pt>
                  <c:pt idx="76">
                    <c:v>11:43:00</c:v>
                  </c:pt>
                  <c:pt idx="77">
                    <c:v>11:44:00</c:v>
                  </c:pt>
                  <c:pt idx="78">
                    <c:v>11:45:00</c:v>
                  </c:pt>
                  <c:pt idx="79">
                    <c:v>11:46:00</c:v>
                  </c:pt>
                  <c:pt idx="80">
                    <c:v>11:47:00</c:v>
                  </c:pt>
                  <c:pt idx="81">
                    <c:v>11:48:00</c:v>
                  </c:pt>
                  <c:pt idx="82">
                    <c:v>11:49:00</c:v>
                  </c:pt>
                  <c:pt idx="83">
                    <c:v>11:50:00</c:v>
                  </c:pt>
                  <c:pt idx="84">
                    <c:v>11:51:00</c:v>
                  </c:pt>
                  <c:pt idx="85">
                    <c:v>11:52:00</c:v>
                  </c:pt>
                  <c:pt idx="86">
                    <c:v>11:53:00</c:v>
                  </c:pt>
                  <c:pt idx="87">
                    <c:v>11:54:00</c:v>
                  </c:pt>
                  <c:pt idx="88">
                    <c:v>11:55:00</c:v>
                  </c:pt>
                  <c:pt idx="89">
                    <c:v>11:56:00</c:v>
                  </c:pt>
                  <c:pt idx="90">
                    <c:v>11:57:00</c:v>
                  </c:pt>
                  <c:pt idx="91">
                    <c:v>11:58:00</c:v>
                  </c:pt>
                  <c:pt idx="92">
                    <c:v>11:59:00</c:v>
                  </c:pt>
                  <c:pt idx="93">
                    <c:v>12:00:00</c:v>
                  </c:pt>
                  <c:pt idx="94">
                    <c:v>12:01:00</c:v>
                  </c:pt>
                  <c:pt idx="95">
                    <c:v>12:02:00</c:v>
                  </c:pt>
                  <c:pt idx="96">
                    <c:v>12:03:00</c:v>
                  </c:pt>
                  <c:pt idx="97">
                    <c:v>12:04:00</c:v>
                  </c:pt>
                  <c:pt idx="98">
                    <c:v>12:05:00</c:v>
                  </c:pt>
                  <c:pt idx="99">
                    <c:v>12:06:00</c:v>
                  </c:pt>
                  <c:pt idx="100">
                    <c:v>12:07:00</c:v>
                  </c:pt>
                  <c:pt idx="101">
                    <c:v>12:08:00</c:v>
                  </c:pt>
                  <c:pt idx="102">
                    <c:v>12:09:00</c:v>
                  </c:pt>
                  <c:pt idx="103">
                    <c:v>12:10:00</c:v>
                  </c:pt>
                  <c:pt idx="104">
                    <c:v>12:11:00</c:v>
                  </c:pt>
                  <c:pt idx="105">
                    <c:v>12:12:00</c:v>
                  </c:pt>
                  <c:pt idx="106">
                    <c:v>12:13:00</c:v>
                  </c:pt>
                  <c:pt idx="107">
                    <c:v>12:14:00</c:v>
                  </c:pt>
                  <c:pt idx="108">
                    <c:v>12:15:00</c:v>
                  </c:pt>
                  <c:pt idx="109">
                    <c:v>12:16:00</c:v>
                  </c:pt>
                  <c:pt idx="110">
                    <c:v>12:17:00</c:v>
                  </c:pt>
                  <c:pt idx="111">
                    <c:v>12:18:00</c:v>
                  </c:pt>
                  <c:pt idx="112">
                    <c:v>12:19:00</c:v>
                  </c:pt>
                  <c:pt idx="113">
                    <c:v>12:20:00</c:v>
                  </c:pt>
                  <c:pt idx="114">
                    <c:v>12:21:00</c:v>
                  </c:pt>
                  <c:pt idx="115">
                    <c:v>12:22:00</c:v>
                  </c:pt>
                  <c:pt idx="116">
                    <c:v>12:23:00</c:v>
                  </c:pt>
                  <c:pt idx="117">
                    <c:v>12:24:00</c:v>
                  </c:pt>
                  <c:pt idx="118">
                    <c:v>12:25:00</c:v>
                  </c:pt>
                  <c:pt idx="119">
                    <c:v>12:26:00</c:v>
                  </c:pt>
                  <c:pt idx="120">
                    <c:v>12:27:00</c:v>
                  </c:pt>
                  <c:pt idx="121">
                    <c:v>12:28:00</c:v>
                  </c:pt>
                  <c:pt idx="122">
                    <c:v>12:29:00</c:v>
                  </c:pt>
                  <c:pt idx="123">
                    <c:v>12:30:00</c:v>
                  </c:pt>
                  <c:pt idx="124">
                    <c:v>12:31:00</c:v>
                  </c:pt>
                  <c:pt idx="125">
                    <c:v>12:32:00</c:v>
                  </c:pt>
                  <c:pt idx="126">
                    <c:v>12:33:00</c:v>
                  </c:pt>
                  <c:pt idx="127">
                    <c:v>12:34:00</c:v>
                  </c:pt>
                  <c:pt idx="128">
                    <c:v>12:35:00</c:v>
                  </c:pt>
                  <c:pt idx="129">
                    <c:v>12:36:00</c:v>
                  </c:pt>
                  <c:pt idx="130">
                    <c:v>12:37:00</c:v>
                  </c:pt>
                  <c:pt idx="131">
                    <c:v>12:38:00</c:v>
                  </c:pt>
                  <c:pt idx="132">
                    <c:v>12:39:00</c:v>
                  </c:pt>
                  <c:pt idx="133">
                    <c:v>12:40:00</c:v>
                  </c:pt>
                  <c:pt idx="134">
                    <c:v>12:41:00</c:v>
                  </c:pt>
                  <c:pt idx="135">
                    <c:v>12:42:00</c:v>
                  </c:pt>
                  <c:pt idx="136">
                    <c:v>12:43:00</c:v>
                  </c:pt>
                  <c:pt idx="137">
                    <c:v>12:44:00</c:v>
                  </c:pt>
                  <c:pt idx="138">
                    <c:v>12:45:00</c:v>
                  </c:pt>
                  <c:pt idx="139">
                    <c:v>12:46:00</c:v>
                  </c:pt>
                  <c:pt idx="140">
                    <c:v>12:47:00</c:v>
                  </c:pt>
                  <c:pt idx="141">
                    <c:v>12:48:00</c:v>
                  </c:pt>
                  <c:pt idx="142">
                    <c:v>12:49:00</c:v>
                  </c:pt>
                  <c:pt idx="143">
                    <c:v>12:50:00</c:v>
                  </c:pt>
                  <c:pt idx="144">
                    <c:v>12:51:00</c:v>
                  </c:pt>
                  <c:pt idx="145">
                    <c:v>12:52:00</c:v>
                  </c:pt>
                  <c:pt idx="146">
                    <c:v>12:53:00</c:v>
                  </c:pt>
                  <c:pt idx="147">
                    <c:v>12:54:00</c:v>
                  </c:pt>
                  <c:pt idx="148">
                    <c:v>12:55:00</c:v>
                  </c:pt>
                  <c:pt idx="149">
                    <c:v>12:56:00</c:v>
                  </c:pt>
                  <c:pt idx="150">
                    <c:v>12:57:00</c:v>
                  </c:pt>
                  <c:pt idx="151">
                    <c:v>12:58:00</c:v>
                  </c:pt>
                  <c:pt idx="152">
                    <c:v>12:59:00</c:v>
                  </c:pt>
                  <c:pt idx="153">
                    <c:v>13:00:00</c:v>
                  </c:pt>
                  <c:pt idx="154">
                    <c:v>13:01:00</c:v>
                  </c:pt>
                  <c:pt idx="155">
                    <c:v>13:02:00</c:v>
                  </c:pt>
                  <c:pt idx="156">
                    <c:v>13:03:00</c:v>
                  </c:pt>
                  <c:pt idx="157">
                    <c:v>13:04:00</c:v>
                  </c:pt>
                  <c:pt idx="158">
                    <c:v>13:05:00</c:v>
                  </c:pt>
                  <c:pt idx="159">
                    <c:v>13:06:00</c:v>
                  </c:pt>
                  <c:pt idx="160">
                    <c:v>13:07:00</c:v>
                  </c:pt>
                  <c:pt idx="161">
                    <c:v>13:08:00</c:v>
                  </c:pt>
                  <c:pt idx="162">
                    <c:v>13:09:00</c:v>
                  </c:pt>
                  <c:pt idx="163">
                    <c:v>13:10:00</c:v>
                  </c:pt>
                  <c:pt idx="164">
                    <c:v>13:11:00</c:v>
                  </c:pt>
                  <c:pt idx="165">
                    <c:v>13:12:00</c:v>
                  </c:pt>
                  <c:pt idx="166">
                    <c:v>13:13:00</c:v>
                  </c:pt>
                  <c:pt idx="167">
                    <c:v>13:14:00</c:v>
                  </c:pt>
                  <c:pt idx="168">
                    <c:v>13:15:00</c:v>
                  </c:pt>
                  <c:pt idx="169">
                    <c:v>13:16:00</c:v>
                  </c:pt>
                  <c:pt idx="170">
                    <c:v>13:17:00</c:v>
                  </c:pt>
                  <c:pt idx="171">
                    <c:v>13:18:00</c:v>
                  </c:pt>
                  <c:pt idx="172">
                    <c:v>13:19:00</c:v>
                  </c:pt>
                  <c:pt idx="173">
                    <c:v>13:20:00</c:v>
                  </c:pt>
                  <c:pt idx="174">
                    <c:v>13:21:00</c:v>
                  </c:pt>
                  <c:pt idx="175">
                    <c:v>13:22:00</c:v>
                  </c:pt>
                  <c:pt idx="176">
                    <c:v>13:23:00</c:v>
                  </c:pt>
                  <c:pt idx="177">
                    <c:v>13:24:00</c:v>
                  </c:pt>
                  <c:pt idx="178">
                    <c:v>13:25:00</c:v>
                  </c:pt>
                  <c:pt idx="179">
                    <c:v>13:26:00</c:v>
                  </c:pt>
                  <c:pt idx="180">
                    <c:v>13:27:00</c:v>
                  </c:pt>
                  <c:pt idx="181">
                    <c:v>13:28:00</c:v>
                  </c:pt>
                  <c:pt idx="182">
                    <c:v>13:29:00</c:v>
                  </c:pt>
                  <c:pt idx="183">
                    <c:v>13:30:00</c:v>
                  </c:pt>
                  <c:pt idx="184">
                    <c:v>13:31:00</c:v>
                  </c:pt>
                  <c:pt idx="185">
                    <c:v>13:32:00</c:v>
                  </c:pt>
                  <c:pt idx="186">
                    <c:v>13:33:00</c:v>
                  </c:pt>
                  <c:pt idx="187">
                    <c:v>13:34:00</c:v>
                  </c:pt>
                  <c:pt idx="188">
                    <c:v>13:35:00</c:v>
                  </c:pt>
                  <c:pt idx="189">
                    <c:v>13:36:00</c:v>
                  </c:pt>
                  <c:pt idx="190">
                    <c:v>13:37:00</c:v>
                  </c:pt>
                  <c:pt idx="191">
                    <c:v>13:38:00</c:v>
                  </c:pt>
                  <c:pt idx="192">
                    <c:v>13:39:00</c:v>
                  </c:pt>
                  <c:pt idx="193">
                    <c:v>13:40:00</c:v>
                  </c:pt>
                  <c:pt idx="194">
                    <c:v>13:41:00</c:v>
                  </c:pt>
                  <c:pt idx="195">
                    <c:v>13:42:00</c:v>
                  </c:pt>
                  <c:pt idx="196">
                    <c:v>13:43:00</c:v>
                  </c:pt>
                  <c:pt idx="197">
                    <c:v>13:44:00</c:v>
                  </c:pt>
                  <c:pt idx="198">
                    <c:v>13:45:00</c:v>
                  </c:pt>
                  <c:pt idx="199">
                    <c:v>13:46:00</c:v>
                  </c:pt>
                  <c:pt idx="200">
                    <c:v>13:47:00</c:v>
                  </c:pt>
                  <c:pt idx="201">
                    <c:v>13:48:00</c:v>
                  </c:pt>
                  <c:pt idx="202">
                    <c:v>13:49:00</c:v>
                  </c:pt>
                  <c:pt idx="203">
                    <c:v>13:50:00</c:v>
                  </c:pt>
                  <c:pt idx="204">
                    <c:v>13:51:00</c:v>
                  </c:pt>
                  <c:pt idx="205">
                    <c:v>13:52:00</c:v>
                  </c:pt>
                  <c:pt idx="206">
                    <c:v>13:53:00</c:v>
                  </c:pt>
                  <c:pt idx="207">
                    <c:v>13:54:00</c:v>
                  </c:pt>
                  <c:pt idx="208">
                    <c:v>13:55:00</c:v>
                  </c:pt>
                  <c:pt idx="209">
                    <c:v>13:56:00</c:v>
                  </c:pt>
                  <c:pt idx="210">
                    <c:v>13:57:00</c:v>
                  </c:pt>
                  <c:pt idx="211">
                    <c:v>13:58:00</c:v>
                  </c:pt>
                  <c:pt idx="212">
                    <c:v>13:59:00</c:v>
                  </c:pt>
                  <c:pt idx="213">
                    <c:v>14:00:00</c:v>
                  </c:pt>
                  <c:pt idx="214">
                    <c:v>14:01:00</c:v>
                  </c:pt>
                  <c:pt idx="215">
                    <c:v>14:02:00</c:v>
                  </c:pt>
                  <c:pt idx="216">
                    <c:v>14:03:00</c:v>
                  </c:pt>
                  <c:pt idx="217">
                    <c:v>14:04:00</c:v>
                  </c:pt>
                  <c:pt idx="218">
                    <c:v>14:05:00</c:v>
                  </c:pt>
                  <c:pt idx="219">
                    <c:v>14:06:00</c:v>
                  </c:pt>
                  <c:pt idx="220">
                    <c:v>14:07:00</c:v>
                  </c:pt>
                  <c:pt idx="221">
                    <c:v>14:08:00</c:v>
                  </c:pt>
                  <c:pt idx="222">
                    <c:v>14:09:00</c:v>
                  </c:pt>
                  <c:pt idx="223">
                    <c:v>14:10:00</c:v>
                  </c:pt>
                  <c:pt idx="224">
                    <c:v>14:11:00</c:v>
                  </c:pt>
                  <c:pt idx="225">
                    <c:v>14:12:00</c:v>
                  </c:pt>
                  <c:pt idx="226">
                    <c:v>14:13:00</c:v>
                  </c:pt>
                  <c:pt idx="227">
                    <c:v>14:14:00</c:v>
                  </c:pt>
                  <c:pt idx="228">
                    <c:v>14:15:00</c:v>
                  </c:pt>
                  <c:pt idx="229">
                    <c:v>14:16:00</c:v>
                  </c:pt>
                  <c:pt idx="230">
                    <c:v>14:17:00</c:v>
                  </c:pt>
                  <c:pt idx="231">
                    <c:v>14:18:00</c:v>
                  </c:pt>
                  <c:pt idx="232">
                    <c:v>14:19:00</c:v>
                  </c:pt>
                  <c:pt idx="233">
                    <c:v>14:20:00</c:v>
                  </c:pt>
                  <c:pt idx="234">
                    <c:v>14:21:00</c:v>
                  </c:pt>
                  <c:pt idx="235">
                    <c:v>14:22:00</c:v>
                  </c:pt>
                  <c:pt idx="236">
                    <c:v>14:23:00</c:v>
                  </c:pt>
                  <c:pt idx="237">
                    <c:v>14:24:00</c:v>
                  </c:pt>
                  <c:pt idx="238">
                    <c:v>14:25:00</c:v>
                  </c:pt>
                  <c:pt idx="239">
                    <c:v>14:26:00</c:v>
                  </c:pt>
                  <c:pt idx="240">
                    <c:v>14:27:00</c:v>
                  </c:pt>
                  <c:pt idx="241">
                    <c:v>14:28:00</c:v>
                  </c:pt>
                  <c:pt idx="242">
                    <c:v>14:29:00</c:v>
                  </c:pt>
                  <c:pt idx="243">
                    <c:v>14:30:00</c:v>
                  </c:pt>
                  <c:pt idx="244">
                    <c:v>14:31:00</c:v>
                  </c:pt>
                  <c:pt idx="245">
                    <c:v>14:32:00</c:v>
                  </c:pt>
                  <c:pt idx="246">
                    <c:v>14:33:00</c:v>
                  </c:pt>
                  <c:pt idx="247">
                    <c:v>14:34:00</c:v>
                  </c:pt>
                  <c:pt idx="248">
                    <c:v>14:35:00</c:v>
                  </c:pt>
                  <c:pt idx="249">
                    <c:v>14:36:00</c:v>
                  </c:pt>
                  <c:pt idx="250">
                    <c:v>14:37:00</c:v>
                  </c:pt>
                  <c:pt idx="251">
                    <c:v>14:38:00</c:v>
                  </c:pt>
                  <c:pt idx="252">
                    <c:v>14:39:00</c:v>
                  </c:pt>
                  <c:pt idx="253">
                    <c:v>14:40:00</c:v>
                  </c:pt>
                  <c:pt idx="254">
                    <c:v>14:41:00</c:v>
                  </c:pt>
                  <c:pt idx="255">
                    <c:v>14:42:00</c:v>
                  </c:pt>
                  <c:pt idx="256">
                    <c:v>14:43:00</c:v>
                  </c:pt>
                  <c:pt idx="257">
                    <c:v>14:44:00</c:v>
                  </c:pt>
                  <c:pt idx="258">
                    <c:v>14:45:00</c:v>
                  </c:pt>
                  <c:pt idx="259">
                    <c:v>14:46:00</c:v>
                  </c:pt>
                  <c:pt idx="260">
                    <c:v>14:47:00</c:v>
                  </c:pt>
                  <c:pt idx="261">
                    <c:v>14:48:00</c:v>
                  </c:pt>
                  <c:pt idx="262">
                    <c:v>14:49:00</c:v>
                  </c:pt>
                  <c:pt idx="263">
                    <c:v>14:50:00</c:v>
                  </c:pt>
                  <c:pt idx="264">
                    <c:v>14:51:00</c:v>
                  </c:pt>
                  <c:pt idx="265">
                    <c:v>14:52:00</c:v>
                  </c:pt>
                  <c:pt idx="266">
                    <c:v>14:53:00</c:v>
                  </c:pt>
                  <c:pt idx="267">
                    <c:v>14:54:00</c:v>
                  </c:pt>
                  <c:pt idx="268">
                    <c:v>14:55:00</c:v>
                  </c:pt>
                  <c:pt idx="269">
                    <c:v>14:56:00</c:v>
                  </c:pt>
                  <c:pt idx="270">
                    <c:v>14:57:00</c:v>
                  </c:pt>
                  <c:pt idx="271">
                    <c:v>14:58:00</c:v>
                  </c:pt>
                  <c:pt idx="272">
                    <c:v>14:59:00</c:v>
                  </c:pt>
                  <c:pt idx="273">
                    <c:v>15:00:00</c:v>
                  </c:pt>
                  <c:pt idx="274">
                    <c:v>15:01:00</c:v>
                  </c:pt>
                  <c:pt idx="275">
                    <c:v>15:02:00</c:v>
                  </c:pt>
                  <c:pt idx="276">
                    <c:v>15:03:00</c:v>
                  </c:pt>
                  <c:pt idx="277">
                    <c:v>15:04:00</c:v>
                  </c:pt>
                  <c:pt idx="278">
                    <c:v>15:05:00</c:v>
                  </c:pt>
                  <c:pt idx="279">
                    <c:v>15:06:00</c:v>
                  </c:pt>
                  <c:pt idx="280">
                    <c:v>15:07:00</c:v>
                  </c:pt>
                  <c:pt idx="281">
                    <c:v>15:08:00</c:v>
                  </c:pt>
                  <c:pt idx="282">
                    <c:v>15:09:00</c:v>
                  </c:pt>
                  <c:pt idx="283">
                    <c:v>15:10:00</c:v>
                  </c:pt>
                  <c:pt idx="284">
                    <c:v>15:11:00</c:v>
                  </c:pt>
                  <c:pt idx="285">
                    <c:v>15:12:00</c:v>
                  </c:pt>
                  <c:pt idx="286">
                    <c:v>15:13:00</c:v>
                  </c:pt>
                  <c:pt idx="287">
                    <c:v>15:14:00</c:v>
                  </c:pt>
                  <c:pt idx="288">
                    <c:v>15:15:00</c:v>
                  </c:pt>
                  <c:pt idx="289">
                    <c:v>15:16:00</c:v>
                  </c:pt>
                  <c:pt idx="290">
                    <c:v>15:17:00</c:v>
                  </c:pt>
                  <c:pt idx="291">
                    <c:v>15:18:00</c:v>
                  </c:pt>
                  <c:pt idx="292">
                    <c:v>15:19:00</c:v>
                  </c:pt>
                  <c:pt idx="293">
                    <c:v>15:20:00</c:v>
                  </c:pt>
                  <c:pt idx="294">
                    <c:v>15:21:00</c:v>
                  </c:pt>
                  <c:pt idx="295">
                    <c:v>15:22:00</c:v>
                  </c:pt>
                  <c:pt idx="296">
                    <c:v>15:23:00</c:v>
                  </c:pt>
                  <c:pt idx="297">
                    <c:v>15:24:00</c:v>
                  </c:pt>
                  <c:pt idx="298">
                    <c:v>15:25:00</c:v>
                  </c:pt>
                  <c:pt idx="299">
                    <c:v>15:26:00</c:v>
                  </c:pt>
                  <c:pt idx="300">
                    <c:v>15:27:00</c:v>
                  </c:pt>
                  <c:pt idx="301">
                    <c:v>15:28:00</c:v>
                  </c:pt>
                  <c:pt idx="302">
                    <c:v>15:29:00</c:v>
                  </c:pt>
                  <c:pt idx="303">
                    <c:v>15:30:00</c:v>
                  </c:pt>
                  <c:pt idx="304">
                    <c:v>15:31:00</c:v>
                  </c:pt>
                  <c:pt idx="305">
                    <c:v>15:32:00</c:v>
                  </c:pt>
                  <c:pt idx="306">
                    <c:v>15:33:00</c:v>
                  </c:pt>
                  <c:pt idx="307">
                    <c:v>15:34:00</c:v>
                  </c:pt>
                  <c:pt idx="308">
                    <c:v>15:35:00</c:v>
                  </c:pt>
                  <c:pt idx="309">
                    <c:v>15:36:00</c:v>
                  </c:pt>
                  <c:pt idx="310">
                    <c:v>15:37:00</c:v>
                  </c:pt>
                  <c:pt idx="311">
                    <c:v>15:38:00</c:v>
                  </c:pt>
                  <c:pt idx="312">
                    <c:v>15:39:00</c:v>
                  </c:pt>
                  <c:pt idx="313">
                    <c:v>15:40:00</c:v>
                  </c:pt>
                  <c:pt idx="314">
                    <c:v>15:41:00</c:v>
                  </c:pt>
                  <c:pt idx="315">
                    <c:v>15:42:00</c:v>
                  </c:pt>
                  <c:pt idx="316">
                    <c:v>15:43:00</c:v>
                  </c:pt>
                  <c:pt idx="317">
                    <c:v>15:44:00</c:v>
                  </c:pt>
                  <c:pt idx="318">
                    <c:v>15:45:00</c:v>
                  </c:pt>
                  <c:pt idx="319">
                    <c:v>15:46:00</c:v>
                  </c:pt>
                  <c:pt idx="320">
                    <c:v>15:47:00</c:v>
                  </c:pt>
                  <c:pt idx="321">
                    <c:v>15:48:00</c:v>
                  </c:pt>
                  <c:pt idx="322">
                    <c:v>15:49:00</c:v>
                  </c:pt>
                  <c:pt idx="323">
                    <c:v>15:50:00</c:v>
                  </c:pt>
                  <c:pt idx="324">
                    <c:v>15:51:00</c:v>
                  </c:pt>
                  <c:pt idx="325">
                    <c:v>15:52:00</c:v>
                  </c:pt>
                  <c:pt idx="326">
                    <c:v>15:53:00</c:v>
                  </c:pt>
                  <c:pt idx="327">
                    <c:v>15:54:00</c:v>
                  </c:pt>
                  <c:pt idx="328">
                    <c:v>15:55:00</c:v>
                  </c:pt>
                  <c:pt idx="329">
                    <c:v>15:56:00</c:v>
                  </c:pt>
                  <c:pt idx="330">
                    <c:v>15:57:00</c:v>
                  </c:pt>
                  <c:pt idx="331">
                    <c:v>15:58:00</c:v>
                  </c:pt>
                  <c:pt idx="332">
                    <c:v>15:59:00</c:v>
                  </c:pt>
                  <c:pt idx="333">
                    <c:v>16:00:00</c:v>
                  </c:pt>
                  <c:pt idx="334">
                    <c:v>16:01:00</c:v>
                  </c:pt>
                  <c:pt idx="335">
                    <c:v>16:02:00</c:v>
                  </c:pt>
                  <c:pt idx="336">
                    <c:v>16:03:00</c:v>
                  </c:pt>
                  <c:pt idx="337">
                    <c:v>16:04:00</c:v>
                  </c:pt>
                  <c:pt idx="338">
                    <c:v>16:05:00</c:v>
                  </c:pt>
                  <c:pt idx="339">
                    <c:v>16:06:00</c:v>
                  </c:pt>
                  <c:pt idx="340">
                    <c:v>16:07:00</c:v>
                  </c:pt>
                  <c:pt idx="341">
                    <c:v>16:08:00</c:v>
                  </c:pt>
                  <c:pt idx="342">
                    <c:v>16:09:00</c:v>
                  </c:pt>
                  <c:pt idx="343">
                    <c:v>16:10:00</c:v>
                  </c:pt>
                  <c:pt idx="344">
                    <c:v>16:11:00</c:v>
                  </c:pt>
                  <c:pt idx="345">
                    <c:v>16:12:00</c:v>
                  </c:pt>
                  <c:pt idx="346">
                    <c:v>16:13:00</c:v>
                  </c:pt>
                  <c:pt idx="347">
                    <c:v>16:14:00</c:v>
                  </c:pt>
                  <c:pt idx="348">
                    <c:v>16:15:00</c:v>
                  </c:pt>
                  <c:pt idx="349">
                    <c:v>16:16:00</c:v>
                  </c:pt>
                  <c:pt idx="350">
                    <c:v>16:17:00</c:v>
                  </c:pt>
                  <c:pt idx="351">
                    <c:v>16:18:00</c:v>
                  </c:pt>
                  <c:pt idx="352">
                    <c:v>16:19:00</c:v>
                  </c:pt>
                  <c:pt idx="353">
                    <c:v>16:20:00</c:v>
                  </c:pt>
                  <c:pt idx="354">
                    <c:v>16:21:00</c:v>
                  </c:pt>
                  <c:pt idx="355">
                    <c:v>16:22:00</c:v>
                  </c:pt>
                  <c:pt idx="356">
                    <c:v>16:23:00</c:v>
                  </c:pt>
                  <c:pt idx="357">
                    <c:v>16:24:00</c:v>
                  </c:pt>
                  <c:pt idx="358">
                    <c:v>16:25:00</c:v>
                  </c:pt>
                  <c:pt idx="359">
                    <c:v>16:26:00</c:v>
                  </c:pt>
                  <c:pt idx="360">
                    <c:v>16:27:00</c:v>
                  </c:pt>
                  <c:pt idx="361">
                    <c:v>16:28:00</c:v>
                  </c:pt>
                  <c:pt idx="362">
                    <c:v>16:29:00</c:v>
                  </c:pt>
                  <c:pt idx="363">
                    <c:v>16:30:00</c:v>
                  </c:pt>
                  <c:pt idx="364">
                    <c:v>16:31:00</c:v>
                  </c:pt>
                  <c:pt idx="365">
                    <c:v>16:32:00</c:v>
                  </c:pt>
                  <c:pt idx="366">
                    <c:v>16:33:00</c:v>
                  </c:pt>
                  <c:pt idx="367">
                    <c:v>16:34:00</c:v>
                  </c:pt>
                  <c:pt idx="368">
                    <c:v>16:35:00</c:v>
                  </c:pt>
                  <c:pt idx="369">
                    <c:v>16:36:00</c:v>
                  </c:pt>
                  <c:pt idx="370">
                    <c:v>16:37:00</c:v>
                  </c:pt>
                  <c:pt idx="371">
                    <c:v>16:38:00</c:v>
                  </c:pt>
                  <c:pt idx="372">
                    <c:v>16:39:00</c:v>
                  </c:pt>
                  <c:pt idx="373">
                    <c:v>16:40:00</c:v>
                  </c:pt>
                  <c:pt idx="374">
                    <c:v>16:41:00</c:v>
                  </c:pt>
                  <c:pt idx="375">
                    <c:v>16:42:00</c:v>
                  </c:pt>
                  <c:pt idx="376">
                    <c:v>16:43:00</c:v>
                  </c:pt>
                  <c:pt idx="377">
                    <c:v>16:44:00</c:v>
                  </c:pt>
                  <c:pt idx="378">
                    <c:v>16:45:00</c:v>
                  </c:pt>
                  <c:pt idx="379">
                    <c:v>16:46:00</c:v>
                  </c:pt>
                  <c:pt idx="380">
                    <c:v>16:47:00</c:v>
                  </c:pt>
                  <c:pt idx="381">
                    <c:v>16:48:00</c:v>
                  </c:pt>
                  <c:pt idx="382">
                    <c:v>16:49:00</c:v>
                  </c:pt>
                  <c:pt idx="383">
                    <c:v>16:50:00</c:v>
                  </c:pt>
                  <c:pt idx="384">
                    <c:v>16:51:00</c:v>
                  </c:pt>
                  <c:pt idx="385">
                    <c:v>16:52:00</c:v>
                  </c:pt>
                  <c:pt idx="386">
                    <c:v>16:53:00</c:v>
                  </c:pt>
                  <c:pt idx="387">
                    <c:v>16:54:00</c:v>
                  </c:pt>
                  <c:pt idx="388">
                    <c:v>16:55:00</c:v>
                  </c:pt>
                  <c:pt idx="389">
                    <c:v>16:56:00</c:v>
                  </c:pt>
                  <c:pt idx="390">
                    <c:v>16:57:00</c:v>
                  </c:pt>
                  <c:pt idx="391">
                    <c:v>16:58:00</c:v>
                  </c:pt>
                  <c:pt idx="392">
                    <c:v>16:59:00</c:v>
                  </c:pt>
                  <c:pt idx="393">
                    <c:v>17:00:00</c:v>
                  </c:pt>
                  <c:pt idx="394">
                    <c:v>17:01:00</c:v>
                  </c:pt>
                  <c:pt idx="395">
                    <c:v>17:02:00</c:v>
                  </c:pt>
                  <c:pt idx="396">
                    <c:v>17:03:00</c:v>
                  </c:pt>
                  <c:pt idx="397">
                    <c:v>17:04:00</c:v>
                  </c:pt>
                  <c:pt idx="398">
                    <c:v>17:05:00</c:v>
                  </c:pt>
                  <c:pt idx="399">
                    <c:v>17:06:00</c:v>
                  </c:pt>
                  <c:pt idx="400">
                    <c:v>17:07:00</c:v>
                  </c:pt>
                  <c:pt idx="401">
                    <c:v>17:08:00</c:v>
                  </c:pt>
                  <c:pt idx="402">
                    <c:v>17:09:00</c:v>
                  </c:pt>
                  <c:pt idx="403">
                    <c:v>17:10:00</c:v>
                  </c:pt>
                  <c:pt idx="404">
                    <c:v>17:11:00</c:v>
                  </c:pt>
                  <c:pt idx="405">
                    <c:v>17:12:00</c:v>
                  </c:pt>
                  <c:pt idx="406">
                    <c:v>17:13:00</c:v>
                  </c:pt>
                  <c:pt idx="407">
                    <c:v>17:14:00</c:v>
                  </c:pt>
                  <c:pt idx="408">
                    <c:v>17:15:00</c:v>
                  </c:pt>
                  <c:pt idx="409">
                    <c:v>17:16:00</c:v>
                  </c:pt>
                  <c:pt idx="410">
                    <c:v>17:17:00</c:v>
                  </c:pt>
                  <c:pt idx="411">
                    <c:v>17:18:00</c:v>
                  </c:pt>
                  <c:pt idx="412">
                    <c:v>17:19:00</c:v>
                  </c:pt>
                  <c:pt idx="413">
                    <c:v>17:20:00</c:v>
                  </c:pt>
                  <c:pt idx="414">
                    <c:v>17:21:00</c:v>
                  </c:pt>
                  <c:pt idx="415">
                    <c:v>17:22:00</c:v>
                  </c:pt>
                  <c:pt idx="416">
                    <c:v>17:23:00</c:v>
                  </c:pt>
                  <c:pt idx="417">
                    <c:v>17:24:00</c:v>
                  </c:pt>
                  <c:pt idx="418">
                    <c:v>17:25:00</c:v>
                  </c:pt>
                  <c:pt idx="419">
                    <c:v>17:26:00</c:v>
                  </c:pt>
                  <c:pt idx="420">
                    <c:v>17:27:00</c:v>
                  </c:pt>
                  <c:pt idx="421">
                    <c:v>17:28:00</c:v>
                  </c:pt>
                  <c:pt idx="422">
                    <c:v>17:29:00</c:v>
                  </c:pt>
                  <c:pt idx="423">
                    <c:v>17:30:00</c:v>
                  </c:pt>
                  <c:pt idx="424">
                    <c:v>17:31:00</c:v>
                  </c:pt>
                  <c:pt idx="425">
                    <c:v>17:32:00</c:v>
                  </c:pt>
                  <c:pt idx="426">
                    <c:v>17:33:00</c:v>
                  </c:pt>
                  <c:pt idx="427">
                    <c:v>17:34:00</c:v>
                  </c:pt>
                  <c:pt idx="428">
                    <c:v>17:35:00</c:v>
                  </c:pt>
                  <c:pt idx="429">
                    <c:v>17:36:00</c:v>
                  </c:pt>
                  <c:pt idx="430">
                    <c:v>17:37:00</c:v>
                  </c:pt>
                  <c:pt idx="431">
                    <c:v>17:38:00</c:v>
                  </c:pt>
                  <c:pt idx="432">
                    <c:v>17:39:00</c:v>
                  </c:pt>
                  <c:pt idx="433">
                    <c:v>17:40:00</c:v>
                  </c:pt>
                  <c:pt idx="434">
                    <c:v>17:41:00</c:v>
                  </c:pt>
                  <c:pt idx="435">
                    <c:v>17:42:00</c:v>
                  </c:pt>
                  <c:pt idx="436">
                    <c:v>17:43:00</c:v>
                  </c:pt>
                  <c:pt idx="437">
                    <c:v>17:44:00</c:v>
                  </c:pt>
                  <c:pt idx="438">
                    <c:v>17:45:00</c:v>
                  </c:pt>
                  <c:pt idx="439">
                    <c:v>17:46:00</c:v>
                  </c:pt>
                  <c:pt idx="440">
                    <c:v>17:47:00</c:v>
                  </c:pt>
                  <c:pt idx="441">
                    <c:v>17:48:00</c:v>
                  </c:pt>
                  <c:pt idx="442">
                    <c:v>17:49:00</c:v>
                  </c:pt>
                  <c:pt idx="443">
                    <c:v>17:50:00</c:v>
                  </c:pt>
                  <c:pt idx="444">
                    <c:v>17:51:00</c:v>
                  </c:pt>
                  <c:pt idx="445">
                    <c:v>17:52:00</c:v>
                  </c:pt>
                  <c:pt idx="446">
                    <c:v>17:53:00</c:v>
                  </c:pt>
                  <c:pt idx="447">
                    <c:v>17:54:00</c:v>
                  </c:pt>
                  <c:pt idx="448">
                    <c:v>17:55:00</c:v>
                  </c:pt>
                  <c:pt idx="449">
                    <c:v>17:56:00</c:v>
                  </c:pt>
                  <c:pt idx="450">
                    <c:v>17:57:00</c:v>
                  </c:pt>
                  <c:pt idx="451">
                    <c:v>17:58:00</c:v>
                  </c:pt>
                  <c:pt idx="452">
                    <c:v>17:59:00</c:v>
                  </c:pt>
                  <c:pt idx="453">
                    <c:v>18:00:00</c:v>
                  </c:pt>
                  <c:pt idx="454">
                    <c:v>18:01:00</c:v>
                  </c:pt>
                  <c:pt idx="455">
                    <c:v>18:02:00</c:v>
                  </c:pt>
                  <c:pt idx="456">
                    <c:v>18:03:00</c:v>
                  </c:pt>
                  <c:pt idx="457">
                    <c:v>18:04:00</c:v>
                  </c:pt>
                  <c:pt idx="458">
                    <c:v>18:05:00</c:v>
                  </c:pt>
                  <c:pt idx="459">
                    <c:v>18:06:00</c:v>
                  </c:pt>
                  <c:pt idx="460">
                    <c:v>18:07:00</c:v>
                  </c:pt>
                  <c:pt idx="461">
                    <c:v>18:08:00</c:v>
                  </c:pt>
                  <c:pt idx="462">
                    <c:v>18:09:00</c:v>
                  </c:pt>
                  <c:pt idx="463">
                    <c:v>18:10:00</c:v>
                  </c:pt>
                  <c:pt idx="464">
                    <c:v>18:11:00</c:v>
                  </c:pt>
                  <c:pt idx="465">
                    <c:v>18:12:00</c:v>
                  </c:pt>
                  <c:pt idx="466">
                    <c:v>18:13:00</c:v>
                  </c:pt>
                  <c:pt idx="467">
                    <c:v>18:14:00</c:v>
                  </c:pt>
                  <c:pt idx="468">
                    <c:v>18:15:00</c:v>
                  </c:pt>
                  <c:pt idx="469">
                    <c:v>18:16:00</c:v>
                  </c:pt>
                  <c:pt idx="470">
                    <c:v>18:17:00</c:v>
                  </c:pt>
                  <c:pt idx="471">
                    <c:v>18:18:00</c:v>
                  </c:pt>
                  <c:pt idx="472">
                    <c:v>18:19:00</c:v>
                  </c:pt>
                  <c:pt idx="473">
                    <c:v>18:20:00</c:v>
                  </c:pt>
                  <c:pt idx="474">
                    <c:v>18:21:00</c:v>
                  </c:pt>
                  <c:pt idx="475">
                    <c:v>18:22:00</c:v>
                  </c:pt>
                  <c:pt idx="476">
                    <c:v>18:23:00</c:v>
                  </c:pt>
                  <c:pt idx="477">
                    <c:v>18:24:00</c:v>
                  </c:pt>
                  <c:pt idx="478">
                    <c:v>18:25:00</c:v>
                  </c:pt>
                  <c:pt idx="479">
                    <c:v>18:26:00</c:v>
                  </c:pt>
                  <c:pt idx="480">
                    <c:v>18:27:00</c:v>
                  </c:pt>
                  <c:pt idx="481">
                    <c:v>18:28:00</c:v>
                  </c:pt>
                  <c:pt idx="482">
                    <c:v>18:29:00</c:v>
                  </c:pt>
                  <c:pt idx="483">
                    <c:v>18:30:00</c:v>
                  </c:pt>
                  <c:pt idx="484">
                    <c:v>18:31:00</c:v>
                  </c:pt>
                  <c:pt idx="485">
                    <c:v>18:32:00</c:v>
                  </c:pt>
                  <c:pt idx="486">
                    <c:v>18:33:00</c:v>
                  </c:pt>
                  <c:pt idx="487">
                    <c:v>18:34:00</c:v>
                  </c:pt>
                  <c:pt idx="488">
                    <c:v>18:35:00</c:v>
                  </c:pt>
                  <c:pt idx="489">
                    <c:v>18:36:00</c:v>
                  </c:pt>
                  <c:pt idx="490">
                    <c:v>18:37:00</c:v>
                  </c:pt>
                  <c:pt idx="491">
                    <c:v>18:38:00</c:v>
                  </c:pt>
                  <c:pt idx="492">
                    <c:v>18:39:00</c:v>
                  </c:pt>
                  <c:pt idx="493">
                    <c:v>18:40:00</c:v>
                  </c:pt>
                  <c:pt idx="494">
                    <c:v>18:41:00</c:v>
                  </c:pt>
                  <c:pt idx="495">
                    <c:v>18:42:00</c:v>
                  </c:pt>
                  <c:pt idx="496">
                    <c:v>18:43:00</c:v>
                  </c:pt>
                  <c:pt idx="497">
                    <c:v>18:44:00</c:v>
                  </c:pt>
                  <c:pt idx="498">
                    <c:v>18:45:00</c:v>
                  </c:pt>
                  <c:pt idx="499">
                    <c:v>18:46:00</c:v>
                  </c:pt>
                  <c:pt idx="500">
                    <c:v>18:47:00</c:v>
                  </c:pt>
                  <c:pt idx="501">
                    <c:v>18:48:00</c:v>
                  </c:pt>
                  <c:pt idx="502">
                    <c:v>18:49:00</c:v>
                  </c:pt>
                  <c:pt idx="503">
                    <c:v>18:50:00</c:v>
                  </c:pt>
                  <c:pt idx="504">
                    <c:v>18:51:00</c:v>
                  </c:pt>
                  <c:pt idx="505">
                    <c:v>18:52:00</c:v>
                  </c:pt>
                  <c:pt idx="506">
                    <c:v>18:53:00</c:v>
                  </c:pt>
                  <c:pt idx="507">
                    <c:v>18:54:00</c:v>
                  </c:pt>
                  <c:pt idx="508">
                    <c:v>18:55:00</c:v>
                  </c:pt>
                  <c:pt idx="509">
                    <c:v>18:56:00</c:v>
                  </c:pt>
                  <c:pt idx="510">
                    <c:v>18:57:00</c:v>
                  </c:pt>
                  <c:pt idx="511">
                    <c:v>18:58:00</c:v>
                  </c:pt>
                  <c:pt idx="512">
                    <c:v>18:59:00</c:v>
                  </c:pt>
                  <c:pt idx="513">
                    <c:v>19:00:00</c:v>
                  </c:pt>
                  <c:pt idx="514">
                    <c:v>19:01:00</c:v>
                  </c:pt>
                  <c:pt idx="515">
                    <c:v>19:02:00</c:v>
                  </c:pt>
                  <c:pt idx="516">
                    <c:v>19:03:00</c:v>
                  </c:pt>
                  <c:pt idx="517">
                    <c:v>19:04:00</c:v>
                  </c:pt>
                  <c:pt idx="518">
                    <c:v>19:05:00</c:v>
                  </c:pt>
                  <c:pt idx="519">
                    <c:v>19:06:00</c:v>
                  </c:pt>
                  <c:pt idx="520">
                    <c:v>19:07:00</c:v>
                  </c:pt>
                  <c:pt idx="521">
                    <c:v>19:08:00</c:v>
                  </c:pt>
                  <c:pt idx="522">
                    <c:v>19:09:00</c:v>
                  </c:pt>
                  <c:pt idx="523">
                    <c:v>19:10:00</c:v>
                  </c:pt>
                  <c:pt idx="524">
                    <c:v>19:11:00</c:v>
                  </c:pt>
                  <c:pt idx="525">
                    <c:v>19:12:00</c:v>
                  </c:pt>
                  <c:pt idx="526">
                    <c:v>19:13:00</c:v>
                  </c:pt>
                  <c:pt idx="527">
                    <c:v>19:14:00</c:v>
                  </c:pt>
                  <c:pt idx="528">
                    <c:v>19:15:00</c:v>
                  </c:pt>
                  <c:pt idx="529">
                    <c:v>19:16:00</c:v>
                  </c:pt>
                  <c:pt idx="530">
                    <c:v>19:17:00</c:v>
                  </c:pt>
                  <c:pt idx="531">
                    <c:v>19:18:00</c:v>
                  </c:pt>
                  <c:pt idx="532">
                    <c:v>19:19:00</c:v>
                  </c:pt>
                  <c:pt idx="533">
                    <c:v>19:20:00</c:v>
                  </c:pt>
                  <c:pt idx="534">
                    <c:v>19:21:00</c:v>
                  </c:pt>
                  <c:pt idx="535">
                    <c:v>19:22:00</c:v>
                  </c:pt>
                  <c:pt idx="536">
                    <c:v>19:23:00</c:v>
                  </c:pt>
                  <c:pt idx="537">
                    <c:v>19:24:00</c:v>
                  </c:pt>
                  <c:pt idx="538">
                    <c:v>19:25:00</c:v>
                  </c:pt>
                  <c:pt idx="539">
                    <c:v>19:26:00</c:v>
                  </c:pt>
                  <c:pt idx="540">
                    <c:v>19:27:00</c:v>
                  </c:pt>
                  <c:pt idx="541">
                    <c:v>19:28:00</c:v>
                  </c:pt>
                  <c:pt idx="542">
                    <c:v>19:29:00</c:v>
                  </c:pt>
                  <c:pt idx="543">
                    <c:v>19:30:00</c:v>
                  </c:pt>
                  <c:pt idx="544">
                    <c:v>19:31:00</c:v>
                  </c:pt>
                  <c:pt idx="545">
                    <c:v>19:32:00</c:v>
                  </c:pt>
                  <c:pt idx="546">
                    <c:v>19:33:00</c:v>
                  </c:pt>
                  <c:pt idx="547">
                    <c:v>19:34:00</c:v>
                  </c:pt>
                  <c:pt idx="548">
                    <c:v>19:35:00</c:v>
                  </c:pt>
                  <c:pt idx="549">
                    <c:v>19:36:00</c:v>
                  </c:pt>
                  <c:pt idx="550">
                    <c:v>19:37:00</c:v>
                  </c:pt>
                  <c:pt idx="551">
                    <c:v>19:38:00</c:v>
                  </c:pt>
                  <c:pt idx="552">
                    <c:v>19:39:00</c:v>
                  </c:pt>
                  <c:pt idx="553">
                    <c:v>19:40:00</c:v>
                  </c:pt>
                  <c:pt idx="554">
                    <c:v>19:41:00</c:v>
                  </c:pt>
                  <c:pt idx="555">
                    <c:v>19:42:00</c:v>
                  </c:pt>
                  <c:pt idx="556">
                    <c:v>19:43:00</c:v>
                  </c:pt>
                  <c:pt idx="557">
                    <c:v>19:44:00</c:v>
                  </c:pt>
                  <c:pt idx="558">
                    <c:v>19:45:00</c:v>
                  </c:pt>
                  <c:pt idx="559">
                    <c:v>19:46:00</c:v>
                  </c:pt>
                  <c:pt idx="560">
                    <c:v>19:47:00</c:v>
                  </c:pt>
                  <c:pt idx="561">
                    <c:v>19:48:00</c:v>
                  </c:pt>
                  <c:pt idx="562">
                    <c:v>19:49:00</c:v>
                  </c:pt>
                  <c:pt idx="563">
                    <c:v>19:50:00</c:v>
                  </c:pt>
                  <c:pt idx="564">
                    <c:v>19:51:00</c:v>
                  </c:pt>
                  <c:pt idx="565">
                    <c:v>19:52:00</c:v>
                  </c:pt>
                  <c:pt idx="566">
                    <c:v>19:53:00</c:v>
                  </c:pt>
                  <c:pt idx="567">
                    <c:v>19:54:00</c:v>
                  </c:pt>
                  <c:pt idx="568">
                    <c:v>19:55:00</c:v>
                  </c:pt>
                  <c:pt idx="569">
                    <c:v>19:56:00</c:v>
                  </c:pt>
                  <c:pt idx="570">
                    <c:v>19:57:00</c:v>
                  </c:pt>
                  <c:pt idx="571">
                    <c:v>19:58:00</c:v>
                  </c:pt>
                  <c:pt idx="572">
                    <c:v>19:59:00</c:v>
                  </c:pt>
                  <c:pt idx="573">
                    <c:v>20:00:00</c:v>
                  </c:pt>
                  <c:pt idx="574">
                    <c:v>20:01:00</c:v>
                  </c:pt>
                  <c:pt idx="575">
                    <c:v>20:02:00</c:v>
                  </c:pt>
                  <c:pt idx="576">
                    <c:v>20:03:00</c:v>
                  </c:pt>
                  <c:pt idx="577">
                    <c:v>20:04:00</c:v>
                  </c:pt>
                  <c:pt idx="578">
                    <c:v>20:05:00</c:v>
                  </c:pt>
                  <c:pt idx="579">
                    <c:v>20:06:00</c:v>
                  </c:pt>
                  <c:pt idx="580">
                    <c:v>20:07:00</c:v>
                  </c:pt>
                  <c:pt idx="581">
                    <c:v>20:08:00</c:v>
                  </c:pt>
                  <c:pt idx="582">
                    <c:v>20:09:00</c:v>
                  </c:pt>
                  <c:pt idx="583">
                    <c:v>20:10:00</c:v>
                  </c:pt>
                  <c:pt idx="584">
                    <c:v>20:11:00</c:v>
                  </c:pt>
                  <c:pt idx="585">
                    <c:v>20:12:00</c:v>
                  </c:pt>
                  <c:pt idx="586">
                    <c:v>20:13:00</c:v>
                  </c:pt>
                  <c:pt idx="587">
                    <c:v>20:14:00</c:v>
                  </c:pt>
                  <c:pt idx="588">
                    <c:v>20:15:00</c:v>
                  </c:pt>
                  <c:pt idx="589">
                    <c:v>20:16:00</c:v>
                  </c:pt>
                  <c:pt idx="590">
                    <c:v>20:17:00</c:v>
                  </c:pt>
                  <c:pt idx="591">
                    <c:v>20:18:00</c:v>
                  </c:pt>
                  <c:pt idx="592">
                    <c:v>20:19:00</c:v>
                  </c:pt>
                  <c:pt idx="593">
                    <c:v>20:20:00</c:v>
                  </c:pt>
                  <c:pt idx="594">
                    <c:v>20:21:00</c:v>
                  </c:pt>
                  <c:pt idx="595">
                    <c:v>20:22:00</c:v>
                  </c:pt>
                  <c:pt idx="596">
                    <c:v>20:23:00</c:v>
                  </c:pt>
                  <c:pt idx="597">
                    <c:v>20:24:00</c:v>
                  </c:pt>
                  <c:pt idx="598">
                    <c:v>20:25:00</c:v>
                  </c:pt>
                  <c:pt idx="599">
                    <c:v>20:26:00</c:v>
                  </c:pt>
                  <c:pt idx="600">
                    <c:v>20:27:00</c:v>
                  </c:pt>
                  <c:pt idx="601">
                    <c:v>20:28:00</c:v>
                  </c:pt>
                  <c:pt idx="602">
                    <c:v>20:29:00</c:v>
                  </c:pt>
                  <c:pt idx="603">
                    <c:v>20:30:00</c:v>
                  </c:pt>
                  <c:pt idx="604">
                    <c:v>20:31:00</c:v>
                  </c:pt>
                  <c:pt idx="605">
                    <c:v>20:32:00</c:v>
                  </c:pt>
                  <c:pt idx="606">
                    <c:v>20:33:00</c:v>
                  </c:pt>
                  <c:pt idx="607">
                    <c:v>20:34:00</c:v>
                  </c:pt>
                  <c:pt idx="608">
                    <c:v>20:35:00</c:v>
                  </c:pt>
                  <c:pt idx="609">
                    <c:v>20:36:00</c:v>
                  </c:pt>
                  <c:pt idx="610">
                    <c:v>20:37:00</c:v>
                  </c:pt>
                  <c:pt idx="611">
                    <c:v>20:38:00</c:v>
                  </c:pt>
                  <c:pt idx="612">
                    <c:v>20:39:00</c:v>
                  </c:pt>
                  <c:pt idx="613">
                    <c:v>20:40:00</c:v>
                  </c:pt>
                  <c:pt idx="614">
                    <c:v>20:41:00</c:v>
                  </c:pt>
                  <c:pt idx="615">
                    <c:v>20:42:00</c:v>
                  </c:pt>
                  <c:pt idx="616">
                    <c:v>20:43:00</c:v>
                  </c:pt>
                  <c:pt idx="617">
                    <c:v>20:44:00</c:v>
                  </c:pt>
                  <c:pt idx="618">
                    <c:v>20:45:00</c:v>
                  </c:pt>
                  <c:pt idx="619">
                    <c:v>20:46:00</c:v>
                  </c:pt>
                  <c:pt idx="620">
                    <c:v>20:47:00</c:v>
                  </c:pt>
                  <c:pt idx="621">
                    <c:v>20:48:00</c:v>
                  </c:pt>
                  <c:pt idx="622">
                    <c:v>20:49:00</c:v>
                  </c:pt>
                  <c:pt idx="623">
                    <c:v>20:50:00</c:v>
                  </c:pt>
                  <c:pt idx="624">
                    <c:v>20:51:00</c:v>
                  </c:pt>
                  <c:pt idx="625">
                    <c:v>20:52:00</c:v>
                  </c:pt>
                  <c:pt idx="626">
                    <c:v>20:53:00</c:v>
                  </c:pt>
                  <c:pt idx="627">
                    <c:v>20:54:00</c:v>
                  </c:pt>
                  <c:pt idx="628">
                    <c:v>20:55:00</c:v>
                  </c:pt>
                  <c:pt idx="629">
                    <c:v>20:56:00</c:v>
                  </c:pt>
                  <c:pt idx="630">
                    <c:v>20:57:00</c:v>
                  </c:pt>
                  <c:pt idx="631">
                    <c:v>20:58:00</c:v>
                  </c:pt>
                  <c:pt idx="632">
                    <c:v>20:59:00</c:v>
                  </c:pt>
                  <c:pt idx="633">
                    <c:v>21:00:00</c:v>
                  </c:pt>
                  <c:pt idx="634">
                    <c:v>21:01:00</c:v>
                  </c:pt>
                  <c:pt idx="635">
                    <c:v>21:02:00</c:v>
                  </c:pt>
                  <c:pt idx="636">
                    <c:v>21:03:00</c:v>
                  </c:pt>
                  <c:pt idx="637">
                    <c:v>21:04:00</c:v>
                  </c:pt>
                  <c:pt idx="638">
                    <c:v>21:05:00</c:v>
                  </c:pt>
                  <c:pt idx="639">
                    <c:v>21:06:00</c:v>
                  </c:pt>
                  <c:pt idx="640">
                    <c:v>21:07:00</c:v>
                  </c:pt>
                  <c:pt idx="641">
                    <c:v>21:08:00</c:v>
                  </c:pt>
                  <c:pt idx="642">
                    <c:v>21:09:00</c:v>
                  </c:pt>
                  <c:pt idx="643">
                    <c:v>21:10:00</c:v>
                  </c:pt>
                  <c:pt idx="644">
                    <c:v>21:11:00</c:v>
                  </c:pt>
                  <c:pt idx="645">
                    <c:v>21:12:00</c:v>
                  </c:pt>
                  <c:pt idx="646">
                    <c:v>21:13:00</c:v>
                  </c:pt>
                  <c:pt idx="647">
                    <c:v>21:14:00</c:v>
                  </c:pt>
                  <c:pt idx="648">
                    <c:v>21:15:00</c:v>
                  </c:pt>
                  <c:pt idx="649">
                    <c:v>21:16:00</c:v>
                  </c:pt>
                  <c:pt idx="650">
                    <c:v>21:17:00</c:v>
                  </c:pt>
                  <c:pt idx="651">
                    <c:v>21:18:00</c:v>
                  </c:pt>
                  <c:pt idx="652">
                    <c:v>21:19:00</c:v>
                  </c:pt>
                  <c:pt idx="653">
                    <c:v>21:20:00</c:v>
                  </c:pt>
                  <c:pt idx="654">
                    <c:v>21:21:00</c:v>
                  </c:pt>
                  <c:pt idx="655">
                    <c:v>21:22:00</c:v>
                  </c:pt>
                  <c:pt idx="656">
                    <c:v>21:23:00</c:v>
                  </c:pt>
                  <c:pt idx="657">
                    <c:v>21:24:00</c:v>
                  </c:pt>
                  <c:pt idx="658">
                    <c:v>21:25:00</c:v>
                  </c:pt>
                  <c:pt idx="659">
                    <c:v>21:26:00</c:v>
                  </c:pt>
                  <c:pt idx="660">
                    <c:v>21:27:00</c:v>
                  </c:pt>
                  <c:pt idx="661">
                    <c:v>21:28:00</c:v>
                  </c:pt>
                  <c:pt idx="662">
                    <c:v>21:29:00</c:v>
                  </c:pt>
                  <c:pt idx="663">
                    <c:v>21:30:00</c:v>
                  </c:pt>
                  <c:pt idx="664">
                    <c:v>21:31:00</c:v>
                  </c:pt>
                  <c:pt idx="665">
                    <c:v>21:32:00</c:v>
                  </c:pt>
                  <c:pt idx="666">
                    <c:v>21:33:00</c:v>
                  </c:pt>
                  <c:pt idx="667">
                    <c:v>21:34:00</c:v>
                  </c:pt>
                  <c:pt idx="668">
                    <c:v>21:35:00</c:v>
                  </c:pt>
                  <c:pt idx="669">
                    <c:v>21:36:00</c:v>
                  </c:pt>
                  <c:pt idx="670">
                    <c:v>21:37:00</c:v>
                  </c:pt>
                  <c:pt idx="671">
                    <c:v>21:38:00</c:v>
                  </c:pt>
                  <c:pt idx="672">
                    <c:v>21:39:00</c:v>
                  </c:pt>
                  <c:pt idx="673">
                    <c:v>21:40:00</c:v>
                  </c:pt>
                  <c:pt idx="674">
                    <c:v>21:41:00</c:v>
                  </c:pt>
                  <c:pt idx="675">
                    <c:v>21:42:00</c:v>
                  </c:pt>
                  <c:pt idx="676">
                    <c:v>21:43:00</c:v>
                  </c:pt>
                  <c:pt idx="677">
                    <c:v>21:44:00</c:v>
                  </c:pt>
                  <c:pt idx="678">
                    <c:v>21:45:00</c:v>
                  </c:pt>
                  <c:pt idx="679">
                    <c:v>21:46:00</c:v>
                  </c:pt>
                  <c:pt idx="680">
                    <c:v>21:47:00</c:v>
                  </c:pt>
                  <c:pt idx="681">
                    <c:v>21:48:00</c:v>
                  </c:pt>
                  <c:pt idx="682">
                    <c:v>21:49:00</c:v>
                  </c:pt>
                  <c:pt idx="683">
                    <c:v>21:50:00</c:v>
                  </c:pt>
                  <c:pt idx="684">
                    <c:v>21:51:00</c:v>
                  </c:pt>
                  <c:pt idx="685">
                    <c:v>21:52:00</c:v>
                  </c:pt>
                  <c:pt idx="686">
                    <c:v>21:53:00</c:v>
                  </c:pt>
                  <c:pt idx="687">
                    <c:v>21:54:00</c:v>
                  </c:pt>
                  <c:pt idx="688">
                    <c:v>21:55:00</c:v>
                  </c:pt>
                  <c:pt idx="689">
                    <c:v>21:56:00</c:v>
                  </c:pt>
                  <c:pt idx="690">
                    <c:v>21:57:00</c:v>
                  </c:pt>
                  <c:pt idx="691">
                    <c:v>21:58:00</c:v>
                  </c:pt>
                  <c:pt idx="692">
                    <c:v>21:59:00</c:v>
                  </c:pt>
                  <c:pt idx="693">
                    <c:v>22:00:00</c:v>
                  </c:pt>
                  <c:pt idx="694">
                    <c:v>22:01:00</c:v>
                  </c:pt>
                  <c:pt idx="695">
                    <c:v>22:02:00</c:v>
                  </c:pt>
                  <c:pt idx="696">
                    <c:v>22:03:00</c:v>
                  </c:pt>
                  <c:pt idx="697">
                    <c:v>22:04:00</c:v>
                  </c:pt>
                  <c:pt idx="698">
                    <c:v>22:05:00</c:v>
                  </c:pt>
                  <c:pt idx="699">
                    <c:v>22:06:00</c:v>
                  </c:pt>
                  <c:pt idx="700">
                    <c:v>22:07:00</c:v>
                  </c:pt>
                  <c:pt idx="701">
                    <c:v>22:08:00</c:v>
                  </c:pt>
                  <c:pt idx="702">
                    <c:v>22:09:00</c:v>
                  </c:pt>
                  <c:pt idx="703">
                    <c:v>22:10:00</c:v>
                  </c:pt>
                  <c:pt idx="704">
                    <c:v>22:11:00</c:v>
                  </c:pt>
                  <c:pt idx="705">
                    <c:v>22:12:00</c:v>
                  </c:pt>
                  <c:pt idx="706">
                    <c:v>22:13:00</c:v>
                  </c:pt>
                  <c:pt idx="707">
                    <c:v>22:14:00</c:v>
                  </c:pt>
                  <c:pt idx="708">
                    <c:v>22:15:00</c:v>
                  </c:pt>
                  <c:pt idx="709">
                    <c:v>22:16:00</c:v>
                  </c:pt>
                  <c:pt idx="710">
                    <c:v>22:17:00</c:v>
                  </c:pt>
                  <c:pt idx="711">
                    <c:v>22:18:00</c:v>
                  </c:pt>
                  <c:pt idx="712">
                    <c:v>22:19:00</c:v>
                  </c:pt>
                  <c:pt idx="713">
                    <c:v>22:20:00</c:v>
                  </c:pt>
                  <c:pt idx="714">
                    <c:v>22:21:00</c:v>
                  </c:pt>
                  <c:pt idx="715">
                    <c:v>22:22:00</c:v>
                  </c:pt>
                  <c:pt idx="716">
                    <c:v>22:23:00</c:v>
                  </c:pt>
                  <c:pt idx="717">
                    <c:v>22:24:00</c:v>
                  </c:pt>
                  <c:pt idx="718">
                    <c:v>22:25:00</c:v>
                  </c:pt>
                  <c:pt idx="719">
                    <c:v>22:26:00</c:v>
                  </c:pt>
                  <c:pt idx="720">
                    <c:v>22:27:00</c:v>
                  </c:pt>
                  <c:pt idx="721">
                    <c:v>22:28:00</c:v>
                  </c:pt>
                  <c:pt idx="722">
                    <c:v>22:29:00</c:v>
                  </c:pt>
                  <c:pt idx="723">
                    <c:v>22:30:00</c:v>
                  </c:pt>
                  <c:pt idx="724">
                    <c:v>22:31:00</c:v>
                  </c:pt>
                  <c:pt idx="725">
                    <c:v>22:32:00</c:v>
                  </c:pt>
                  <c:pt idx="726">
                    <c:v>22:33:00</c:v>
                  </c:pt>
                  <c:pt idx="727">
                    <c:v>22:34:00</c:v>
                  </c:pt>
                  <c:pt idx="728">
                    <c:v>22:35:00</c:v>
                  </c:pt>
                  <c:pt idx="729">
                    <c:v>22:36:00</c:v>
                  </c:pt>
                  <c:pt idx="730">
                    <c:v>22:37:00</c:v>
                  </c:pt>
                  <c:pt idx="731">
                    <c:v>22:38:00</c:v>
                  </c:pt>
                  <c:pt idx="732">
                    <c:v>22:39:00</c:v>
                  </c:pt>
                  <c:pt idx="733">
                    <c:v>22:40:00</c:v>
                  </c:pt>
                  <c:pt idx="734">
                    <c:v>22:41:00</c:v>
                  </c:pt>
                  <c:pt idx="735">
                    <c:v>22:42:00</c:v>
                  </c:pt>
                  <c:pt idx="736">
                    <c:v>22:43:00</c:v>
                  </c:pt>
                  <c:pt idx="737">
                    <c:v>22:44:00</c:v>
                  </c:pt>
                  <c:pt idx="738">
                    <c:v>22:45:00</c:v>
                  </c:pt>
                  <c:pt idx="739">
                    <c:v>22:46:00</c:v>
                  </c:pt>
                  <c:pt idx="740">
                    <c:v>22:47:00</c:v>
                  </c:pt>
                  <c:pt idx="741">
                    <c:v>22:48:00</c:v>
                  </c:pt>
                  <c:pt idx="742">
                    <c:v>22:49:00</c:v>
                  </c:pt>
                  <c:pt idx="743">
                    <c:v>22:50:00</c:v>
                  </c:pt>
                  <c:pt idx="744">
                    <c:v>22:51:00</c:v>
                  </c:pt>
                  <c:pt idx="745">
                    <c:v>22:52:00</c:v>
                  </c:pt>
                  <c:pt idx="746">
                    <c:v>22:53:00</c:v>
                  </c:pt>
                  <c:pt idx="747">
                    <c:v>22:54:00</c:v>
                  </c:pt>
                  <c:pt idx="748">
                    <c:v>22:55:00</c:v>
                  </c:pt>
                  <c:pt idx="749">
                    <c:v>22:56:00</c:v>
                  </c:pt>
                  <c:pt idx="750">
                    <c:v>22:57:00</c:v>
                  </c:pt>
                  <c:pt idx="751">
                    <c:v>22:58:00</c:v>
                  </c:pt>
                  <c:pt idx="752">
                    <c:v>22:59:00</c:v>
                  </c:pt>
                  <c:pt idx="753">
                    <c:v>23:00:00</c:v>
                  </c:pt>
                  <c:pt idx="754">
                    <c:v>23:01:00</c:v>
                  </c:pt>
                  <c:pt idx="755">
                    <c:v>23:02:00</c:v>
                  </c:pt>
                  <c:pt idx="756">
                    <c:v>23:03:00</c:v>
                  </c:pt>
                  <c:pt idx="757">
                    <c:v>23:04:00</c:v>
                  </c:pt>
                  <c:pt idx="758">
                    <c:v>23:05:00</c:v>
                  </c:pt>
                  <c:pt idx="759">
                    <c:v>23:06:00</c:v>
                  </c:pt>
                  <c:pt idx="760">
                    <c:v>23:07:00</c:v>
                  </c:pt>
                  <c:pt idx="761">
                    <c:v>23:08:00</c:v>
                  </c:pt>
                  <c:pt idx="762">
                    <c:v>23:09:00</c:v>
                  </c:pt>
                  <c:pt idx="763">
                    <c:v>23:10:00</c:v>
                  </c:pt>
                  <c:pt idx="764">
                    <c:v>23:11:00</c:v>
                  </c:pt>
                  <c:pt idx="765">
                    <c:v>23:12:00</c:v>
                  </c:pt>
                  <c:pt idx="766">
                    <c:v>23:13:00</c:v>
                  </c:pt>
                  <c:pt idx="767">
                    <c:v>23:14:00</c:v>
                  </c:pt>
                  <c:pt idx="768">
                    <c:v>23:15:00</c:v>
                  </c:pt>
                  <c:pt idx="769">
                    <c:v>23:16:00</c:v>
                  </c:pt>
                  <c:pt idx="770">
                    <c:v>23:17:00</c:v>
                  </c:pt>
                  <c:pt idx="771">
                    <c:v>23:18:00</c:v>
                  </c:pt>
                  <c:pt idx="772">
                    <c:v>23:19:00</c:v>
                  </c:pt>
                  <c:pt idx="773">
                    <c:v>23:20:00</c:v>
                  </c:pt>
                  <c:pt idx="774">
                    <c:v>23:21:00</c:v>
                  </c:pt>
                  <c:pt idx="775">
                    <c:v>23:22:00</c:v>
                  </c:pt>
                  <c:pt idx="776">
                    <c:v>23:23:00</c:v>
                  </c:pt>
                  <c:pt idx="777">
                    <c:v>23:24:00</c:v>
                  </c:pt>
                  <c:pt idx="778">
                    <c:v>23:25:00</c:v>
                  </c:pt>
                  <c:pt idx="779">
                    <c:v>23:26:00</c:v>
                  </c:pt>
                  <c:pt idx="780">
                    <c:v>23:27:00</c:v>
                  </c:pt>
                  <c:pt idx="781">
                    <c:v>23:28:00</c:v>
                  </c:pt>
                  <c:pt idx="782">
                    <c:v>23:29:00</c:v>
                  </c:pt>
                  <c:pt idx="783">
                    <c:v>23:30:00</c:v>
                  </c:pt>
                  <c:pt idx="784">
                    <c:v>23:31:00</c:v>
                  </c:pt>
                  <c:pt idx="785">
                    <c:v>23:32:00</c:v>
                  </c:pt>
                  <c:pt idx="786">
                    <c:v>23:33:00</c:v>
                  </c:pt>
                  <c:pt idx="787">
                    <c:v>23:34:00</c:v>
                  </c:pt>
                  <c:pt idx="788">
                    <c:v>23:35:00</c:v>
                  </c:pt>
                  <c:pt idx="789">
                    <c:v>23:36:00</c:v>
                  </c:pt>
                  <c:pt idx="790">
                    <c:v>23:37:00</c:v>
                  </c:pt>
                  <c:pt idx="791">
                    <c:v>23:38:00</c:v>
                  </c:pt>
                  <c:pt idx="792">
                    <c:v>23:39:00</c:v>
                  </c:pt>
                  <c:pt idx="793">
                    <c:v>23:40:00</c:v>
                  </c:pt>
                  <c:pt idx="794">
                    <c:v>23:41:00</c:v>
                  </c:pt>
                  <c:pt idx="795">
                    <c:v>23:42:00</c:v>
                  </c:pt>
                  <c:pt idx="796">
                    <c:v>23:43:00</c:v>
                  </c:pt>
                  <c:pt idx="797">
                    <c:v>23:44:00</c:v>
                  </c:pt>
                  <c:pt idx="798">
                    <c:v>23:45:00</c:v>
                  </c:pt>
                  <c:pt idx="799">
                    <c:v>23:46:00</c:v>
                  </c:pt>
                  <c:pt idx="800">
                    <c:v>23:47:00</c:v>
                  </c:pt>
                  <c:pt idx="801">
                    <c:v>23:48:00</c:v>
                  </c:pt>
                  <c:pt idx="802">
                    <c:v>23:49:00</c:v>
                  </c:pt>
                  <c:pt idx="803">
                    <c:v>23:50:00</c:v>
                  </c:pt>
                  <c:pt idx="804">
                    <c:v>23:51:00</c:v>
                  </c:pt>
                  <c:pt idx="805">
                    <c:v>23:52:00</c:v>
                  </c:pt>
                  <c:pt idx="806">
                    <c:v>23:53:00</c:v>
                  </c:pt>
                  <c:pt idx="807">
                    <c:v>23:54:00</c:v>
                  </c:pt>
                  <c:pt idx="808">
                    <c:v>23:55:00</c:v>
                  </c:pt>
                  <c:pt idx="809">
                    <c:v>23:56:00</c:v>
                  </c:pt>
                  <c:pt idx="810">
                    <c:v>23:57:00</c:v>
                  </c:pt>
                  <c:pt idx="811">
                    <c:v>23:58:00</c:v>
                  </c:pt>
                  <c:pt idx="812">
                    <c:v>23:59:00</c:v>
                  </c:pt>
                  <c:pt idx="813">
                    <c:v>00:00:00</c:v>
                  </c:pt>
                  <c:pt idx="814">
                    <c:v>00:01:00</c:v>
                  </c:pt>
                  <c:pt idx="815">
                    <c:v>00:02:00</c:v>
                  </c:pt>
                  <c:pt idx="816">
                    <c:v>00:03:00</c:v>
                  </c:pt>
                  <c:pt idx="817">
                    <c:v>00:04:00</c:v>
                  </c:pt>
                  <c:pt idx="818">
                    <c:v>00:05:00</c:v>
                  </c:pt>
                  <c:pt idx="819">
                    <c:v>00:06:00</c:v>
                  </c:pt>
                  <c:pt idx="820">
                    <c:v>00:07:00</c:v>
                  </c:pt>
                  <c:pt idx="821">
                    <c:v>00:08:00</c:v>
                  </c:pt>
                  <c:pt idx="822">
                    <c:v>00:09:00</c:v>
                  </c:pt>
                  <c:pt idx="823">
                    <c:v>00:10:00</c:v>
                  </c:pt>
                  <c:pt idx="824">
                    <c:v>00:11:00</c:v>
                  </c:pt>
                  <c:pt idx="825">
                    <c:v>00:12:00</c:v>
                  </c:pt>
                  <c:pt idx="826">
                    <c:v>00:13:00</c:v>
                  </c:pt>
                  <c:pt idx="827">
                    <c:v>00:14:00</c:v>
                  </c:pt>
                  <c:pt idx="828">
                    <c:v>00:15:00</c:v>
                  </c:pt>
                  <c:pt idx="829">
                    <c:v>00:16:00</c:v>
                  </c:pt>
                  <c:pt idx="830">
                    <c:v>00:17:00</c:v>
                  </c:pt>
                  <c:pt idx="831">
                    <c:v>00:18:00</c:v>
                  </c:pt>
                  <c:pt idx="832">
                    <c:v>00:19:00</c:v>
                  </c:pt>
                  <c:pt idx="833">
                    <c:v>00:20:00</c:v>
                  </c:pt>
                  <c:pt idx="834">
                    <c:v>00:21:00</c:v>
                  </c:pt>
                  <c:pt idx="835">
                    <c:v>00:22:00</c:v>
                  </c:pt>
                  <c:pt idx="836">
                    <c:v>00:23:00</c:v>
                  </c:pt>
                  <c:pt idx="837">
                    <c:v>00:24:00</c:v>
                  </c:pt>
                  <c:pt idx="838">
                    <c:v>00:25:00</c:v>
                  </c:pt>
                  <c:pt idx="839">
                    <c:v>00:26:00</c:v>
                  </c:pt>
                  <c:pt idx="840">
                    <c:v>00:27:00</c:v>
                  </c:pt>
                  <c:pt idx="841">
                    <c:v>00:28:00</c:v>
                  </c:pt>
                  <c:pt idx="842">
                    <c:v>00:29:00</c:v>
                  </c:pt>
                  <c:pt idx="843">
                    <c:v>00:30:00</c:v>
                  </c:pt>
                  <c:pt idx="844">
                    <c:v>00:31:00</c:v>
                  </c:pt>
                  <c:pt idx="845">
                    <c:v>00:32:00</c:v>
                  </c:pt>
                  <c:pt idx="846">
                    <c:v>00:33:00</c:v>
                  </c:pt>
                  <c:pt idx="847">
                    <c:v>00:34:00</c:v>
                  </c:pt>
                  <c:pt idx="848">
                    <c:v>00:35:00</c:v>
                  </c:pt>
                  <c:pt idx="849">
                    <c:v>00:36:00</c:v>
                  </c:pt>
                  <c:pt idx="850">
                    <c:v>00:37:00</c:v>
                  </c:pt>
                  <c:pt idx="851">
                    <c:v>00:38:00</c:v>
                  </c:pt>
                  <c:pt idx="852">
                    <c:v>00:39:00</c:v>
                  </c:pt>
                  <c:pt idx="853">
                    <c:v>00:40:00</c:v>
                  </c:pt>
                  <c:pt idx="854">
                    <c:v>00:41:00</c:v>
                  </c:pt>
                  <c:pt idx="855">
                    <c:v>00:42:00</c:v>
                  </c:pt>
                  <c:pt idx="856">
                    <c:v>00:43:00</c:v>
                  </c:pt>
                  <c:pt idx="857">
                    <c:v>00:44:00</c:v>
                  </c:pt>
                  <c:pt idx="858">
                    <c:v>00:45:00</c:v>
                  </c:pt>
                  <c:pt idx="859">
                    <c:v>00:46:00</c:v>
                  </c:pt>
                  <c:pt idx="860">
                    <c:v>00:47:00</c:v>
                  </c:pt>
                  <c:pt idx="861">
                    <c:v>00:48:00</c:v>
                  </c:pt>
                  <c:pt idx="862">
                    <c:v>00:49:00</c:v>
                  </c:pt>
                  <c:pt idx="863">
                    <c:v>00:50:00</c:v>
                  </c:pt>
                  <c:pt idx="864">
                    <c:v>00:51:00</c:v>
                  </c:pt>
                  <c:pt idx="865">
                    <c:v>00:52:00</c:v>
                  </c:pt>
                  <c:pt idx="866">
                    <c:v>00:53:00</c:v>
                  </c:pt>
                  <c:pt idx="867">
                    <c:v>00:54:00</c:v>
                  </c:pt>
                  <c:pt idx="868">
                    <c:v>00:55:00</c:v>
                  </c:pt>
                  <c:pt idx="869">
                    <c:v>00:56:00</c:v>
                  </c:pt>
                  <c:pt idx="870">
                    <c:v>00:57:00</c:v>
                  </c:pt>
                  <c:pt idx="871">
                    <c:v>00:58:00</c:v>
                  </c:pt>
                  <c:pt idx="872">
                    <c:v>00:59:00</c:v>
                  </c:pt>
                  <c:pt idx="873">
                    <c:v>01:00:00</c:v>
                  </c:pt>
                  <c:pt idx="874">
                    <c:v>01:01:00</c:v>
                  </c:pt>
                  <c:pt idx="875">
                    <c:v>01:02:00</c:v>
                  </c:pt>
                  <c:pt idx="876">
                    <c:v>01:03:00</c:v>
                  </c:pt>
                  <c:pt idx="877">
                    <c:v>01:04:00</c:v>
                  </c:pt>
                  <c:pt idx="878">
                    <c:v>01:05:00</c:v>
                  </c:pt>
                  <c:pt idx="879">
                    <c:v>01:06:00</c:v>
                  </c:pt>
                  <c:pt idx="880">
                    <c:v>01:07:00</c:v>
                  </c:pt>
                  <c:pt idx="881">
                    <c:v>01:08:00</c:v>
                  </c:pt>
                  <c:pt idx="882">
                    <c:v>01:09:00</c:v>
                  </c:pt>
                  <c:pt idx="883">
                    <c:v>01:10:00</c:v>
                  </c:pt>
                  <c:pt idx="884">
                    <c:v>01:11:00</c:v>
                  </c:pt>
                  <c:pt idx="885">
                    <c:v>01:12:00</c:v>
                  </c:pt>
                  <c:pt idx="886">
                    <c:v>01:13:00</c:v>
                  </c:pt>
                  <c:pt idx="887">
                    <c:v>01:14:00</c:v>
                  </c:pt>
                  <c:pt idx="888">
                    <c:v>01:15:00</c:v>
                  </c:pt>
                  <c:pt idx="889">
                    <c:v>01:16:00</c:v>
                  </c:pt>
                  <c:pt idx="890">
                    <c:v>01:17:00</c:v>
                  </c:pt>
                  <c:pt idx="891">
                    <c:v>01:18:00</c:v>
                  </c:pt>
                  <c:pt idx="892">
                    <c:v>01:19:00</c:v>
                  </c:pt>
                  <c:pt idx="893">
                    <c:v>01:20:00</c:v>
                  </c:pt>
                  <c:pt idx="894">
                    <c:v>01:21:00</c:v>
                  </c:pt>
                  <c:pt idx="895">
                    <c:v>01:22:00</c:v>
                  </c:pt>
                  <c:pt idx="896">
                    <c:v>01:23:00</c:v>
                  </c:pt>
                  <c:pt idx="897">
                    <c:v>01:24:00</c:v>
                  </c:pt>
                  <c:pt idx="898">
                    <c:v>01:25:00</c:v>
                  </c:pt>
                  <c:pt idx="899">
                    <c:v>01:26:00</c:v>
                  </c:pt>
                  <c:pt idx="900">
                    <c:v>01:27:00</c:v>
                  </c:pt>
                  <c:pt idx="901">
                    <c:v>01:28:00</c:v>
                  </c:pt>
                  <c:pt idx="902">
                    <c:v>01:29:00</c:v>
                  </c:pt>
                  <c:pt idx="903">
                    <c:v>01:30:00</c:v>
                  </c:pt>
                  <c:pt idx="904">
                    <c:v>01:31:00</c:v>
                  </c:pt>
                  <c:pt idx="905">
                    <c:v>01:32:00</c:v>
                  </c:pt>
                  <c:pt idx="906">
                    <c:v>01:33:00</c:v>
                  </c:pt>
                  <c:pt idx="907">
                    <c:v>01:34:00</c:v>
                  </c:pt>
                  <c:pt idx="908">
                    <c:v>01:35:00</c:v>
                  </c:pt>
                  <c:pt idx="909">
                    <c:v>01:36:00</c:v>
                  </c:pt>
                  <c:pt idx="910">
                    <c:v>01:37:00</c:v>
                  </c:pt>
                  <c:pt idx="911">
                    <c:v>01:38:00</c:v>
                  </c:pt>
                  <c:pt idx="912">
                    <c:v>01:39:00</c:v>
                  </c:pt>
                  <c:pt idx="913">
                    <c:v>01:40:00</c:v>
                  </c:pt>
                  <c:pt idx="914">
                    <c:v>01:41:00</c:v>
                  </c:pt>
                  <c:pt idx="915">
                    <c:v>01:42:00</c:v>
                  </c:pt>
                  <c:pt idx="916">
                    <c:v>01:43:00</c:v>
                  </c:pt>
                  <c:pt idx="917">
                    <c:v>01:44:00</c:v>
                  </c:pt>
                  <c:pt idx="918">
                    <c:v>01:45:00</c:v>
                  </c:pt>
                  <c:pt idx="919">
                    <c:v>01:46:00</c:v>
                  </c:pt>
                  <c:pt idx="920">
                    <c:v>01:47:00</c:v>
                  </c:pt>
                  <c:pt idx="921">
                    <c:v>01:48:00</c:v>
                  </c:pt>
                  <c:pt idx="922">
                    <c:v>01:49:00</c:v>
                  </c:pt>
                  <c:pt idx="923">
                    <c:v>01:50:00</c:v>
                  </c:pt>
                  <c:pt idx="924">
                    <c:v>01:51:00</c:v>
                  </c:pt>
                  <c:pt idx="925">
                    <c:v>01:52:00</c:v>
                  </c:pt>
                  <c:pt idx="926">
                    <c:v>01:53:00</c:v>
                  </c:pt>
                  <c:pt idx="927">
                    <c:v>01:54:00</c:v>
                  </c:pt>
                  <c:pt idx="928">
                    <c:v>01:55:00</c:v>
                  </c:pt>
                  <c:pt idx="929">
                    <c:v>01:56:00</c:v>
                  </c:pt>
                  <c:pt idx="930">
                    <c:v>01:57:00</c:v>
                  </c:pt>
                  <c:pt idx="931">
                    <c:v>01:58:00</c:v>
                  </c:pt>
                  <c:pt idx="932">
                    <c:v>01:59:00</c:v>
                  </c:pt>
                  <c:pt idx="933">
                    <c:v>02:00:00</c:v>
                  </c:pt>
                  <c:pt idx="934">
                    <c:v>02:01:00</c:v>
                  </c:pt>
                  <c:pt idx="935">
                    <c:v>02:02:00</c:v>
                  </c:pt>
                  <c:pt idx="936">
                    <c:v>02:03:00</c:v>
                  </c:pt>
                  <c:pt idx="937">
                    <c:v>02:04:00</c:v>
                  </c:pt>
                  <c:pt idx="938">
                    <c:v>02:05:00</c:v>
                  </c:pt>
                  <c:pt idx="939">
                    <c:v>02:06:00</c:v>
                  </c:pt>
                  <c:pt idx="940">
                    <c:v>02:07:00</c:v>
                  </c:pt>
                  <c:pt idx="941">
                    <c:v>02:08:00</c:v>
                  </c:pt>
                  <c:pt idx="942">
                    <c:v>02:09:00</c:v>
                  </c:pt>
                  <c:pt idx="943">
                    <c:v>02:10:00</c:v>
                  </c:pt>
                  <c:pt idx="944">
                    <c:v>02:11:00</c:v>
                  </c:pt>
                  <c:pt idx="945">
                    <c:v>02:12:00</c:v>
                  </c:pt>
                  <c:pt idx="946">
                    <c:v>02:13:00</c:v>
                  </c:pt>
                  <c:pt idx="947">
                    <c:v>02:14:00</c:v>
                  </c:pt>
                  <c:pt idx="948">
                    <c:v>02:15:00</c:v>
                  </c:pt>
                  <c:pt idx="949">
                    <c:v>02:16:00</c:v>
                  </c:pt>
                  <c:pt idx="950">
                    <c:v>02:17:00</c:v>
                  </c:pt>
                  <c:pt idx="951">
                    <c:v>02:18:00</c:v>
                  </c:pt>
                  <c:pt idx="952">
                    <c:v>02:19:00</c:v>
                  </c:pt>
                  <c:pt idx="953">
                    <c:v>02:20:00</c:v>
                  </c:pt>
                  <c:pt idx="954">
                    <c:v>02:21:00</c:v>
                  </c:pt>
                  <c:pt idx="955">
                    <c:v>02:22:00</c:v>
                  </c:pt>
                  <c:pt idx="956">
                    <c:v>02:23:00</c:v>
                  </c:pt>
                  <c:pt idx="957">
                    <c:v>02:24:00</c:v>
                  </c:pt>
                  <c:pt idx="958">
                    <c:v>02:25:00</c:v>
                  </c:pt>
                  <c:pt idx="959">
                    <c:v>02:26:00</c:v>
                  </c:pt>
                  <c:pt idx="960">
                    <c:v>02:27:00</c:v>
                  </c:pt>
                  <c:pt idx="961">
                    <c:v>02:28:00</c:v>
                  </c:pt>
                  <c:pt idx="962">
                    <c:v>02:29:00</c:v>
                  </c:pt>
                  <c:pt idx="963">
                    <c:v>02:30:00</c:v>
                  </c:pt>
                  <c:pt idx="964">
                    <c:v>02:31:00</c:v>
                  </c:pt>
                  <c:pt idx="965">
                    <c:v>02:32:00</c:v>
                  </c:pt>
                  <c:pt idx="966">
                    <c:v>02:33:00</c:v>
                  </c:pt>
                  <c:pt idx="967">
                    <c:v>02:34:00</c:v>
                  </c:pt>
                  <c:pt idx="968">
                    <c:v>02:35:00</c:v>
                  </c:pt>
                  <c:pt idx="969">
                    <c:v>02:36:00</c:v>
                  </c:pt>
                  <c:pt idx="970">
                    <c:v>02:37:00</c:v>
                  </c:pt>
                  <c:pt idx="971">
                    <c:v>02:38:00</c:v>
                  </c:pt>
                  <c:pt idx="972">
                    <c:v>02:39:00</c:v>
                  </c:pt>
                  <c:pt idx="973">
                    <c:v>02:40:00</c:v>
                  </c:pt>
                  <c:pt idx="974">
                    <c:v>02:41:00</c:v>
                  </c:pt>
                  <c:pt idx="975">
                    <c:v>02:42:00</c:v>
                  </c:pt>
                  <c:pt idx="976">
                    <c:v>02:43:00</c:v>
                  </c:pt>
                  <c:pt idx="977">
                    <c:v>02:44:00</c:v>
                  </c:pt>
                  <c:pt idx="978">
                    <c:v>02:45:00</c:v>
                  </c:pt>
                  <c:pt idx="979">
                    <c:v>02:46:00</c:v>
                  </c:pt>
                  <c:pt idx="980">
                    <c:v>02:47:00</c:v>
                  </c:pt>
                  <c:pt idx="981">
                    <c:v>02:48:00</c:v>
                  </c:pt>
                  <c:pt idx="982">
                    <c:v>02:49:00</c:v>
                  </c:pt>
                  <c:pt idx="983">
                    <c:v>02:50:00</c:v>
                  </c:pt>
                  <c:pt idx="984">
                    <c:v>02:51:00</c:v>
                  </c:pt>
                  <c:pt idx="985">
                    <c:v>02:52:00</c:v>
                  </c:pt>
                  <c:pt idx="986">
                    <c:v>02:53:00</c:v>
                  </c:pt>
                  <c:pt idx="987">
                    <c:v>02:54:00</c:v>
                  </c:pt>
                  <c:pt idx="988">
                    <c:v>02:55:00</c:v>
                  </c:pt>
                  <c:pt idx="989">
                    <c:v>02:56:00</c:v>
                  </c:pt>
                  <c:pt idx="990">
                    <c:v>02:57:00</c:v>
                  </c:pt>
                  <c:pt idx="991">
                    <c:v>02:58:00</c:v>
                  </c:pt>
                  <c:pt idx="992">
                    <c:v>02:59:00</c:v>
                  </c:pt>
                  <c:pt idx="993">
                    <c:v>03:00:00</c:v>
                  </c:pt>
                  <c:pt idx="994">
                    <c:v>03:01:00</c:v>
                  </c:pt>
                  <c:pt idx="995">
                    <c:v>03:02:00</c:v>
                  </c:pt>
                  <c:pt idx="996">
                    <c:v>03:03:00</c:v>
                  </c:pt>
                  <c:pt idx="997">
                    <c:v>03:04:00</c:v>
                  </c:pt>
                  <c:pt idx="998">
                    <c:v>03:05:00</c:v>
                  </c:pt>
                  <c:pt idx="999">
                    <c:v>03:06:00</c:v>
                  </c:pt>
                  <c:pt idx="1000">
                    <c:v>03:07:00</c:v>
                  </c:pt>
                  <c:pt idx="1001">
                    <c:v>03:08:00</c:v>
                  </c:pt>
                  <c:pt idx="1002">
                    <c:v>03:09:00</c:v>
                  </c:pt>
                  <c:pt idx="1003">
                    <c:v>03:10:00</c:v>
                  </c:pt>
                  <c:pt idx="1004">
                    <c:v>03:11:00</c:v>
                  </c:pt>
                  <c:pt idx="1005">
                    <c:v>03:12:00</c:v>
                  </c:pt>
                  <c:pt idx="1006">
                    <c:v>03:13:00</c:v>
                  </c:pt>
                  <c:pt idx="1007">
                    <c:v>03:14:00</c:v>
                  </c:pt>
                  <c:pt idx="1008">
                    <c:v>03:15:00</c:v>
                  </c:pt>
                  <c:pt idx="1009">
                    <c:v>03:16:00</c:v>
                  </c:pt>
                  <c:pt idx="1010">
                    <c:v>03:17:00</c:v>
                  </c:pt>
                  <c:pt idx="1011">
                    <c:v>03:18:00</c:v>
                  </c:pt>
                  <c:pt idx="1012">
                    <c:v>03:19:00</c:v>
                  </c:pt>
                  <c:pt idx="1013">
                    <c:v>03:20:00</c:v>
                  </c:pt>
                  <c:pt idx="1014">
                    <c:v>03:21:00</c:v>
                  </c:pt>
                  <c:pt idx="1015">
                    <c:v>03:22:00</c:v>
                  </c:pt>
                  <c:pt idx="1016">
                    <c:v>03:23:00</c:v>
                  </c:pt>
                  <c:pt idx="1017">
                    <c:v>03:24:00</c:v>
                  </c:pt>
                  <c:pt idx="1018">
                    <c:v>03:25:00</c:v>
                  </c:pt>
                  <c:pt idx="1019">
                    <c:v>03:26:00</c:v>
                  </c:pt>
                  <c:pt idx="1020">
                    <c:v>03:27:00</c:v>
                  </c:pt>
                  <c:pt idx="1021">
                    <c:v>03:28:00</c:v>
                  </c:pt>
                  <c:pt idx="1022">
                    <c:v>03:29:00</c:v>
                  </c:pt>
                  <c:pt idx="1023">
                    <c:v>03:30:00</c:v>
                  </c:pt>
                  <c:pt idx="1024">
                    <c:v>03:31:00</c:v>
                  </c:pt>
                  <c:pt idx="1025">
                    <c:v>03:32:00</c:v>
                  </c:pt>
                  <c:pt idx="1026">
                    <c:v>03:33:00</c:v>
                  </c:pt>
                  <c:pt idx="1027">
                    <c:v>03:34:00</c:v>
                  </c:pt>
                  <c:pt idx="1028">
                    <c:v>03:35:00</c:v>
                  </c:pt>
                  <c:pt idx="1029">
                    <c:v>03:36:00</c:v>
                  </c:pt>
                  <c:pt idx="1030">
                    <c:v>03:37:00</c:v>
                  </c:pt>
                  <c:pt idx="1031">
                    <c:v>03:38:00</c:v>
                  </c:pt>
                  <c:pt idx="1032">
                    <c:v>03:39:00</c:v>
                  </c:pt>
                  <c:pt idx="1033">
                    <c:v>03:40:00</c:v>
                  </c:pt>
                  <c:pt idx="1034">
                    <c:v>03:41:00</c:v>
                  </c:pt>
                  <c:pt idx="1035">
                    <c:v>03:42:00</c:v>
                  </c:pt>
                  <c:pt idx="1036">
                    <c:v>03:43:00</c:v>
                  </c:pt>
                  <c:pt idx="1037">
                    <c:v>03:44:00</c:v>
                  </c:pt>
                  <c:pt idx="1038">
                    <c:v>03:45:00</c:v>
                  </c:pt>
                  <c:pt idx="1039">
                    <c:v>03:46:00</c:v>
                  </c:pt>
                  <c:pt idx="1040">
                    <c:v>03:47:00</c:v>
                  </c:pt>
                  <c:pt idx="1041">
                    <c:v>03:48:00</c:v>
                  </c:pt>
                  <c:pt idx="1042">
                    <c:v>03:49:00</c:v>
                  </c:pt>
                  <c:pt idx="1043">
                    <c:v>03:50:00</c:v>
                  </c:pt>
                  <c:pt idx="1044">
                    <c:v>03:51:00</c:v>
                  </c:pt>
                  <c:pt idx="1045">
                    <c:v>03:52:00</c:v>
                  </c:pt>
                  <c:pt idx="1046">
                    <c:v>03:53:00</c:v>
                  </c:pt>
                  <c:pt idx="1047">
                    <c:v>03:54:00</c:v>
                  </c:pt>
                  <c:pt idx="1048">
                    <c:v>03:55:00</c:v>
                  </c:pt>
                  <c:pt idx="1049">
                    <c:v>03:56:00</c:v>
                  </c:pt>
                  <c:pt idx="1050">
                    <c:v>03:57:00</c:v>
                  </c:pt>
                  <c:pt idx="1051">
                    <c:v>03:58:00</c:v>
                  </c:pt>
                  <c:pt idx="1052">
                    <c:v>03:59:00</c:v>
                  </c:pt>
                  <c:pt idx="1053">
                    <c:v>04:00:00</c:v>
                  </c:pt>
                  <c:pt idx="1054">
                    <c:v>04:01:00</c:v>
                  </c:pt>
                  <c:pt idx="1055">
                    <c:v>04:02:00</c:v>
                  </c:pt>
                  <c:pt idx="1056">
                    <c:v>04:03:00</c:v>
                  </c:pt>
                  <c:pt idx="1057">
                    <c:v>04:04:00</c:v>
                  </c:pt>
                  <c:pt idx="1058">
                    <c:v>04:05:00</c:v>
                  </c:pt>
                  <c:pt idx="1059">
                    <c:v>04:06:00</c:v>
                  </c:pt>
                  <c:pt idx="1060">
                    <c:v>04:07:00</c:v>
                  </c:pt>
                  <c:pt idx="1061">
                    <c:v>04:08:00</c:v>
                  </c:pt>
                  <c:pt idx="1062">
                    <c:v>04:09:00</c:v>
                  </c:pt>
                  <c:pt idx="1063">
                    <c:v>04:10:00</c:v>
                  </c:pt>
                  <c:pt idx="1064">
                    <c:v>04:11:00</c:v>
                  </c:pt>
                  <c:pt idx="1065">
                    <c:v>04:12:00</c:v>
                  </c:pt>
                  <c:pt idx="1066">
                    <c:v>04:13:00</c:v>
                  </c:pt>
                  <c:pt idx="1067">
                    <c:v>04:14:00</c:v>
                  </c:pt>
                  <c:pt idx="1068">
                    <c:v>04:15:00</c:v>
                  </c:pt>
                  <c:pt idx="1069">
                    <c:v>04:16:00</c:v>
                  </c:pt>
                  <c:pt idx="1070">
                    <c:v>04:17:00</c:v>
                  </c:pt>
                  <c:pt idx="1071">
                    <c:v>04:18:00</c:v>
                  </c:pt>
                  <c:pt idx="1072">
                    <c:v>04:19:00</c:v>
                  </c:pt>
                  <c:pt idx="1073">
                    <c:v>04:20:00</c:v>
                  </c:pt>
                  <c:pt idx="1074">
                    <c:v>04:21:00</c:v>
                  </c:pt>
                  <c:pt idx="1075">
                    <c:v>04:22:00</c:v>
                  </c:pt>
                  <c:pt idx="1076">
                    <c:v>04:23:00</c:v>
                  </c:pt>
                  <c:pt idx="1077">
                    <c:v>04:24:00</c:v>
                  </c:pt>
                  <c:pt idx="1078">
                    <c:v>04:25:00</c:v>
                  </c:pt>
                  <c:pt idx="1079">
                    <c:v>04:26:00</c:v>
                  </c:pt>
                  <c:pt idx="1080">
                    <c:v>04:27:00</c:v>
                  </c:pt>
                  <c:pt idx="1081">
                    <c:v>04:28:00</c:v>
                  </c:pt>
                  <c:pt idx="1082">
                    <c:v>04:29:00</c:v>
                  </c:pt>
                  <c:pt idx="1083">
                    <c:v>04:30:00</c:v>
                  </c:pt>
                  <c:pt idx="1084">
                    <c:v>04:31:00</c:v>
                  </c:pt>
                  <c:pt idx="1085">
                    <c:v>04:32:00</c:v>
                  </c:pt>
                  <c:pt idx="1086">
                    <c:v>04:33:00</c:v>
                  </c:pt>
                  <c:pt idx="1087">
                    <c:v>04:34:00</c:v>
                  </c:pt>
                  <c:pt idx="1088">
                    <c:v>04:35:00</c:v>
                  </c:pt>
                  <c:pt idx="1089">
                    <c:v>04:36:00</c:v>
                  </c:pt>
                  <c:pt idx="1090">
                    <c:v>04:37:00</c:v>
                  </c:pt>
                  <c:pt idx="1091">
                    <c:v>04:38:00</c:v>
                  </c:pt>
                  <c:pt idx="1092">
                    <c:v>04:39:00</c:v>
                  </c:pt>
                  <c:pt idx="1093">
                    <c:v>04:40:00</c:v>
                  </c:pt>
                  <c:pt idx="1094">
                    <c:v>04:41:00</c:v>
                  </c:pt>
                  <c:pt idx="1095">
                    <c:v>04:42:00</c:v>
                  </c:pt>
                  <c:pt idx="1096">
                    <c:v>04:43:00</c:v>
                  </c:pt>
                  <c:pt idx="1097">
                    <c:v>04:44:00</c:v>
                  </c:pt>
                  <c:pt idx="1098">
                    <c:v>04:45:00</c:v>
                  </c:pt>
                  <c:pt idx="1099">
                    <c:v>04:46:00</c:v>
                  </c:pt>
                  <c:pt idx="1100">
                    <c:v>04:47:00</c:v>
                  </c:pt>
                  <c:pt idx="1101">
                    <c:v>04:48:00</c:v>
                  </c:pt>
                  <c:pt idx="1102">
                    <c:v>04:49:00</c:v>
                  </c:pt>
                  <c:pt idx="1103">
                    <c:v>04:50:00</c:v>
                  </c:pt>
                  <c:pt idx="1104">
                    <c:v>04:51:00</c:v>
                  </c:pt>
                  <c:pt idx="1105">
                    <c:v>04:52:00</c:v>
                  </c:pt>
                  <c:pt idx="1106">
                    <c:v>04:53:00</c:v>
                  </c:pt>
                  <c:pt idx="1107">
                    <c:v>04:54:00</c:v>
                  </c:pt>
                  <c:pt idx="1108">
                    <c:v>04:55:00</c:v>
                  </c:pt>
                  <c:pt idx="1109">
                    <c:v>04:56:00</c:v>
                  </c:pt>
                  <c:pt idx="1110">
                    <c:v>04:57:00</c:v>
                  </c:pt>
                  <c:pt idx="1111">
                    <c:v>04:58:00</c:v>
                  </c:pt>
                  <c:pt idx="1112">
                    <c:v>04:59:00</c:v>
                  </c:pt>
                  <c:pt idx="1113">
                    <c:v>05:00:00</c:v>
                  </c:pt>
                  <c:pt idx="1114">
                    <c:v>05:01:00</c:v>
                  </c:pt>
                  <c:pt idx="1115">
                    <c:v>05:02:00</c:v>
                  </c:pt>
                  <c:pt idx="1116">
                    <c:v>05:03:00</c:v>
                  </c:pt>
                  <c:pt idx="1117">
                    <c:v>05:04:00</c:v>
                  </c:pt>
                  <c:pt idx="1118">
                    <c:v>05:05:00</c:v>
                  </c:pt>
                  <c:pt idx="1119">
                    <c:v>05:06:00</c:v>
                  </c:pt>
                  <c:pt idx="1120">
                    <c:v>05:07:00</c:v>
                  </c:pt>
                  <c:pt idx="1121">
                    <c:v>05:08:00</c:v>
                  </c:pt>
                  <c:pt idx="1122">
                    <c:v>05:09:00</c:v>
                  </c:pt>
                  <c:pt idx="1123">
                    <c:v>05:10:00</c:v>
                  </c:pt>
                  <c:pt idx="1124">
                    <c:v>05:11:00</c:v>
                  </c:pt>
                  <c:pt idx="1125">
                    <c:v>05:12:00</c:v>
                  </c:pt>
                  <c:pt idx="1126">
                    <c:v>05:13:00</c:v>
                  </c:pt>
                  <c:pt idx="1127">
                    <c:v>05:14:00</c:v>
                  </c:pt>
                  <c:pt idx="1128">
                    <c:v>05:15:00</c:v>
                  </c:pt>
                  <c:pt idx="1129">
                    <c:v>05:16:00</c:v>
                  </c:pt>
                  <c:pt idx="1130">
                    <c:v>05:17:00</c:v>
                  </c:pt>
                  <c:pt idx="1131">
                    <c:v>05:18:00</c:v>
                  </c:pt>
                  <c:pt idx="1132">
                    <c:v>05:19:00</c:v>
                  </c:pt>
                  <c:pt idx="1133">
                    <c:v>05:20:00</c:v>
                  </c:pt>
                  <c:pt idx="1134">
                    <c:v>05:21:00</c:v>
                  </c:pt>
                  <c:pt idx="1135">
                    <c:v>05:22:00</c:v>
                  </c:pt>
                  <c:pt idx="1136">
                    <c:v>05:23:00</c:v>
                  </c:pt>
                  <c:pt idx="1137">
                    <c:v>05:24:00</c:v>
                  </c:pt>
                  <c:pt idx="1138">
                    <c:v>05:25:00</c:v>
                  </c:pt>
                  <c:pt idx="1139">
                    <c:v>05:26:00</c:v>
                  </c:pt>
                  <c:pt idx="1140">
                    <c:v>05:27:00</c:v>
                  </c:pt>
                  <c:pt idx="1141">
                    <c:v>05:28:00</c:v>
                  </c:pt>
                  <c:pt idx="1142">
                    <c:v>05:29:00</c:v>
                  </c:pt>
                  <c:pt idx="1143">
                    <c:v>05:30:00</c:v>
                  </c:pt>
                  <c:pt idx="1144">
                    <c:v>05:31:00</c:v>
                  </c:pt>
                  <c:pt idx="1145">
                    <c:v>05:32:00</c:v>
                  </c:pt>
                  <c:pt idx="1146">
                    <c:v>05:33:00</c:v>
                  </c:pt>
                  <c:pt idx="1147">
                    <c:v>05:34:00</c:v>
                  </c:pt>
                  <c:pt idx="1148">
                    <c:v>05:35:00</c:v>
                  </c:pt>
                  <c:pt idx="1149">
                    <c:v>05:36:00</c:v>
                  </c:pt>
                  <c:pt idx="1150">
                    <c:v>05:37:00</c:v>
                  </c:pt>
                  <c:pt idx="1151">
                    <c:v>05:38:00</c:v>
                  </c:pt>
                  <c:pt idx="1152">
                    <c:v>05:39:00</c:v>
                  </c:pt>
                  <c:pt idx="1153">
                    <c:v>05:40:00</c:v>
                  </c:pt>
                  <c:pt idx="1154">
                    <c:v>05:41:00</c:v>
                  </c:pt>
                  <c:pt idx="1155">
                    <c:v>05:42:00</c:v>
                  </c:pt>
                  <c:pt idx="1156">
                    <c:v>05:43:00</c:v>
                  </c:pt>
                  <c:pt idx="1157">
                    <c:v>05:44:00</c:v>
                  </c:pt>
                  <c:pt idx="1158">
                    <c:v>05:45:00</c:v>
                  </c:pt>
                  <c:pt idx="1159">
                    <c:v>05:46:00</c:v>
                  </c:pt>
                  <c:pt idx="1160">
                    <c:v>05:47:00</c:v>
                  </c:pt>
                  <c:pt idx="1161">
                    <c:v>05:48:00</c:v>
                  </c:pt>
                  <c:pt idx="1162">
                    <c:v>05:49:00</c:v>
                  </c:pt>
                  <c:pt idx="1163">
                    <c:v>05:50:00</c:v>
                  </c:pt>
                  <c:pt idx="1164">
                    <c:v>05:51:00</c:v>
                  </c:pt>
                  <c:pt idx="1165">
                    <c:v>05:52:00</c:v>
                  </c:pt>
                  <c:pt idx="1166">
                    <c:v>05:53:00</c:v>
                  </c:pt>
                  <c:pt idx="1167">
                    <c:v>05:54:00</c:v>
                  </c:pt>
                  <c:pt idx="1168">
                    <c:v>05:55:00</c:v>
                  </c:pt>
                  <c:pt idx="1169">
                    <c:v>05:56:00</c:v>
                  </c:pt>
                  <c:pt idx="1170">
                    <c:v>05:57:00</c:v>
                  </c:pt>
                  <c:pt idx="1171">
                    <c:v>05:58:00</c:v>
                  </c:pt>
                  <c:pt idx="1172">
                    <c:v>05:59:00</c:v>
                  </c:pt>
                  <c:pt idx="1173">
                    <c:v>06:00:00</c:v>
                  </c:pt>
                  <c:pt idx="1174">
                    <c:v>06:01:00</c:v>
                  </c:pt>
                  <c:pt idx="1175">
                    <c:v>06:02:00</c:v>
                  </c:pt>
                  <c:pt idx="1176">
                    <c:v>06:03:00</c:v>
                  </c:pt>
                  <c:pt idx="1177">
                    <c:v>06:04:00</c:v>
                  </c:pt>
                  <c:pt idx="1178">
                    <c:v>06:05:00</c:v>
                  </c:pt>
                  <c:pt idx="1179">
                    <c:v>06:06:00</c:v>
                  </c:pt>
                  <c:pt idx="1180">
                    <c:v>06:07:00</c:v>
                  </c:pt>
                  <c:pt idx="1181">
                    <c:v>06:08:00</c:v>
                  </c:pt>
                  <c:pt idx="1182">
                    <c:v>06:09:00</c:v>
                  </c:pt>
                  <c:pt idx="1183">
                    <c:v>06:10:00</c:v>
                  </c:pt>
                  <c:pt idx="1184">
                    <c:v>06:11:00</c:v>
                  </c:pt>
                  <c:pt idx="1185">
                    <c:v>06:12:00</c:v>
                  </c:pt>
                  <c:pt idx="1186">
                    <c:v>06:13:00</c:v>
                  </c:pt>
                  <c:pt idx="1187">
                    <c:v>06:14:00</c:v>
                  </c:pt>
                  <c:pt idx="1188">
                    <c:v>06:15:00</c:v>
                  </c:pt>
                  <c:pt idx="1189">
                    <c:v>06:16:00</c:v>
                  </c:pt>
                  <c:pt idx="1190">
                    <c:v>06:17:00</c:v>
                  </c:pt>
                  <c:pt idx="1191">
                    <c:v>06:18:00</c:v>
                  </c:pt>
                  <c:pt idx="1192">
                    <c:v>06:19:00</c:v>
                  </c:pt>
                  <c:pt idx="1193">
                    <c:v>06:20:00</c:v>
                  </c:pt>
                  <c:pt idx="1194">
                    <c:v>06:21:00</c:v>
                  </c:pt>
                  <c:pt idx="1195">
                    <c:v>06:22:00</c:v>
                  </c:pt>
                  <c:pt idx="1196">
                    <c:v>06:23:00</c:v>
                  </c:pt>
                  <c:pt idx="1197">
                    <c:v>06:24:00</c:v>
                  </c:pt>
                  <c:pt idx="1198">
                    <c:v>06:25:00</c:v>
                  </c:pt>
                  <c:pt idx="1199">
                    <c:v>06:26:00</c:v>
                  </c:pt>
                  <c:pt idx="1200">
                    <c:v>06:27:00</c:v>
                  </c:pt>
                  <c:pt idx="1201">
                    <c:v>06:28:00</c:v>
                  </c:pt>
                  <c:pt idx="1202">
                    <c:v>06:29:00</c:v>
                  </c:pt>
                  <c:pt idx="1203">
                    <c:v>06:30:00</c:v>
                  </c:pt>
                  <c:pt idx="1204">
                    <c:v>06:31:00</c:v>
                  </c:pt>
                  <c:pt idx="1205">
                    <c:v>06:32:00</c:v>
                  </c:pt>
                  <c:pt idx="1206">
                    <c:v>06:33:00</c:v>
                  </c:pt>
                  <c:pt idx="1207">
                    <c:v>06:34:00</c:v>
                  </c:pt>
                  <c:pt idx="1208">
                    <c:v>06:35:00</c:v>
                  </c:pt>
                  <c:pt idx="1209">
                    <c:v>06:36:00</c:v>
                  </c:pt>
                  <c:pt idx="1210">
                    <c:v>06:37:00</c:v>
                  </c:pt>
                  <c:pt idx="1211">
                    <c:v>06:38:00</c:v>
                  </c:pt>
                  <c:pt idx="1212">
                    <c:v>06:39:00</c:v>
                  </c:pt>
                  <c:pt idx="1213">
                    <c:v>06:40:00</c:v>
                  </c:pt>
                  <c:pt idx="1214">
                    <c:v>06:41:00</c:v>
                  </c:pt>
                  <c:pt idx="1215">
                    <c:v>06:42:00</c:v>
                  </c:pt>
                  <c:pt idx="1216">
                    <c:v>06:43:00</c:v>
                  </c:pt>
                  <c:pt idx="1217">
                    <c:v>06:44:00</c:v>
                  </c:pt>
                  <c:pt idx="1218">
                    <c:v>06:45:00</c:v>
                  </c:pt>
                  <c:pt idx="1219">
                    <c:v>06:46:00</c:v>
                  </c:pt>
                  <c:pt idx="1220">
                    <c:v>06:47:00</c:v>
                  </c:pt>
                  <c:pt idx="1221">
                    <c:v>06:48:00</c:v>
                  </c:pt>
                  <c:pt idx="1222">
                    <c:v>06:49:00</c:v>
                  </c:pt>
                  <c:pt idx="1223">
                    <c:v>06:50:00</c:v>
                  </c:pt>
                  <c:pt idx="1224">
                    <c:v>06:51:00</c:v>
                  </c:pt>
                  <c:pt idx="1225">
                    <c:v>06:52:00</c:v>
                  </c:pt>
                  <c:pt idx="1226">
                    <c:v>06:53:00</c:v>
                  </c:pt>
                  <c:pt idx="1227">
                    <c:v>06:54:00</c:v>
                  </c:pt>
                  <c:pt idx="1228">
                    <c:v>06:55:00</c:v>
                  </c:pt>
                  <c:pt idx="1229">
                    <c:v>06:56:00</c:v>
                  </c:pt>
                  <c:pt idx="1230">
                    <c:v>06:57:00</c:v>
                  </c:pt>
                  <c:pt idx="1231">
                    <c:v>06:58:00</c:v>
                  </c:pt>
                  <c:pt idx="1232">
                    <c:v>06:59:00</c:v>
                  </c:pt>
                  <c:pt idx="1233">
                    <c:v>07:00:00</c:v>
                  </c:pt>
                  <c:pt idx="1234">
                    <c:v>07:01:00</c:v>
                  </c:pt>
                  <c:pt idx="1235">
                    <c:v>07:02:00</c:v>
                  </c:pt>
                  <c:pt idx="1236">
                    <c:v>07:03:00</c:v>
                  </c:pt>
                  <c:pt idx="1237">
                    <c:v>07:04:00</c:v>
                  </c:pt>
                  <c:pt idx="1238">
                    <c:v>07:05:00</c:v>
                  </c:pt>
                  <c:pt idx="1239">
                    <c:v>07:06:00</c:v>
                  </c:pt>
                  <c:pt idx="1240">
                    <c:v>07:07:00</c:v>
                  </c:pt>
                  <c:pt idx="1241">
                    <c:v>07:08:00</c:v>
                  </c:pt>
                  <c:pt idx="1242">
                    <c:v>07:09:00</c:v>
                  </c:pt>
                  <c:pt idx="1243">
                    <c:v>07:10:00</c:v>
                  </c:pt>
                  <c:pt idx="1244">
                    <c:v>07:11:00</c:v>
                  </c:pt>
                  <c:pt idx="1245">
                    <c:v>07:12:00</c:v>
                  </c:pt>
                  <c:pt idx="1246">
                    <c:v>07:13:00</c:v>
                  </c:pt>
                  <c:pt idx="1247">
                    <c:v>07:14:00</c:v>
                  </c:pt>
                  <c:pt idx="1248">
                    <c:v>07:15:00</c:v>
                  </c:pt>
                  <c:pt idx="1249">
                    <c:v>07:16:00</c:v>
                  </c:pt>
                  <c:pt idx="1250">
                    <c:v>07:17:00</c:v>
                  </c:pt>
                  <c:pt idx="1251">
                    <c:v>07:18:00</c:v>
                  </c:pt>
                  <c:pt idx="1252">
                    <c:v>07:19:00</c:v>
                  </c:pt>
                  <c:pt idx="1253">
                    <c:v>07:20:00</c:v>
                  </c:pt>
                  <c:pt idx="1254">
                    <c:v>07:21:00</c:v>
                  </c:pt>
                  <c:pt idx="1255">
                    <c:v>07:22:00</c:v>
                  </c:pt>
                  <c:pt idx="1256">
                    <c:v>07:23:00</c:v>
                  </c:pt>
                  <c:pt idx="1257">
                    <c:v>07:24:00</c:v>
                  </c:pt>
                  <c:pt idx="1258">
                    <c:v>07:25:00</c:v>
                  </c:pt>
                  <c:pt idx="1259">
                    <c:v>07:26:00</c:v>
                  </c:pt>
                  <c:pt idx="1260">
                    <c:v>07:27:00</c:v>
                  </c:pt>
                  <c:pt idx="1261">
                    <c:v>07:28:00</c:v>
                  </c:pt>
                  <c:pt idx="1262">
                    <c:v>07:29:00</c:v>
                  </c:pt>
                  <c:pt idx="1263">
                    <c:v>07:30:00</c:v>
                  </c:pt>
                  <c:pt idx="1264">
                    <c:v>07:31:00</c:v>
                  </c:pt>
                  <c:pt idx="1265">
                    <c:v>07:32:00</c:v>
                  </c:pt>
                  <c:pt idx="1266">
                    <c:v>07:33:00</c:v>
                  </c:pt>
                  <c:pt idx="1267">
                    <c:v>07:34:00</c:v>
                  </c:pt>
                  <c:pt idx="1268">
                    <c:v>07:35:00</c:v>
                  </c:pt>
                  <c:pt idx="1269">
                    <c:v>07:36:00</c:v>
                  </c:pt>
                  <c:pt idx="1270">
                    <c:v>07:37:00</c:v>
                  </c:pt>
                  <c:pt idx="1271">
                    <c:v>07:38:00</c:v>
                  </c:pt>
                  <c:pt idx="1272">
                    <c:v>07:39:00</c:v>
                  </c:pt>
                  <c:pt idx="1273">
                    <c:v>07:40:00</c:v>
                  </c:pt>
                  <c:pt idx="1274">
                    <c:v>07:41:00</c:v>
                  </c:pt>
                  <c:pt idx="1275">
                    <c:v>07:42:00</c:v>
                  </c:pt>
                  <c:pt idx="1276">
                    <c:v>07:43:00</c:v>
                  </c:pt>
                  <c:pt idx="1277">
                    <c:v>07:44:00</c:v>
                  </c:pt>
                  <c:pt idx="1278">
                    <c:v>07:45:00</c:v>
                  </c:pt>
                  <c:pt idx="1279">
                    <c:v>07:46:00</c:v>
                  </c:pt>
                  <c:pt idx="1280">
                    <c:v>07:47:00</c:v>
                  </c:pt>
                  <c:pt idx="1281">
                    <c:v>07:48:00</c:v>
                  </c:pt>
                  <c:pt idx="1282">
                    <c:v>07:49:00</c:v>
                  </c:pt>
                  <c:pt idx="1283">
                    <c:v>07:50:00</c:v>
                  </c:pt>
                  <c:pt idx="1284">
                    <c:v>07:51:00</c:v>
                  </c:pt>
                  <c:pt idx="1285">
                    <c:v>07:52:00</c:v>
                  </c:pt>
                  <c:pt idx="1286">
                    <c:v>07:53:00</c:v>
                  </c:pt>
                  <c:pt idx="1287">
                    <c:v>07:54:00</c:v>
                  </c:pt>
                  <c:pt idx="1288">
                    <c:v>07:55:00</c:v>
                  </c:pt>
                  <c:pt idx="1289">
                    <c:v>07:56:00</c:v>
                  </c:pt>
                  <c:pt idx="1290">
                    <c:v>07:57:00</c:v>
                  </c:pt>
                  <c:pt idx="1291">
                    <c:v>07:58:00</c:v>
                  </c:pt>
                  <c:pt idx="1292">
                    <c:v>07:59:00</c:v>
                  </c:pt>
                  <c:pt idx="1293">
                    <c:v>08:00:00</c:v>
                  </c:pt>
                  <c:pt idx="1294">
                    <c:v>08:01:00</c:v>
                  </c:pt>
                  <c:pt idx="1295">
                    <c:v>08:02:00</c:v>
                  </c:pt>
                  <c:pt idx="1296">
                    <c:v>08:03:00</c:v>
                  </c:pt>
                  <c:pt idx="1297">
                    <c:v>08:04:00</c:v>
                  </c:pt>
                  <c:pt idx="1298">
                    <c:v>08:05:00</c:v>
                  </c:pt>
                  <c:pt idx="1299">
                    <c:v>08:06:00</c:v>
                  </c:pt>
                  <c:pt idx="1300">
                    <c:v>08:07:00</c:v>
                  </c:pt>
                  <c:pt idx="1301">
                    <c:v>08:08:00</c:v>
                  </c:pt>
                  <c:pt idx="1302">
                    <c:v>08:09:00</c:v>
                  </c:pt>
                  <c:pt idx="1303">
                    <c:v>08:10:00</c:v>
                  </c:pt>
                  <c:pt idx="1304">
                    <c:v>08:11:00</c:v>
                  </c:pt>
                  <c:pt idx="1305">
                    <c:v>08:12:00</c:v>
                  </c:pt>
                  <c:pt idx="1306">
                    <c:v>08:13:00</c:v>
                  </c:pt>
                  <c:pt idx="1307">
                    <c:v>08:14:00</c:v>
                  </c:pt>
                  <c:pt idx="1308">
                    <c:v>08:15:00</c:v>
                  </c:pt>
                  <c:pt idx="1309">
                    <c:v>08:16:00</c:v>
                  </c:pt>
                  <c:pt idx="1310">
                    <c:v>08:17:00</c:v>
                  </c:pt>
                  <c:pt idx="1311">
                    <c:v>08:18:00</c:v>
                  </c:pt>
                  <c:pt idx="1312">
                    <c:v>08:19:00</c:v>
                  </c:pt>
                  <c:pt idx="1313">
                    <c:v>08:20:00</c:v>
                  </c:pt>
                  <c:pt idx="1314">
                    <c:v>08:21:00</c:v>
                  </c:pt>
                  <c:pt idx="1315">
                    <c:v>08:22:00</c:v>
                  </c:pt>
                  <c:pt idx="1316">
                    <c:v>08:23:00</c:v>
                  </c:pt>
                  <c:pt idx="1317">
                    <c:v>08:24:00</c:v>
                  </c:pt>
                  <c:pt idx="1318">
                    <c:v>08:25:00</c:v>
                  </c:pt>
                  <c:pt idx="1319">
                    <c:v>08:26:00</c:v>
                  </c:pt>
                  <c:pt idx="1320">
                    <c:v>08:27:00</c:v>
                  </c:pt>
                  <c:pt idx="1321">
                    <c:v>08:28:00</c:v>
                  </c:pt>
                  <c:pt idx="1322">
                    <c:v>08:29:00</c:v>
                  </c:pt>
                  <c:pt idx="1323">
                    <c:v>08:30:00</c:v>
                  </c:pt>
                  <c:pt idx="1324">
                    <c:v>08:31:00</c:v>
                  </c:pt>
                  <c:pt idx="1325">
                    <c:v>08:32:00</c:v>
                  </c:pt>
                  <c:pt idx="1326">
                    <c:v>08:33:00</c:v>
                  </c:pt>
                  <c:pt idx="1327">
                    <c:v>08:34:00</c:v>
                  </c:pt>
                  <c:pt idx="1328">
                    <c:v>08:35:00</c:v>
                  </c:pt>
                  <c:pt idx="1329">
                    <c:v>08:36:00</c:v>
                  </c:pt>
                  <c:pt idx="1330">
                    <c:v>08:37:00</c:v>
                  </c:pt>
                  <c:pt idx="1331">
                    <c:v>08:38:00</c:v>
                  </c:pt>
                  <c:pt idx="1332">
                    <c:v>08:39:00</c:v>
                  </c:pt>
                  <c:pt idx="1333">
                    <c:v>08:40:00</c:v>
                  </c:pt>
                  <c:pt idx="1334">
                    <c:v>08:41:00</c:v>
                  </c:pt>
                  <c:pt idx="1335">
                    <c:v>08:42:00</c:v>
                  </c:pt>
                  <c:pt idx="1336">
                    <c:v>08:43:00</c:v>
                  </c:pt>
                  <c:pt idx="1337">
                    <c:v>08:44:00</c:v>
                  </c:pt>
                  <c:pt idx="1338">
                    <c:v>08:45:00</c:v>
                  </c:pt>
                  <c:pt idx="1339">
                    <c:v>08:46:00</c:v>
                  </c:pt>
                  <c:pt idx="1340">
                    <c:v>08:47:00</c:v>
                  </c:pt>
                  <c:pt idx="1341">
                    <c:v>08:48:00</c:v>
                  </c:pt>
                  <c:pt idx="1342">
                    <c:v>08:49:00</c:v>
                  </c:pt>
                  <c:pt idx="1343">
                    <c:v>08:50:00</c:v>
                  </c:pt>
                  <c:pt idx="1344">
                    <c:v>08:51:00</c:v>
                  </c:pt>
                  <c:pt idx="1345">
                    <c:v>08:52:00</c:v>
                  </c:pt>
                  <c:pt idx="1346">
                    <c:v>08:53:00</c:v>
                  </c:pt>
                  <c:pt idx="1347">
                    <c:v>08:54:00</c:v>
                  </c:pt>
                  <c:pt idx="1348">
                    <c:v>08:55:00</c:v>
                  </c:pt>
                  <c:pt idx="1349">
                    <c:v>08:56:00</c:v>
                  </c:pt>
                  <c:pt idx="1350">
                    <c:v>08:57:00</c:v>
                  </c:pt>
                  <c:pt idx="1351">
                    <c:v>08:58:00</c:v>
                  </c:pt>
                  <c:pt idx="1352">
                    <c:v>08:59:00</c:v>
                  </c:pt>
                  <c:pt idx="1353">
                    <c:v>09:00:00</c:v>
                  </c:pt>
                  <c:pt idx="1354">
                    <c:v>09:01:00</c:v>
                  </c:pt>
                  <c:pt idx="1355">
                    <c:v>09:02:00</c:v>
                  </c:pt>
                  <c:pt idx="1356">
                    <c:v>09:03:00</c:v>
                  </c:pt>
                  <c:pt idx="1357">
                    <c:v>09:04:00</c:v>
                  </c:pt>
                  <c:pt idx="1358">
                    <c:v>09:05:00</c:v>
                  </c:pt>
                  <c:pt idx="1359">
                    <c:v>09:06:00</c:v>
                  </c:pt>
                  <c:pt idx="1360">
                    <c:v>09:07:00</c:v>
                  </c:pt>
                  <c:pt idx="1361">
                    <c:v>09:08:00</c:v>
                  </c:pt>
                  <c:pt idx="1362">
                    <c:v>09:09:00</c:v>
                  </c:pt>
                  <c:pt idx="1363">
                    <c:v>09:10:00</c:v>
                  </c:pt>
                  <c:pt idx="1364">
                    <c:v>09:11:00</c:v>
                  </c:pt>
                  <c:pt idx="1365">
                    <c:v>09:12:00</c:v>
                  </c:pt>
                  <c:pt idx="1366">
                    <c:v>09:13:00</c:v>
                  </c:pt>
                  <c:pt idx="1367">
                    <c:v>09:14:00</c:v>
                  </c:pt>
                  <c:pt idx="1368">
                    <c:v>09:15:00</c:v>
                  </c:pt>
                  <c:pt idx="1369">
                    <c:v>09:16:00</c:v>
                  </c:pt>
                  <c:pt idx="1370">
                    <c:v>09:17:00</c:v>
                  </c:pt>
                  <c:pt idx="1371">
                    <c:v>09:18:00</c:v>
                  </c:pt>
                  <c:pt idx="1372">
                    <c:v>09:19:00</c:v>
                  </c:pt>
                  <c:pt idx="1373">
                    <c:v>09:20:00</c:v>
                  </c:pt>
                  <c:pt idx="1374">
                    <c:v>09:21:00</c:v>
                  </c:pt>
                  <c:pt idx="1375">
                    <c:v>09:22:00</c:v>
                  </c:pt>
                  <c:pt idx="1376">
                    <c:v>09:23:00</c:v>
                  </c:pt>
                  <c:pt idx="1377">
                    <c:v>09:24:00</c:v>
                  </c:pt>
                  <c:pt idx="1378">
                    <c:v>09:25:00</c:v>
                  </c:pt>
                  <c:pt idx="1379">
                    <c:v>09:26:00</c:v>
                  </c:pt>
                  <c:pt idx="1380">
                    <c:v>09:27:00</c:v>
                  </c:pt>
                  <c:pt idx="1381">
                    <c:v>09:28:00</c:v>
                  </c:pt>
                  <c:pt idx="1382">
                    <c:v>09:29:00</c:v>
                  </c:pt>
                  <c:pt idx="1383">
                    <c:v>09:30:00</c:v>
                  </c:pt>
                  <c:pt idx="1384">
                    <c:v>09:31:00</c:v>
                  </c:pt>
                  <c:pt idx="1385">
                    <c:v>09:32:00</c:v>
                  </c:pt>
                  <c:pt idx="1386">
                    <c:v>09:33:00</c:v>
                  </c:pt>
                  <c:pt idx="1387">
                    <c:v>09:34:00</c:v>
                  </c:pt>
                  <c:pt idx="1388">
                    <c:v>09:35:00</c:v>
                  </c:pt>
                  <c:pt idx="1389">
                    <c:v>09:36:00</c:v>
                  </c:pt>
                  <c:pt idx="1390">
                    <c:v>09:37:00</c:v>
                  </c:pt>
                  <c:pt idx="1391">
                    <c:v>09:38:00</c:v>
                  </c:pt>
                  <c:pt idx="1392">
                    <c:v>09:39:00</c:v>
                  </c:pt>
                  <c:pt idx="1393">
                    <c:v>09:40:00</c:v>
                  </c:pt>
                  <c:pt idx="1394">
                    <c:v>09:41:00</c:v>
                  </c:pt>
                  <c:pt idx="1395">
                    <c:v>09:42:00</c:v>
                  </c:pt>
                  <c:pt idx="1396">
                    <c:v>09:43:00</c:v>
                  </c:pt>
                  <c:pt idx="1397">
                    <c:v>09:44:00</c:v>
                  </c:pt>
                  <c:pt idx="1398">
                    <c:v>09:45:00</c:v>
                  </c:pt>
                  <c:pt idx="1399">
                    <c:v>09:46:00</c:v>
                  </c:pt>
                  <c:pt idx="1400">
                    <c:v>09:47:00</c:v>
                  </c:pt>
                  <c:pt idx="1401">
                    <c:v>09:48:00</c:v>
                  </c:pt>
                  <c:pt idx="1402">
                    <c:v>09:49:00</c:v>
                  </c:pt>
                  <c:pt idx="1403">
                    <c:v>09:50:00</c:v>
                  </c:pt>
                  <c:pt idx="1404">
                    <c:v>09:51:00</c:v>
                  </c:pt>
                  <c:pt idx="1405">
                    <c:v>09:52:00</c:v>
                  </c:pt>
                  <c:pt idx="1406">
                    <c:v>09:53:00</c:v>
                  </c:pt>
                  <c:pt idx="1407">
                    <c:v>09:54:00</c:v>
                  </c:pt>
                  <c:pt idx="1408">
                    <c:v>09:55:00</c:v>
                  </c:pt>
                  <c:pt idx="1409">
                    <c:v>09:56:00</c:v>
                  </c:pt>
                  <c:pt idx="1410">
                    <c:v>09:57:00</c:v>
                  </c:pt>
                  <c:pt idx="1411">
                    <c:v>09:58:00</c:v>
                  </c:pt>
                  <c:pt idx="1412">
                    <c:v>09:59:00</c:v>
                  </c:pt>
                  <c:pt idx="1413">
                    <c:v>10:00:00</c:v>
                  </c:pt>
                  <c:pt idx="1414">
                    <c:v>10:01:00</c:v>
                  </c:pt>
                  <c:pt idx="1415">
                    <c:v>10:02:00</c:v>
                  </c:pt>
                  <c:pt idx="1416">
                    <c:v>10:03:00</c:v>
                  </c:pt>
                  <c:pt idx="1417">
                    <c:v>10:04:00</c:v>
                  </c:pt>
                  <c:pt idx="1418">
                    <c:v>10:05:00</c:v>
                  </c:pt>
                  <c:pt idx="1419">
                    <c:v>10:06:00</c:v>
                  </c:pt>
                  <c:pt idx="1420">
                    <c:v>10:07:00</c:v>
                  </c:pt>
                  <c:pt idx="1421">
                    <c:v>10:08:00</c:v>
                  </c:pt>
                  <c:pt idx="1422">
                    <c:v>10:09:00</c:v>
                  </c:pt>
                  <c:pt idx="1423">
                    <c:v>10:10:00</c:v>
                  </c:pt>
                  <c:pt idx="1424">
                    <c:v>10:11:00</c:v>
                  </c:pt>
                  <c:pt idx="1425">
                    <c:v>10:12:00</c:v>
                  </c:pt>
                  <c:pt idx="1426">
                    <c:v>10:13:00</c:v>
                  </c:pt>
                  <c:pt idx="1427">
                    <c:v>10:14:00</c:v>
                  </c:pt>
                  <c:pt idx="1428">
                    <c:v>10:15:00</c:v>
                  </c:pt>
                  <c:pt idx="1429">
                    <c:v>10:16:00</c:v>
                  </c:pt>
                  <c:pt idx="1430">
                    <c:v>10:17:00</c:v>
                  </c:pt>
                  <c:pt idx="1431">
                    <c:v>10:18:00</c:v>
                  </c:pt>
                  <c:pt idx="1432">
                    <c:v>10:19:00</c:v>
                  </c:pt>
                  <c:pt idx="1433">
                    <c:v>10:20:00</c:v>
                  </c:pt>
                  <c:pt idx="1434">
                    <c:v>10:21:00</c:v>
                  </c:pt>
                  <c:pt idx="1435">
                    <c:v>10:22:00</c:v>
                  </c:pt>
                  <c:pt idx="1436">
                    <c:v>10:23:00</c:v>
                  </c:pt>
                  <c:pt idx="1437">
                    <c:v>10:24:00</c:v>
                  </c:pt>
                  <c:pt idx="1438">
                    <c:v>10:25:00</c:v>
                  </c:pt>
                </c:lvl>
                <c:lvl>
                  <c:pt idx="0">
                    <c:v>28/6/2016</c:v>
                  </c:pt>
                  <c:pt idx="1">
                    <c:v>28/6/2016</c:v>
                  </c:pt>
                  <c:pt idx="2">
                    <c:v>28/6/2016</c:v>
                  </c:pt>
                  <c:pt idx="3">
                    <c:v>28/6/2016</c:v>
                  </c:pt>
                  <c:pt idx="4">
                    <c:v>28/6/2016</c:v>
                  </c:pt>
                  <c:pt idx="5">
                    <c:v>28/6/2016</c:v>
                  </c:pt>
                  <c:pt idx="6">
                    <c:v>28/6/2016</c:v>
                  </c:pt>
                  <c:pt idx="7">
                    <c:v>28/6/2016</c:v>
                  </c:pt>
                  <c:pt idx="8">
                    <c:v>28/6/2016</c:v>
                  </c:pt>
                  <c:pt idx="9">
                    <c:v>28/6/2016</c:v>
                  </c:pt>
                  <c:pt idx="10">
                    <c:v>28/6/2016</c:v>
                  </c:pt>
                  <c:pt idx="11">
                    <c:v>28/6/2016</c:v>
                  </c:pt>
                  <c:pt idx="12">
                    <c:v>28/6/2016</c:v>
                  </c:pt>
                  <c:pt idx="13">
                    <c:v>28/6/2016</c:v>
                  </c:pt>
                  <c:pt idx="14">
                    <c:v>28/6/2016</c:v>
                  </c:pt>
                  <c:pt idx="15">
                    <c:v>28/6/2016</c:v>
                  </c:pt>
                  <c:pt idx="16">
                    <c:v>28/6/2016</c:v>
                  </c:pt>
                  <c:pt idx="17">
                    <c:v>28/6/2016</c:v>
                  </c:pt>
                  <c:pt idx="18">
                    <c:v>28/6/2016</c:v>
                  </c:pt>
                  <c:pt idx="19">
                    <c:v>28/6/2016</c:v>
                  </c:pt>
                  <c:pt idx="20">
                    <c:v>28/6/2016</c:v>
                  </c:pt>
                  <c:pt idx="21">
                    <c:v>28/6/2016</c:v>
                  </c:pt>
                  <c:pt idx="22">
                    <c:v>28/6/2016</c:v>
                  </c:pt>
                  <c:pt idx="23">
                    <c:v>28/6/2016</c:v>
                  </c:pt>
                  <c:pt idx="24">
                    <c:v>28/6/2016</c:v>
                  </c:pt>
                  <c:pt idx="25">
                    <c:v>28/6/2016</c:v>
                  </c:pt>
                  <c:pt idx="26">
                    <c:v>28/6/2016</c:v>
                  </c:pt>
                  <c:pt idx="27">
                    <c:v>28/6/2016</c:v>
                  </c:pt>
                  <c:pt idx="28">
                    <c:v>28/6/2016</c:v>
                  </c:pt>
                  <c:pt idx="29">
                    <c:v>28/6/2016</c:v>
                  </c:pt>
                  <c:pt idx="30">
                    <c:v>28/6/2016</c:v>
                  </c:pt>
                  <c:pt idx="31">
                    <c:v>28/6/2016</c:v>
                  </c:pt>
                  <c:pt idx="32">
                    <c:v>28/6/2016</c:v>
                  </c:pt>
                  <c:pt idx="33">
                    <c:v>28/6/2016</c:v>
                  </c:pt>
                  <c:pt idx="34">
                    <c:v>28/6/2016</c:v>
                  </c:pt>
                  <c:pt idx="35">
                    <c:v>28/6/2016</c:v>
                  </c:pt>
                  <c:pt idx="36">
                    <c:v>28/6/2016</c:v>
                  </c:pt>
                  <c:pt idx="37">
                    <c:v>28/6/2016</c:v>
                  </c:pt>
                  <c:pt idx="38">
                    <c:v>28/6/2016</c:v>
                  </c:pt>
                  <c:pt idx="39">
                    <c:v>28/6/2016</c:v>
                  </c:pt>
                  <c:pt idx="40">
                    <c:v>28/6/2016</c:v>
                  </c:pt>
                  <c:pt idx="41">
                    <c:v>28/6/2016</c:v>
                  </c:pt>
                  <c:pt idx="42">
                    <c:v>28/6/2016</c:v>
                  </c:pt>
                  <c:pt idx="43">
                    <c:v>28/6/2016</c:v>
                  </c:pt>
                  <c:pt idx="44">
                    <c:v>28/6/2016</c:v>
                  </c:pt>
                  <c:pt idx="45">
                    <c:v>28/6/2016</c:v>
                  </c:pt>
                  <c:pt idx="46">
                    <c:v>28/6/2016</c:v>
                  </c:pt>
                  <c:pt idx="47">
                    <c:v>28/6/2016</c:v>
                  </c:pt>
                  <c:pt idx="48">
                    <c:v>28/6/2016</c:v>
                  </c:pt>
                  <c:pt idx="49">
                    <c:v>28/6/2016</c:v>
                  </c:pt>
                  <c:pt idx="50">
                    <c:v>28/6/2016</c:v>
                  </c:pt>
                  <c:pt idx="51">
                    <c:v>28/6/2016</c:v>
                  </c:pt>
                  <c:pt idx="52">
                    <c:v>28/6/2016</c:v>
                  </c:pt>
                  <c:pt idx="53">
                    <c:v>28/6/2016</c:v>
                  </c:pt>
                  <c:pt idx="54">
                    <c:v>28/6/2016</c:v>
                  </c:pt>
                  <c:pt idx="55">
                    <c:v>28/6/2016</c:v>
                  </c:pt>
                  <c:pt idx="56">
                    <c:v>28/6/2016</c:v>
                  </c:pt>
                  <c:pt idx="57">
                    <c:v>28/6/2016</c:v>
                  </c:pt>
                  <c:pt idx="58">
                    <c:v>28/6/2016</c:v>
                  </c:pt>
                  <c:pt idx="59">
                    <c:v>28/6/2016</c:v>
                  </c:pt>
                  <c:pt idx="60">
                    <c:v>28/6/2016</c:v>
                  </c:pt>
                  <c:pt idx="61">
                    <c:v>28/6/2016</c:v>
                  </c:pt>
                  <c:pt idx="62">
                    <c:v>28/6/2016</c:v>
                  </c:pt>
                  <c:pt idx="63">
                    <c:v>28/6/2016</c:v>
                  </c:pt>
                  <c:pt idx="64">
                    <c:v>28/6/2016</c:v>
                  </c:pt>
                  <c:pt idx="65">
                    <c:v>28/6/2016</c:v>
                  </c:pt>
                  <c:pt idx="66">
                    <c:v>28/6/2016</c:v>
                  </c:pt>
                  <c:pt idx="67">
                    <c:v>28/6/2016</c:v>
                  </c:pt>
                  <c:pt idx="68">
                    <c:v>28/6/2016</c:v>
                  </c:pt>
                  <c:pt idx="69">
                    <c:v>28/6/2016</c:v>
                  </c:pt>
                  <c:pt idx="70">
                    <c:v>28/6/2016</c:v>
                  </c:pt>
                  <c:pt idx="71">
                    <c:v>28/6/2016</c:v>
                  </c:pt>
                  <c:pt idx="72">
                    <c:v>28/6/2016</c:v>
                  </c:pt>
                  <c:pt idx="73">
                    <c:v>28/6/2016</c:v>
                  </c:pt>
                  <c:pt idx="74">
                    <c:v>28/6/2016</c:v>
                  </c:pt>
                  <c:pt idx="75">
                    <c:v>28/6/2016</c:v>
                  </c:pt>
                  <c:pt idx="76">
                    <c:v>28/6/2016</c:v>
                  </c:pt>
                  <c:pt idx="77">
                    <c:v>28/6/2016</c:v>
                  </c:pt>
                  <c:pt idx="78">
                    <c:v>28/6/2016</c:v>
                  </c:pt>
                  <c:pt idx="79">
                    <c:v>28/6/2016</c:v>
                  </c:pt>
                  <c:pt idx="80">
                    <c:v>28/6/2016</c:v>
                  </c:pt>
                  <c:pt idx="81">
                    <c:v>28/6/2016</c:v>
                  </c:pt>
                  <c:pt idx="82">
                    <c:v>28/6/2016</c:v>
                  </c:pt>
                  <c:pt idx="83">
                    <c:v>28/6/2016</c:v>
                  </c:pt>
                  <c:pt idx="84">
                    <c:v>28/6/2016</c:v>
                  </c:pt>
                  <c:pt idx="85">
                    <c:v>28/6/2016</c:v>
                  </c:pt>
                  <c:pt idx="86">
                    <c:v>28/6/2016</c:v>
                  </c:pt>
                  <c:pt idx="87">
                    <c:v>28/6/2016</c:v>
                  </c:pt>
                  <c:pt idx="88">
                    <c:v>28/6/2016</c:v>
                  </c:pt>
                  <c:pt idx="89">
                    <c:v>28/6/2016</c:v>
                  </c:pt>
                  <c:pt idx="90">
                    <c:v>28/6/2016</c:v>
                  </c:pt>
                  <c:pt idx="91">
                    <c:v>28/6/2016</c:v>
                  </c:pt>
                  <c:pt idx="92">
                    <c:v>28/6/2016</c:v>
                  </c:pt>
                  <c:pt idx="93">
                    <c:v>28/6/2016</c:v>
                  </c:pt>
                  <c:pt idx="94">
                    <c:v>28/6/2016</c:v>
                  </c:pt>
                  <c:pt idx="95">
                    <c:v>28/6/2016</c:v>
                  </c:pt>
                  <c:pt idx="96">
                    <c:v>28/6/2016</c:v>
                  </c:pt>
                  <c:pt idx="97">
                    <c:v>28/6/2016</c:v>
                  </c:pt>
                  <c:pt idx="98">
                    <c:v>28/6/2016</c:v>
                  </c:pt>
                  <c:pt idx="99">
                    <c:v>28/6/2016</c:v>
                  </c:pt>
                  <c:pt idx="100">
                    <c:v>28/6/2016</c:v>
                  </c:pt>
                  <c:pt idx="101">
                    <c:v>28/6/2016</c:v>
                  </c:pt>
                  <c:pt idx="102">
                    <c:v>28/6/2016</c:v>
                  </c:pt>
                  <c:pt idx="103">
                    <c:v>28/6/2016</c:v>
                  </c:pt>
                  <c:pt idx="104">
                    <c:v>28/6/2016</c:v>
                  </c:pt>
                  <c:pt idx="105">
                    <c:v>28/6/2016</c:v>
                  </c:pt>
                  <c:pt idx="106">
                    <c:v>28/6/2016</c:v>
                  </c:pt>
                  <c:pt idx="107">
                    <c:v>28/6/2016</c:v>
                  </c:pt>
                  <c:pt idx="108">
                    <c:v>28/6/2016</c:v>
                  </c:pt>
                  <c:pt idx="109">
                    <c:v>28/6/2016</c:v>
                  </c:pt>
                  <c:pt idx="110">
                    <c:v>28/6/2016</c:v>
                  </c:pt>
                  <c:pt idx="111">
                    <c:v>28/6/2016</c:v>
                  </c:pt>
                  <c:pt idx="112">
                    <c:v>28/6/2016</c:v>
                  </c:pt>
                  <c:pt idx="113">
                    <c:v>28/6/2016</c:v>
                  </c:pt>
                  <c:pt idx="114">
                    <c:v>28/6/2016</c:v>
                  </c:pt>
                  <c:pt idx="115">
                    <c:v>28/6/2016</c:v>
                  </c:pt>
                  <c:pt idx="116">
                    <c:v>28/6/2016</c:v>
                  </c:pt>
                  <c:pt idx="117">
                    <c:v>28/6/2016</c:v>
                  </c:pt>
                  <c:pt idx="118">
                    <c:v>28/6/2016</c:v>
                  </c:pt>
                  <c:pt idx="119">
                    <c:v>28/6/2016</c:v>
                  </c:pt>
                  <c:pt idx="120">
                    <c:v>28/6/2016</c:v>
                  </c:pt>
                  <c:pt idx="121">
                    <c:v>28/6/2016</c:v>
                  </c:pt>
                  <c:pt idx="122">
                    <c:v>28/6/2016</c:v>
                  </c:pt>
                  <c:pt idx="123">
                    <c:v>28/6/2016</c:v>
                  </c:pt>
                  <c:pt idx="124">
                    <c:v>28/6/2016</c:v>
                  </c:pt>
                  <c:pt idx="125">
                    <c:v>28/6/2016</c:v>
                  </c:pt>
                  <c:pt idx="126">
                    <c:v>28/6/2016</c:v>
                  </c:pt>
                  <c:pt idx="127">
                    <c:v>28/6/2016</c:v>
                  </c:pt>
                  <c:pt idx="128">
                    <c:v>28/6/2016</c:v>
                  </c:pt>
                  <c:pt idx="129">
                    <c:v>28/6/2016</c:v>
                  </c:pt>
                  <c:pt idx="130">
                    <c:v>28/6/2016</c:v>
                  </c:pt>
                  <c:pt idx="131">
                    <c:v>28/6/2016</c:v>
                  </c:pt>
                  <c:pt idx="132">
                    <c:v>28/6/2016</c:v>
                  </c:pt>
                  <c:pt idx="133">
                    <c:v>28/6/2016</c:v>
                  </c:pt>
                  <c:pt idx="134">
                    <c:v>28/6/2016</c:v>
                  </c:pt>
                  <c:pt idx="135">
                    <c:v>28/6/2016</c:v>
                  </c:pt>
                  <c:pt idx="136">
                    <c:v>28/6/2016</c:v>
                  </c:pt>
                  <c:pt idx="137">
                    <c:v>28/6/2016</c:v>
                  </c:pt>
                  <c:pt idx="138">
                    <c:v>28/6/2016</c:v>
                  </c:pt>
                  <c:pt idx="139">
                    <c:v>28/6/2016</c:v>
                  </c:pt>
                  <c:pt idx="140">
                    <c:v>28/6/2016</c:v>
                  </c:pt>
                  <c:pt idx="141">
                    <c:v>28/6/2016</c:v>
                  </c:pt>
                  <c:pt idx="142">
                    <c:v>28/6/2016</c:v>
                  </c:pt>
                  <c:pt idx="143">
                    <c:v>28/6/2016</c:v>
                  </c:pt>
                  <c:pt idx="144">
                    <c:v>28/6/2016</c:v>
                  </c:pt>
                  <c:pt idx="145">
                    <c:v>28/6/2016</c:v>
                  </c:pt>
                  <c:pt idx="146">
                    <c:v>28/6/2016</c:v>
                  </c:pt>
                  <c:pt idx="147">
                    <c:v>28/6/2016</c:v>
                  </c:pt>
                  <c:pt idx="148">
                    <c:v>28/6/2016</c:v>
                  </c:pt>
                  <c:pt idx="149">
                    <c:v>28/6/2016</c:v>
                  </c:pt>
                  <c:pt idx="150">
                    <c:v>28/6/2016</c:v>
                  </c:pt>
                  <c:pt idx="151">
                    <c:v>28/6/2016</c:v>
                  </c:pt>
                  <c:pt idx="152">
                    <c:v>28/6/2016</c:v>
                  </c:pt>
                  <c:pt idx="153">
                    <c:v>28/6/2016</c:v>
                  </c:pt>
                  <c:pt idx="154">
                    <c:v>28/6/2016</c:v>
                  </c:pt>
                  <c:pt idx="155">
                    <c:v>28/6/2016</c:v>
                  </c:pt>
                  <c:pt idx="156">
                    <c:v>28/6/2016</c:v>
                  </c:pt>
                  <c:pt idx="157">
                    <c:v>28/6/2016</c:v>
                  </c:pt>
                  <c:pt idx="158">
                    <c:v>28/6/2016</c:v>
                  </c:pt>
                  <c:pt idx="159">
                    <c:v>28/6/2016</c:v>
                  </c:pt>
                  <c:pt idx="160">
                    <c:v>28/6/2016</c:v>
                  </c:pt>
                  <c:pt idx="161">
                    <c:v>28/6/2016</c:v>
                  </c:pt>
                  <c:pt idx="162">
                    <c:v>28/6/2016</c:v>
                  </c:pt>
                  <c:pt idx="163">
                    <c:v>28/6/2016</c:v>
                  </c:pt>
                  <c:pt idx="164">
                    <c:v>28/6/2016</c:v>
                  </c:pt>
                  <c:pt idx="165">
                    <c:v>28/6/2016</c:v>
                  </c:pt>
                  <c:pt idx="166">
                    <c:v>28/6/2016</c:v>
                  </c:pt>
                  <c:pt idx="167">
                    <c:v>28/6/2016</c:v>
                  </c:pt>
                  <c:pt idx="168">
                    <c:v>28/6/2016</c:v>
                  </c:pt>
                  <c:pt idx="169">
                    <c:v>28/6/2016</c:v>
                  </c:pt>
                  <c:pt idx="170">
                    <c:v>28/6/2016</c:v>
                  </c:pt>
                  <c:pt idx="171">
                    <c:v>28/6/2016</c:v>
                  </c:pt>
                  <c:pt idx="172">
                    <c:v>28/6/2016</c:v>
                  </c:pt>
                  <c:pt idx="173">
                    <c:v>28/6/2016</c:v>
                  </c:pt>
                  <c:pt idx="174">
                    <c:v>28/6/2016</c:v>
                  </c:pt>
                  <c:pt idx="175">
                    <c:v>28/6/2016</c:v>
                  </c:pt>
                  <c:pt idx="176">
                    <c:v>28/6/2016</c:v>
                  </c:pt>
                  <c:pt idx="177">
                    <c:v>28/6/2016</c:v>
                  </c:pt>
                  <c:pt idx="178">
                    <c:v>28/6/2016</c:v>
                  </c:pt>
                  <c:pt idx="179">
                    <c:v>28/6/2016</c:v>
                  </c:pt>
                  <c:pt idx="180">
                    <c:v>28/6/2016</c:v>
                  </c:pt>
                  <c:pt idx="181">
                    <c:v>28/6/2016</c:v>
                  </c:pt>
                  <c:pt idx="182">
                    <c:v>28/6/2016</c:v>
                  </c:pt>
                  <c:pt idx="183">
                    <c:v>28/6/2016</c:v>
                  </c:pt>
                  <c:pt idx="184">
                    <c:v>28/6/2016</c:v>
                  </c:pt>
                  <c:pt idx="185">
                    <c:v>28/6/2016</c:v>
                  </c:pt>
                  <c:pt idx="186">
                    <c:v>28/6/2016</c:v>
                  </c:pt>
                  <c:pt idx="187">
                    <c:v>28/6/2016</c:v>
                  </c:pt>
                  <c:pt idx="188">
                    <c:v>28/6/2016</c:v>
                  </c:pt>
                  <c:pt idx="189">
                    <c:v>28/6/2016</c:v>
                  </c:pt>
                  <c:pt idx="190">
                    <c:v>28/6/2016</c:v>
                  </c:pt>
                  <c:pt idx="191">
                    <c:v>28/6/2016</c:v>
                  </c:pt>
                  <c:pt idx="192">
                    <c:v>28/6/2016</c:v>
                  </c:pt>
                  <c:pt idx="193">
                    <c:v>28/6/2016</c:v>
                  </c:pt>
                  <c:pt idx="194">
                    <c:v>28/6/2016</c:v>
                  </c:pt>
                  <c:pt idx="195">
                    <c:v>28/6/2016</c:v>
                  </c:pt>
                  <c:pt idx="196">
                    <c:v>28/6/2016</c:v>
                  </c:pt>
                  <c:pt idx="197">
                    <c:v>28/6/2016</c:v>
                  </c:pt>
                  <c:pt idx="198">
                    <c:v>28/6/2016</c:v>
                  </c:pt>
                  <c:pt idx="199">
                    <c:v>28/6/2016</c:v>
                  </c:pt>
                  <c:pt idx="200">
                    <c:v>28/6/2016</c:v>
                  </c:pt>
                  <c:pt idx="201">
                    <c:v>28/6/2016</c:v>
                  </c:pt>
                  <c:pt idx="202">
                    <c:v>28/6/2016</c:v>
                  </c:pt>
                  <c:pt idx="203">
                    <c:v>28/6/2016</c:v>
                  </c:pt>
                  <c:pt idx="204">
                    <c:v>28/6/2016</c:v>
                  </c:pt>
                  <c:pt idx="205">
                    <c:v>28/6/2016</c:v>
                  </c:pt>
                  <c:pt idx="206">
                    <c:v>28/6/2016</c:v>
                  </c:pt>
                  <c:pt idx="207">
                    <c:v>28/6/2016</c:v>
                  </c:pt>
                  <c:pt idx="208">
                    <c:v>28/6/2016</c:v>
                  </c:pt>
                  <c:pt idx="209">
                    <c:v>28/6/2016</c:v>
                  </c:pt>
                  <c:pt idx="210">
                    <c:v>28/6/2016</c:v>
                  </c:pt>
                  <c:pt idx="211">
                    <c:v>28/6/2016</c:v>
                  </c:pt>
                  <c:pt idx="212">
                    <c:v>28/6/2016</c:v>
                  </c:pt>
                  <c:pt idx="213">
                    <c:v>28/6/2016</c:v>
                  </c:pt>
                  <c:pt idx="214">
                    <c:v>28/6/2016</c:v>
                  </c:pt>
                  <c:pt idx="215">
                    <c:v>28/6/2016</c:v>
                  </c:pt>
                  <c:pt idx="216">
                    <c:v>28/6/2016</c:v>
                  </c:pt>
                  <c:pt idx="217">
                    <c:v>28/6/2016</c:v>
                  </c:pt>
                  <c:pt idx="218">
                    <c:v>28/6/2016</c:v>
                  </c:pt>
                  <c:pt idx="219">
                    <c:v>28/6/2016</c:v>
                  </c:pt>
                  <c:pt idx="220">
                    <c:v>28/6/2016</c:v>
                  </c:pt>
                  <c:pt idx="221">
                    <c:v>28/6/2016</c:v>
                  </c:pt>
                  <c:pt idx="222">
                    <c:v>28/6/2016</c:v>
                  </c:pt>
                  <c:pt idx="223">
                    <c:v>28/6/2016</c:v>
                  </c:pt>
                  <c:pt idx="224">
                    <c:v>28/6/2016</c:v>
                  </c:pt>
                  <c:pt idx="225">
                    <c:v>28/6/2016</c:v>
                  </c:pt>
                  <c:pt idx="226">
                    <c:v>28/6/2016</c:v>
                  </c:pt>
                  <c:pt idx="227">
                    <c:v>28/6/2016</c:v>
                  </c:pt>
                  <c:pt idx="228">
                    <c:v>28/6/2016</c:v>
                  </c:pt>
                  <c:pt idx="229">
                    <c:v>28/6/2016</c:v>
                  </c:pt>
                  <c:pt idx="230">
                    <c:v>28/6/2016</c:v>
                  </c:pt>
                  <c:pt idx="231">
                    <c:v>28/6/2016</c:v>
                  </c:pt>
                  <c:pt idx="232">
                    <c:v>28/6/2016</c:v>
                  </c:pt>
                  <c:pt idx="233">
                    <c:v>28/6/2016</c:v>
                  </c:pt>
                  <c:pt idx="234">
                    <c:v>28/6/2016</c:v>
                  </c:pt>
                  <c:pt idx="235">
                    <c:v>28/6/2016</c:v>
                  </c:pt>
                  <c:pt idx="236">
                    <c:v>28/6/2016</c:v>
                  </c:pt>
                  <c:pt idx="237">
                    <c:v>28/6/2016</c:v>
                  </c:pt>
                  <c:pt idx="238">
                    <c:v>28/6/2016</c:v>
                  </c:pt>
                  <c:pt idx="239">
                    <c:v>28/6/2016</c:v>
                  </c:pt>
                  <c:pt idx="240">
                    <c:v>28/6/2016</c:v>
                  </c:pt>
                  <c:pt idx="241">
                    <c:v>28/6/2016</c:v>
                  </c:pt>
                  <c:pt idx="242">
                    <c:v>28/6/2016</c:v>
                  </c:pt>
                  <c:pt idx="243">
                    <c:v>28/6/2016</c:v>
                  </c:pt>
                  <c:pt idx="244">
                    <c:v>28/6/2016</c:v>
                  </c:pt>
                  <c:pt idx="245">
                    <c:v>28/6/2016</c:v>
                  </c:pt>
                  <c:pt idx="246">
                    <c:v>28/6/2016</c:v>
                  </c:pt>
                  <c:pt idx="247">
                    <c:v>28/6/2016</c:v>
                  </c:pt>
                  <c:pt idx="248">
                    <c:v>28/6/2016</c:v>
                  </c:pt>
                  <c:pt idx="249">
                    <c:v>28/6/2016</c:v>
                  </c:pt>
                  <c:pt idx="250">
                    <c:v>28/6/2016</c:v>
                  </c:pt>
                  <c:pt idx="251">
                    <c:v>28/6/2016</c:v>
                  </c:pt>
                  <c:pt idx="252">
                    <c:v>28/6/2016</c:v>
                  </c:pt>
                  <c:pt idx="253">
                    <c:v>28/6/2016</c:v>
                  </c:pt>
                  <c:pt idx="254">
                    <c:v>28/6/2016</c:v>
                  </c:pt>
                  <c:pt idx="255">
                    <c:v>28/6/2016</c:v>
                  </c:pt>
                  <c:pt idx="256">
                    <c:v>28/6/2016</c:v>
                  </c:pt>
                  <c:pt idx="257">
                    <c:v>28/6/2016</c:v>
                  </c:pt>
                  <c:pt idx="258">
                    <c:v>28/6/2016</c:v>
                  </c:pt>
                  <c:pt idx="259">
                    <c:v>28/6/2016</c:v>
                  </c:pt>
                  <c:pt idx="260">
                    <c:v>28/6/2016</c:v>
                  </c:pt>
                  <c:pt idx="261">
                    <c:v>28/6/2016</c:v>
                  </c:pt>
                  <c:pt idx="262">
                    <c:v>28/6/2016</c:v>
                  </c:pt>
                  <c:pt idx="263">
                    <c:v>28/6/2016</c:v>
                  </c:pt>
                  <c:pt idx="264">
                    <c:v>28/6/2016</c:v>
                  </c:pt>
                  <c:pt idx="265">
                    <c:v>28/6/2016</c:v>
                  </c:pt>
                  <c:pt idx="266">
                    <c:v>28/6/2016</c:v>
                  </c:pt>
                  <c:pt idx="267">
                    <c:v>28/6/2016</c:v>
                  </c:pt>
                  <c:pt idx="268">
                    <c:v>28/6/2016</c:v>
                  </c:pt>
                  <c:pt idx="269">
                    <c:v>28/6/2016</c:v>
                  </c:pt>
                  <c:pt idx="270">
                    <c:v>28/6/2016</c:v>
                  </c:pt>
                  <c:pt idx="271">
                    <c:v>28/6/2016</c:v>
                  </c:pt>
                  <c:pt idx="272">
                    <c:v>28/6/2016</c:v>
                  </c:pt>
                  <c:pt idx="273">
                    <c:v>28/6/2016</c:v>
                  </c:pt>
                  <c:pt idx="274">
                    <c:v>28/6/2016</c:v>
                  </c:pt>
                  <c:pt idx="275">
                    <c:v>28/6/2016</c:v>
                  </c:pt>
                  <c:pt idx="276">
                    <c:v>28/6/2016</c:v>
                  </c:pt>
                  <c:pt idx="277">
                    <c:v>28/6/2016</c:v>
                  </c:pt>
                  <c:pt idx="278">
                    <c:v>28/6/2016</c:v>
                  </c:pt>
                  <c:pt idx="279">
                    <c:v>28/6/2016</c:v>
                  </c:pt>
                  <c:pt idx="280">
                    <c:v>28/6/2016</c:v>
                  </c:pt>
                  <c:pt idx="281">
                    <c:v>28/6/2016</c:v>
                  </c:pt>
                  <c:pt idx="282">
                    <c:v>28/6/2016</c:v>
                  </c:pt>
                  <c:pt idx="283">
                    <c:v>28/6/2016</c:v>
                  </c:pt>
                  <c:pt idx="284">
                    <c:v>28/6/2016</c:v>
                  </c:pt>
                  <c:pt idx="285">
                    <c:v>28/6/2016</c:v>
                  </c:pt>
                  <c:pt idx="286">
                    <c:v>28/6/2016</c:v>
                  </c:pt>
                  <c:pt idx="287">
                    <c:v>28/6/2016</c:v>
                  </c:pt>
                  <c:pt idx="288">
                    <c:v>28/6/2016</c:v>
                  </c:pt>
                  <c:pt idx="289">
                    <c:v>28/6/2016</c:v>
                  </c:pt>
                  <c:pt idx="290">
                    <c:v>28/6/2016</c:v>
                  </c:pt>
                  <c:pt idx="291">
                    <c:v>28/6/2016</c:v>
                  </c:pt>
                  <c:pt idx="292">
                    <c:v>28/6/2016</c:v>
                  </c:pt>
                  <c:pt idx="293">
                    <c:v>28/6/2016</c:v>
                  </c:pt>
                  <c:pt idx="294">
                    <c:v>28/6/2016</c:v>
                  </c:pt>
                  <c:pt idx="295">
                    <c:v>28/6/2016</c:v>
                  </c:pt>
                  <c:pt idx="296">
                    <c:v>28/6/2016</c:v>
                  </c:pt>
                  <c:pt idx="297">
                    <c:v>28/6/2016</c:v>
                  </c:pt>
                  <c:pt idx="298">
                    <c:v>28/6/2016</c:v>
                  </c:pt>
                  <c:pt idx="299">
                    <c:v>28/6/2016</c:v>
                  </c:pt>
                  <c:pt idx="300">
                    <c:v>28/6/2016</c:v>
                  </c:pt>
                  <c:pt idx="301">
                    <c:v>28/6/2016</c:v>
                  </c:pt>
                  <c:pt idx="302">
                    <c:v>28/6/2016</c:v>
                  </c:pt>
                  <c:pt idx="303">
                    <c:v>28/6/2016</c:v>
                  </c:pt>
                  <c:pt idx="304">
                    <c:v>28/6/2016</c:v>
                  </c:pt>
                  <c:pt idx="305">
                    <c:v>28/6/2016</c:v>
                  </c:pt>
                  <c:pt idx="306">
                    <c:v>28/6/2016</c:v>
                  </c:pt>
                  <c:pt idx="307">
                    <c:v>28/6/2016</c:v>
                  </c:pt>
                  <c:pt idx="308">
                    <c:v>28/6/2016</c:v>
                  </c:pt>
                  <c:pt idx="309">
                    <c:v>28/6/2016</c:v>
                  </c:pt>
                  <c:pt idx="310">
                    <c:v>28/6/2016</c:v>
                  </c:pt>
                  <c:pt idx="311">
                    <c:v>28/6/2016</c:v>
                  </c:pt>
                  <c:pt idx="312">
                    <c:v>28/6/2016</c:v>
                  </c:pt>
                  <c:pt idx="313">
                    <c:v>28/6/2016</c:v>
                  </c:pt>
                  <c:pt idx="314">
                    <c:v>28/6/2016</c:v>
                  </c:pt>
                  <c:pt idx="315">
                    <c:v>28/6/2016</c:v>
                  </c:pt>
                  <c:pt idx="316">
                    <c:v>28/6/2016</c:v>
                  </c:pt>
                  <c:pt idx="317">
                    <c:v>28/6/2016</c:v>
                  </c:pt>
                  <c:pt idx="318">
                    <c:v>28/6/2016</c:v>
                  </c:pt>
                  <c:pt idx="319">
                    <c:v>28/6/2016</c:v>
                  </c:pt>
                  <c:pt idx="320">
                    <c:v>28/6/2016</c:v>
                  </c:pt>
                  <c:pt idx="321">
                    <c:v>28/6/2016</c:v>
                  </c:pt>
                  <c:pt idx="322">
                    <c:v>28/6/2016</c:v>
                  </c:pt>
                  <c:pt idx="323">
                    <c:v>28/6/2016</c:v>
                  </c:pt>
                  <c:pt idx="324">
                    <c:v>28/6/2016</c:v>
                  </c:pt>
                  <c:pt idx="325">
                    <c:v>28/6/2016</c:v>
                  </c:pt>
                  <c:pt idx="326">
                    <c:v>28/6/2016</c:v>
                  </c:pt>
                  <c:pt idx="327">
                    <c:v>28/6/2016</c:v>
                  </c:pt>
                  <c:pt idx="328">
                    <c:v>28/6/2016</c:v>
                  </c:pt>
                  <c:pt idx="329">
                    <c:v>28/6/2016</c:v>
                  </c:pt>
                  <c:pt idx="330">
                    <c:v>28/6/2016</c:v>
                  </c:pt>
                  <c:pt idx="331">
                    <c:v>28/6/2016</c:v>
                  </c:pt>
                  <c:pt idx="332">
                    <c:v>28/6/2016</c:v>
                  </c:pt>
                  <c:pt idx="333">
                    <c:v>28/6/2016</c:v>
                  </c:pt>
                  <c:pt idx="334">
                    <c:v>28/6/2016</c:v>
                  </c:pt>
                  <c:pt idx="335">
                    <c:v>28/6/2016</c:v>
                  </c:pt>
                  <c:pt idx="336">
                    <c:v>28/6/2016</c:v>
                  </c:pt>
                  <c:pt idx="337">
                    <c:v>28/6/2016</c:v>
                  </c:pt>
                  <c:pt idx="338">
                    <c:v>28/6/2016</c:v>
                  </c:pt>
                  <c:pt idx="339">
                    <c:v>28/6/2016</c:v>
                  </c:pt>
                  <c:pt idx="340">
                    <c:v>28/6/2016</c:v>
                  </c:pt>
                  <c:pt idx="341">
                    <c:v>28/6/2016</c:v>
                  </c:pt>
                  <c:pt idx="342">
                    <c:v>28/6/2016</c:v>
                  </c:pt>
                  <c:pt idx="343">
                    <c:v>28/6/2016</c:v>
                  </c:pt>
                  <c:pt idx="344">
                    <c:v>28/6/2016</c:v>
                  </c:pt>
                  <c:pt idx="345">
                    <c:v>28/6/2016</c:v>
                  </c:pt>
                  <c:pt idx="346">
                    <c:v>28/6/2016</c:v>
                  </c:pt>
                  <c:pt idx="347">
                    <c:v>28/6/2016</c:v>
                  </c:pt>
                  <c:pt idx="348">
                    <c:v>28/6/2016</c:v>
                  </c:pt>
                  <c:pt idx="349">
                    <c:v>28/6/2016</c:v>
                  </c:pt>
                  <c:pt idx="350">
                    <c:v>28/6/2016</c:v>
                  </c:pt>
                  <c:pt idx="351">
                    <c:v>28/6/2016</c:v>
                  </c:pt>
                  <c:pt idx="352">
                    <c:v>28/6/2016</c:v>
                  </c:pt>
                  <c:pt idx="353">
                    <c:v>28/6/2016</c:v>
                  </c:pt>
                  <c:pt idx="354">
                    <c:v>28/6/2016</c:v>
                  </c:pt>
                  <c:pt idx="355">
                    <c:v>28/6/2016</c:v>
                  </c:pt>
                  <c:pt idx="356">
                    <c:v>28/6/2016</c:v>
                  </c:pt>
                  <c:pt idx="357">
                    <c:v>28/6/2016</c:v>
                  </c:pt>
                  <c:pt idx="358">
                    <c:v>28/6/2016</c:v>
                  </c:pt>
                  <c:pt idx="359">
                    <c:v>28/6/2016</c:v>
                  </c:pt>
                  <c:pt idx="360">
                    <c:v>28/6/2016</c:v>
                  </c:pt>
                  <c:pt idx="361">
                    <c:v>28/6/2016</c:v>
                  </c:pt>
                  <c:pt idx="362">
                    <c:v>28/6/2016</c:v>
                  </c:pt>
                  <c:pt idx="363">
                    <c:v>28/6/2016</c:v>
                  </c:pt>
                  <c:pt idx="364">
                    <c:v>28/6/2016</c:v>
                  </c:pt>
                  <c:pt idx="365">
                    <c:v>28/6/2016</c:v>
                  </c:pt>
                  <c:pt idx="366">
                    <c:v>28/6/2016</c:v>
                  </c:pt>
                  <c:pt idx="367">
                    <c:v>28/6/2016</c:v>
                  </c:pt>
                  <c:pt idx="368">
                    <c:v>28/6/2016</c:v>
                  </c:pt>
                  <c:pt idx="369">
                    <c:v>28/6/2016</c:v>
                  </c:pt>
                  <c:pt idx="370">
                    <c:v>28/6/2016</c:v>
                  </c:pt>
                  <c:pt idx="371">
                    <c:v>28/6/2016</c:v>
                  </c:pt>
                  <c:pt idx="372">
                    <c:v>28/6/2016</c:v>
                  </c:pt>
                  <c:pt idx="373">
                    <c:v>28/6/2016</c:v>
                  </c:pt>
                  <c:pt idx="374">
                    <c:v>28/6/2016</c:v>
                  </c:pt>
                  <c:pt idx="375">
                    <c:v>28/6/2016</c:v>
                  </c:pt>
                  <c:pt idx="376">
                    <c:v>28/6/2016</c:v>
                  </c:pt>
                  <c:pt idx="377">
                    <c:v>28/6/2016</c:v>
                  </c:pt>
                  <c:pt idx="378">
                    <c:v>28/6/2016</c:v>
                  </c:pt>
                  <c:pt idx="379">
                    <c:v>28/6/2016</c:v>
                  </c:pt>
                  <c:pt idx="380">
                    <c:v>28/6/2016</c:v>
                  </c:pt>
                  <c:pt idx="381">
                    <c:v>28/6/2016</c:v>
                  </c:pt>
                  <c:pt idx="382">
                    <c:v>28/6/2016</c:v>
                  </c:pt>
                  <c:pt idx="383">
                    <c:v>28/6/2016</c:v>
                  </c:pt>
                  <c:pt idx="384">
                    <c:v>28/6/2016</c:v>
                  </c:pt>
                  <c:pt idx="385">
                    <c:v>28/6/2016</c:v>
                  </c:pt>
                  <c:pt idx="386">
                    <c:v>28/6/2016</c:v>
                  </c:pt>
                  <c:pt idx="387">
                    <c:v>28/6/2016</c:v>
                  </c:pt>
                  <c:pt idx="388">
                    <c:v>28/6/2016</c:v>
                  </c:pt>
                  <c:pt idx="389">
                    <c:v>28/6/2016</c:v>
                  </c:pt>
                  <c:pt idx="390">
                    <c:v>28/6/2016</c:v>
                  </c:pt>
                  <c:pt idx="391">
                    <c:v>28/6/2016</c:v>
                  </c:pt>
                  <c:pt idx="392">
                    <c:v>28/6/2016</c:v>
                  </c:pt>
                  <c:pt idx="393">
                    <c:v>28/6/2016</c:v>
                  </c:pt>
                  <c:pt idx="394">
                    <c:v>28/6/2016</c:v>
                  </c:pt>
                  <c:pt idx="395">
                    <c:v>28/6/2016</c:v>
                  </c:pt>
                  <c:pt idx="396">
                    <c:v>28/6/2016</c:v>
                  </c:pt>
                  <c:pt idx="397">
                    <c:v>28/6/2016</c:v>
                  </c:pt>
                  <c:pt idx="398">
                    <c:v>28/6/2016</c:v>
                  </c:pt>
                  <c:pt idx="399">
                    <c:v>28/6/2016</c:v>
                  </c:pt>
                  <c:pt idx="400">
                    <c:v>28/6/2016</c:v>
                  </c:pt>
                  <c:pt idx="401">
                    <c:v>28/6/2016</c:v>
                  </c:pt>
                  <c:pt idx="402">
                    <c:v>28/6/2016</c:v>
                  </c:pt>
                  <c:pt idx="403">
                    <c:v>28/6/2016</c:v>
                  </c:pt>
                  <c:pt idx="404">
                    <c:v>28/6/2016</c:v>
                  </c:pt>
                  <c:pt idx="405">
                    <c:v>28/6/2016</c:v>
                  </c:pt>
                  <c:pt idx="406">
                    <c:v>28/6/2016</c:v>
                  </c:pt>
                  <c:pt idx="407">
                    <c:v>28/6/2016</c:v>
                  </c:pt>
                  <c:pt idx="408">
                    <c:v>28/6/2016</c:v>
                  </c:pt>
                  <c:pt idx="409">
                    <c:v>28/6/2016</c:v>
                  </c:pt>
                  <c:pt idx="410">
                    <c:v>28/6/2016</c:v>
                  </c:pt>
                  <c:pt idx="411">
                    <c:v>28/6/2016</c:v>
                  </c:pt>
                  <c:pt idx="412">
                    <c:v>28/6/2016</c:v>
                  </c:pt>
                  <c:pt idx="413">
                    <c:v>28/6/2016</c:v>
                  </c:pt>
                  <c:pt idx="414">
                    <c:v>28/6/2016</c:v>
                  </c:pt>
                  <c:pt idx="415">
                    <c:v>28/6/2016</c:v>
                  </c:pt>
                  <c:pt idx="416">
                    <c:v>28/6/2016</c:v>
                  </c:pt>
                  <c:pt idx="417">
                    <c:v>28/6/2016</c:v>
                  </c:pt>
                  <c:pt idx="418">
                    <c:v>28/6/2016</c:v>
                  </c:pt>
                  <c:pt idx="419">
                    <c:v>28/6/2016</c:v>
                  </c:pt>
                  <c:pt idx="420">
                    <c:v>28/6/2016</c:v>
                  </c:pt>
                  <c:pt idx="421">
                    <c:v>28/6/2016</c:v>
                  </c:pt>
                  <c:pt idx="422">
                    <c:v>28/6/2016</c:v>
                  </c:pt>
                  <c:pt idx="423">
                    <c:v>28/6/2016</c:v>
                  </c:pt>
                  <c:pt idx="424">
                    <c:v>28/6/2016</c:v>
                  </c:pt>
                  <c:pt idx="425">
                    <c:v>28/6/2016</c:v>
                  </c:pt>
                  <c:pt idx="426">
                    <c:v>28/6/2016</c:v>
                  </c:pt>
                  <c:pt idx="427">
                    <c:v>28/6/2016</c:v>
                  </c:pt>
                  <c:pt idx="428">
                    <c:v>28/6/2016</c:v>
                  </c:pt>
                  <c:pt idx="429">
                    <c:v>28/6/2016</c:v>
                  </c:pt>
                  <c:pt idx="430">
                    <c:v>28/6/2016</c:v>
                  </c:pt>
                  <c:pt idx="431">
                    <c:v>28/6/2016</c:v>
                  </c:pt>
                  <c:pt idx="432">
                    <c:v>28/6/2016</c:v>
                  </c:pt>
                  <c:pt idx="433">
                    <c:v>28/6/2016</c:v>
                  </c:pt>
                  <c:pt idx="434">
                    <c:v>28/6/2016</c:v>
                  </c:pt>
                  <c:pt idx="435">
                    <c:v>28/6/2016</c:v>
                  </c:pt>
                  <c:pt idx="436">
                    <c:v>28/6/2016</c:v>
                  </c:pt>
                  <c:pt idx="437">
                    <c:v>28/6/2016</c:v>
                  </c:pt>
                  <c:pt idx="438">
                    <c:v>28/6/2016</c:v>
                  </c:pt>
                  <c:pt idx="439">
                    <c:v>28/6/2016</c:v>
                  </c:pt>
                  <c:pt idx="440">
                    <c:v>28/6/2016</c:v>
                  </c:pt>
                  <c:pt idx="441">
                    <c:v>28/6/2016</c:v>
                  </c:pt>
                  <c:pt idx="442">
                    <c:v>28/6/2016</c:v>
                  </c:pt>
                  <c:pt idx="443">
                    <c:v>28/6/2016</c:v>
                  </c:pt>
                  <c:pt idx="444">
                    <c:v>28/6/2016</c:v>
                  </c:pt>
                  <c:pt idx="445">
                    <c:v>28/6/2016</c:v>
                  </c:pt>
                  <c:pt idx="446">
                    <c:v>28/6/2016</c:v>
                  </c:pt>
                  <c:pt idx="447">
                    <c:v>28/6/2016</c:v>
                  </c:pt>
                  <c:pt idx="448">
                    <c:v>28/6/2016</c:v>
                  </c:pt>
                  <c:pt idx="449">
                    <c:v>28/6/2016</c:v>
                  </c:pt>
                  <c:pt idx="450">
                    <c:v>28/6/2016</c:v>
                  </c:pt>
                  <c:pt idx="451">
                    <c:v>28/6/2016</c:v>
                  </c:pt>
                  <c:pt idx="452">
                    <c:v>28/6/2016</c:v>
                  </c:pt>
                  <c:pt idx="453">
                    <c:v>28/6/2016</c:v>
                  </c:pt>
                  <c:pt idx="454">
                    <c:v>28/6/2016</c:v>
                  </c:pt>
                  <c:pt idx="455">
                    <c:v>28/6/2016</c:v>
                  </c:pt>
                  <c:pt idx="456">
                    <c:v>28/6/2016</c:v>
                  </c:pt>
                  <c:pt idx="457">
                    <c:v>28/6/2016</c:v>
                  </c:pt>
                  <c:pt idx="458">
                    <c:v>28/6/2016</c:v>
                  </c:pt>
                  <c:pt idx="459">
                    <c:v>28/6/2016</c:v>
                  </c:pt>
                  <c:pt idx="460">
                    <c:v>28/6/2016</c:v>
                  </c:pt>
                  <c:pt idx="461">
                    <c:v>28/6/2016</c:v>
                  </c:pt>
                  <c:pt idx="462">
                    <c:v>28/6/2016</c:v>
                  </c:pt>
                  <c:pt idx="463">
                    <c:v>28/6/2016</c:v>
                  </c:pt>
                  <c:pt idx="464">
                    <c:v>28/6/2016</c:v>
                  </c:pt>
                  <c:pt idx="465">
                    <c:v>28/6/2016</c:v>
                  </c:pt>
                  <c:pt idx="466">
                    <c:v>28/6/2016</c:v>
                  </c:pt>
                  <c:pt idx="467">
                    <c:v>28/6/2016</c:v>
                  </c:pt>
                  <c:pt idx="468">
                    <c:v>28/6/2016</c:v>
                  </c:pt>
                  <c:pt idx="469">
                    <c:v>28/6/2016</c:v>
                  </c:pt>
                  <c:pt idx="470">
                    <c:v>28/6/2016</c:v>
                  </c:pt>
                  <c:pt idx="471">
                    <c:v>28/6/2016</c:v>
                  </c:pt>
                  <c:pt idx="472">
                    <c:v>28/6/2016</c:v>
                  </c:pt>
                  <c:pt idx="473">
                    <c:v>28/6/2016</c:v>
                  </c:pt>
                  <c:pt idx="474">
                    <c:v>28/6/2016</c:v>
                  </c:pt>
                  <c:pt idx="475">
                    <c:v>28/6/2016</c:v>
                  </c:pt>
                  <c:pt idx="476">
                    <c:v>28/6/2016</c:v>
                  </c:pt>
                  <c:pt idx="477">
                    <c:v>28/6/2016</c:v>
                  </c:pt>
                  <c:pt idx="478">
                    <c:v>28/6/2016</c:v>
                  </c:pt>
                  <c:pt idx="479">
                    <c:v>28/6/2016</c:v>
                  </c:pt>
                  <c:pt idx="480">
                    <c:v>28/6/2016</c:v>
                  </c:pt>
                  <c:pt idx="481">
                    <c:v>28/6/2016</c:v>
                  </c:pt>
                  <c:pt idx="482">
                    <c:v>28/6/2016</c:v>
                  </c:pt>
                  <c:pt idx="483">
                    <c:v>28/6/2016</c:v>
                  </c:pt>
                  <c:pt idx="484">
                    <c:v>28/6/2016</c:v>
                  </c:pt>
                  <c:pt idx="485">
                    <c:v>28/6/2016</c:v>
                  </c:pt>
                  <c:pt idx="486">
                    <c:v>28/6/2016</c:v>
                  </c:pt>
                  <c:pt idx="487">
                    <c:v>28/6/2016</c:v>
                  </c:pt>
                  <c:pt idx="488">
                    <c:v>28/6/2016</c:v>
                  </c:pt>
                  <c:pt idx="489">
                    <c:v>28/6/2016</c:v>
                  </c:pt>
                  <c:pt idx="490">
                    <c:v>28/6/2016</c:v>
                  </c:pt>
                  <c:pt idx="491">
                    <c:v>28/6/2016</c:v>
                  </c:pt>
                  <c:pt idx="492">
                    <c:v>28/6/2016</c:v>
                  </c:pt>
                  <c:pt idx="493">
                    <c:v>28/6/2016</c:v>
                  </c:pt>
                  <c:pt idx="494">
                    <c:v>28/6/2016</c:v>
                  </c:pt>
                  <c:pt idx="495">
                    <c:v>28/6/2016</c:v>
                  </c:pt>
                  <c:pt idx="496">
                    <c:v>28/6/2016</c:v>
                  </c:pt>
                  <c:pt idx="497">
                    <c:v>28/6/2016</c:v>
                  </c:pt>
                  <c:pt idx="498">
                    <c:v>28/6/2016</c:v>
                  </c:pt>
                  <c:pt idx="499">
                    <c:v>28/6/2016</c:v>
                  </c:pt>
                  <c:pt idx="500">
                    <c:v>28/6/2016</c:v>
                  </c:pt>
                  <c:pt idx="501">
                    <c:v>28/6/2016</c:v>
                  </c:pt>
                  <c:pt idx="502">
                    <c:v>28/6/2016</c:v>
                  </c:pt>
                  <c:pt idx="503">
                    <c:v>28/6/2016</c:v>
                  </c:pt>
                  <c:pt idx="504">
                    <c:v>28/6/2016</c:v>
                  </c:pt>
                  <c:pt idx="505">
                    <c:v>28/6/2016</c:v>
                  </c:pt>
                  <c:pt idx="506">
                    <c:v>28/6/2016</c:v>
                  </c:pt>
                  <c:pt idx="507">
                    <c:v>28/6/2016</c:v>
                  </c:pt>
                  <c:pt idx="508">
                    <c:v>28/6/2016</c:v>
                  </c:pt>
                  <c:pt idx="509">
                    <c:v>28/6/2016</c:v>
                  </c:pt>
                  <c:pt idx="510">
                    <c:v>28/6/2016</c:v>
                  </c:pt>
                  <c:pt idx="511">
                    <c:v>28/6/2016</c:v>
                  </c:pt>
                  <c:pt idx="512">
                    <c:v>28/6/2016</c:v>
                  </c:pt>
                  <c:pt idx="513">
                    <c:v>28/6/2016</c:v>
                  </c:pt>
                  <c:pt idx="514">
                    <c:v>28/6/2016</c:v>
                  </c:pt>
                  <c:pt idx="515">
                    <c:v>28/6/2016</c:v>
                  </c:pt>
                  <c:pt idx="516">
                    <c:v>28/6/2016</c:v>
                  </c:pt>
                  <c:pt idx="517">
                    <c:v>28/6/2016</c:v>
                  </c:pt>
                  <c:pt idx="518">
                    <c:v>28/6/2016</c:v>
                  </c:pt>
                  <c:pt idx="519">
                    <c:v>28/6/2016</c:v>
                  </c:pt>
                  <c:pt idx="520">
                    <c:v>28/6/2016</c:v>
                  </c:pt>
                  <c:pt idx="521">
                    <c:v>28/6/2016</c:v>
                  </c:pt>
                  <c:pt idx="522">
                    <c:v>28/6/2016</c:v>
                  </c:pt>
                  <c:pt idx="523">
                    <c:v>28/6/2016</c:v>
                  </c:pt>
                  <c:pt idx="524">
                    <c:v>28/6/2016</c:v>
                  </c:pt>
                  <c:pt idx="525">
                    <c:v>28/6/2016</c:v>
                  </c:pt>
                  <c:pt idx="526">
                    <c:v>28/6/2016</c:v>
                  </c:pt>
                  <c:pt idx="527">
                    <c:v>28/6/2016</c:v>
                  </c:pt>
                  <c:pt idx="528">
                    <c:v>28/6/2016</c:v>
                  </c:pt>
                  <c:pt idx="529">
                    <c:v>28/6/2016</c:v>
                  </c:pt>
                  <c:pt idx="530">
                    <c:v>28/6/2016</c:v>
                  </c:pt>
                  <c:pt idx="531">
                    <c:v>28/6/2016</c:v>
                  </c:pt>
                  <c:pt idx="532">
                    <c:v>28/6/2016</c:v>
                  </c:pt>
                  <c:pt idx="533">
                    <c:v>28/6/2016</c:v>
                  </c:pt>
                  <c:pt idx="534">
                    <c:v>28/6/2016</c:v>
                  </c:pt>
                  <c:pt idx="535">
                    <c:v>28/6/2016</c:v>
                  </c:pt>
                  <c:pt idx="536">
                    <c:v>28/6/2016</c:v>
                  </c:pt>
                  <c:pt idx="537">
                    <c:v>28/6/2016</c:v>
                  </c:pt>
                  <c:pt idx="538">
                    <c:v>28/6/2016</c:v>
                  </c:pt>
                  <c:pt idx="539">
                    <c:v>28/6/2016</c:v>
                  </c:pt>
                  <c:pt idx="540">
                    <c:v>28/6/2016</c:v>
                  </c:pt>
                  <c:pt idx="541">
                    <c:v>28/6/2016</c:v>
                  </c:pt>
                  <c:pt idx="542">
                    <c:v>28/6/2016</c:v>
                  </c:pt>
                  <c:pt idx="543">
                    <c:v>28/6/2016</c:v>
                  </c:pt>
                  <c:pt idx="544">
                    <c:v>28/6/2016</c:v>
                  </c:pt>
                  <c:pt idx="545">
                    <c:v>28/6/2016</c:v>
                  </c:pt>
                  <c:pt idx="546">
                    <c:v>28/6/2016</c:v>
                  </c:pt>
                  <c:pt idx="547">
                    <c:v>28/6/2016</c:v>
                  </c:pt>
                  <c:pt idx="548">
                    <c:v>28/6/2016</c:v>
                  </c:pt>
                  <c:pt idx="549">
                    <c:v>28/6/2016</c:v>
                  </c:pt>
                  <c:pt idx="550">
                    <c:v>28/6/2016</c:v>
                  </c:pt>
                  <c:pt idx="551">
                    <c:v>28/6/2016</c:v>
                  </c:pt>
                  <c:pt idx="552">
                    <c:v>28/6/2016</c:v>
                  </c:pt>
                  <c:pt idx="553">
                    <c:v>28/6/2016</c:v>
                  </c:pt>
                  <c:pt idx="554">
                    <c:v>28/6/2016</c:v>
                  </c:pt>
                  <c:pt idx="555">
                    <c:v>28/6/2016</c:v>
                  </c:pt>
                  <c:pt idx="556">
                    <c:v>28/6/2016</c:v>
                  </c:pt>
                  <c:pt idx="557">
                    <c:v>28/6/2016</c:v>
                  </c:pt>
                  <c:pt idx="558">
                    <c:v>28/6/2016</c:v>
                  </c:pt>
                  <c:pt idx="559">
                    <c:v>28/6/2016</c:v>
                  </c:pt>
                  <c:pt idx="560">
                    <c:v>28/6/2016</c:v>
                  </c:pt>
                  <c:pt idx="561">
                    <c:v>28/6/2016</c:v>
                  </c:pt>
                  <c:pt idx="562">
                    <c:v>28/6/2016</c:v>
                  </c:pt>
                  <c:pt idx="563">
                    <c:v>28/6/2016</c:v>
                  </c:pt>
                  <c:pt idx="564">
                    <c:v>28/6/2016</c:v>
                  </c:pt>
                  <c:pt idx="565">
                    <c:v>28/6/2016</c:v>
                  </c:pt>
                  <c:pt idx="566">
                    <c:v>28/6/2016</c:v>
                  </c:pt>
                  <c:pt idx="567">
                    <c:v>28/6/2016</c:v>
                  </c:pt>
                  <c:pt idx="568">
                    <c:v>28/6/2016</c:v>
                  </c:pt>
                  <c:pt idx="569">
                    <c:v>28/6/2016</c:v>
                  </c:pt>
                  <c:pt idx="570">
                    <c:v>28/6/2016</c:v>
                  </c:pt>
                  <c:pt idx="571">
                    <c:v>28/6/2016</c:v>
                  </c:pt>
                  <c:pt idx="572">
                    <c:v>28/6/2016</c:v>
                  </c:pt>
                  <c:pt idx="573">
                    <c:v>28/6/2016</c:v>
                  </c:pt>
                  <c:pt idx="574">
                    <c:v>28/6/2016</c:v>
                  </c:pt>
                  <c:pt idx="575">
                    <c:v>28/6/2016</c:v>
                  </c:pt>
                  <c:pt idx="576">
                    <c:v>28/6/2016</c:v>
                  </c:pt>
                  <c:pt idx="577">
                    <c:v>28/6/2016</c:v>
                  </c:pt>
                  <c:pt idx="578">
                    <c:v>28/6/2016</c:v>
                  </c:pt>
                  <c:pt idx="579">
                    <c:v>28/6/2016</c:v>
                  </c:pt>
                  <c:pt idx="580">
                    <c:v>28/6/2016</c:v>
                  </c:pt>
                  <c:pt idx="581">
                    <c:v>28/6/2016</c:v>
                  </c:pt>
                  <c:pt idx="582">
                    <c:v>28/6/2016</c:v>
                  </c:pt>
                  <c:pt idx="583">
                    <c:v>28/6/2016</c:v>
                  </c:pt>
                  <c:pt idx="584">
                    <c:v>28/6/2016</c:v>
                  </c:pt>
                  <c:pt idx="585">
                    <c:v>28/6/2016</c:v>
                  </c:pt>
                  <c:pt idx="586">
                    <c:v>28/6/2016</c:v>
                  </c:pt>
                  <c:pt idx="587">
                    <c:v>28/6/2016</c:v>
                  </c:pt>
                  <c:pt idx="588">
                    <c:v>28/6/2016</c:v>
                  </c:pt>
                  <c:pt idx="589">
                    <c:v>28/6/2016</c:v>
                  </c:pt>
                  <c:pt idx="590">
                    <c:v>28/6/2016</c:v>
                  </c:pt>
                  <c:pt idx="591">
                    <c:v>28/6/2016</c:v>
                  </c:pt>
                  <c:pt idx="592">
                    <c:v>28/6/2016</c:v>
                  </c:pt>
                  <c:pt idx="593">
                    <c:v>28/6/2016</c:v>
                  </c:pt>
                  <c:pt idx="594">
                    <c:v>28/6/2016</c:v>
                  </c:pt>
                  <c:pt idx="595">
                    <c:v>28/6/2016</c:v>
                  </c:pt>
                  <c:pt idx="596">
                    <c:v>28/6/2016</c:v>
                  </c:pt>
                  <c:pt idx="597">
                    <c:v>28/6/2016</c:v>
                  </c:pt>
                  <c:pt idx="598">
                    <c:v>28/6/2016</c:v>
                  </c:pt>
                  <c:pt idx="599">
                    <c:v>28/6/2016</c:v>
                  </c:pt>
                  <c:pt idx="600">
                    <c:v>28/6/2016</c:v>
                  </c:pt>
                  <c:pt idx="601">
                    <c:v>28/6/2016</c:v>
                  </c:pt>
                  <c:pt idx="602">
                    <c:v>28/6/2016</c:v>
                  </c:pt>
                  <c:pt idx="603">
                    <c:v>28/6/2016</c:v>
                  </c:pt>
                  <c:pt idx="604">
                    <c:v>28/6/2016</c:v>
                  </c:pt>
                  <c:pt idx="605">
                    <c:v>28/6/2016</c:v>
                  </c:pt>
                  <c:pt idx="606">
                    <c:v>28/6/2016</c:v>
                  </c:pt>
                  <c:pt idx="607">
                    <c:v>28/6/2016</c:v>
                  </c:pt>
                  <c:pt idx="608">
                    <c:v>28/6/2016</c:v>
                  </c:pt>
                  <c:pt idx="609">
                    <c:v>28/6/2016</c:v>
                  </c:pt>
                  <c:pt idx="610">
                    <c:v>28/6/2016</c:v>
                  </c:pt>
                  <c:pt idx="611">
                    <c:v>28/6/2016</c:v>
                  </c:pt>
                  <c:pt idx="612">
                    <c:v>28/6/2016</c:v>
                  </c:pt>
                  <c:pt idx="613">
                    <c:v>28/6/2016</c:v>
                  </c:pt>
                  <c:pt idx="614">
                    <c:v>28/6/2016</c:v>
                  </c:pt>
                  <c:pt idx="615">
                    <c:v>28/6/2016</c:v>
                  </c:pt>
                  <c:pt idx="616">
                    <c:v>28/6/2016</c:v>
                  </c:pt>
                  <c:pt idx="617">
                    <c:v>28/6/2016</c:v>
                  </c:pt>
                  <c:pt idx="618">
                    <c:v>28/6/2016</c:v>
                  </c:pt>
                  <c:pt idx="619">
                    <c:v>28/6/2016</c:v>
                  </c:pt>
                  <c:pt idx="620">
                    <c:v>28/6/2016</c:v>
                  </c:pt>
                  <c:pt idx="621">
                    <c:v>28/6/2016</c:v>
                  </c:pt>
                  <c:pt idx="622">
                    <c:v>28/6/2016</c:v>
                  </c:pt>
                  <c:pt idx="623">
                    <c:v>28/6/2016</c:v>
                  </c:pt>
                  <c:pt idx="624">
                    <c:v>28/6/2016</c:v>
                  </c:pt>
                  <c:pt idx="625">
                    <c:v>28/6/2016</c:v>
                  </c:pt>
                  <c:pt idx="626">
                    <c:v>28/6/2016</c:v>
                  </c:pt>
                  <c:pt idx="627">
                    <c:v>28/6/2016</c:v>
                  </c:pt>
                  <c:pt idx="628">
                    <c:v>28/6/2016</c:v>
                  </c:pt>
                  <c:pt idx="629">
                    <c:v>28/6/2016</c:v>
                  </c:pt>
                  <c:pt idx="630">
                    <c:v>28/6/2016</c:v>
                  </c:pt>
                  <c:pt idx="631">
                    <c:v>28/6/2016</c:v>
                  </c:pt>
                  <c:pt idx="632">
                    <c:v>28/6/2016</c:v>
                  </c:pt>
                  <c:pt idx="633">
                    <c:v>28/6/2016</c:v>
                  </c:pt>
                  <c:pt idx="634">
                    <c:v>28/6/2016</c:v>
                  </c:pt>
                  <c:pt idx="635">
                    <c:v>28/6/2016</c:v>
                  </c:pt>
                  <c:pt idx="636">
                    <c:v>28/6/2016</c:v>
                  </c:pt>
                  <c:pt idx="637">
                    <c:v>28/6/2016</c:v>
                  </c:pt>
                  <c:pt idx="638">
                    <c:v>28/6/2016</c:v>
                  </c:pt>
                  <c:pt idx="639">
                    <c:v>28/6/2016</c:v>
                  </c:pt>
                  <c:pt idx="640">
                    <c:v>28/6/2016</c:v>
                  </c:pt>
                  <c:pt idx="641">
                    <c:v>28/6/2016</c:v>
                  </c:pt>
                  <c:pt idx="642">
                    <c:v>28/6/2016</c:v>
                  </c:pt>
                  <c:pt idx="643">
                    <c:v>28/6/2016</c:v>
                  </c:pt>
                  <c:pt idx="644">
                    <c:v>28/6/2016</c:v>
                  </c:pt>
                  <c:pt idx="645">
                    <c:v>28/6/2016</c:v>
                  </c:pt>
                  <c:pt idx="646">
                    <c:v>28/6/2016</c:v>
                  </c:pt>
                  <c:pt idx="647">
                    <c:v>28/6/2016</c:v>
                  </c:pt>
                  <c:pt idx="648">
                    <c:v>28/6/2016</c:v>
                  </c:pt>
                  <c:pt idx="649">
                    <c:v>28/6/2016</c:v>
                  </c:pt>
                  <c:pt idx="650">
                    <c:v>28/6/2016</c:v>
                  </c:pt>
                  <c:pt idx="651">
                    <c:v>28/6/2016</c:v>
                  </c:pt>
                  <c:pt idx="652">
                    <c:v>28/6/2016</c:v>
                  </c:pt>
                  <c:pt idx="653">
                    <c:v>28/6/2016</c:v>
                  </c:pt>
                  <c:pt idx="654">
                    <c:v>28/6/2016</c:v>
                  </c:pt>
                  <c:pt idx="655">
                    <c:v>28/6/2016</c:v>
                  </c:pt>
                  <c:pt idx="656">
                    <c:v>28/6/2016</c:v>
                  </c:pt>
                  <c:pt idx="657">
                    <c:v>28/6/2016</c:v>
                  </c:pt>
                  <c:pt idx="658">
                    <c:v>28/6/2016</c:v>
                  </c:pt>
                  <c:pt idx="659">
                    <c:v>28/6/2016</c:v>
                  </c:pt>
                  <c:pt idx="660">
                    <c:v>28/6/2016</c:v>
                  </c:pt>
                  <c:pt idx="661">
                    <c:v>28/6/2016</c:v>
                  </c:pt>
                  <c:pt idx="662">
                    <c:v>28/6/2016</c:v>
                  </c:pt>
                  <c:pt idx="663">
                    <c:v>28/6/2016</c:v>
                  </c:pt>
                  <c:pt idx="664">
                    <c:v>28/6/2016</c:v>
                  </c:pt>
                  <c:pt idx="665">
                    <c:v>28/6/2016</c:v>
                  </c:pt>
                  <c:pt idx="666">
                    <c:v>28/6/2016</c:v>
                  </c:pt>
                  <c:pt idx="667">
                    <c:v>28/6/2016</c:v>
                  </c:pt>
                  <c:pt idx="668">
                    <c:v>28/6/2016</c:v>
                  </c:pt>
                  <c:pt idx="669">
                    <c:v>28/6/2016</c:v>
                  </c:pt>
                  <c:pt idx="670">
                    <c:v>28/6/2016</c:v>
                  </c:pt>
                  <c:pt idx="671">
                    <c:v>28/6/2016</c:v>
                  </c:pt>
                  <c:pt idx="672">
                    <c:v>28/6/2016</c:v>
                  </c:pt>
                  <c:pt idx="673">
                    <c:v>28/6/2016</c:v>
                  </c:pt>
                  <c:pt idx="674">
                    <c:v>28/6/2016</c:v>
                  </c:pt>
                  <c:pt idx="675">
                    <c:v>28/6/2016</c:v>
                  </c:pt>
                  <c:pt idx="676">
                    <c:v>28/6/2016</c:v>
                  </c:pt>
                  <c:pt idx="677">
                    <c:v>28/6/2016</c:v>
                  </c:pt>
                  <c:pt idx="678">
                    <c:v>28/6/2016</c:v>
                  </c:pt>
                  <c:pt idx="679">
                    <c:v>28/6/2016</c:v>
                  </c:pt>
                  <c:pt idx="680">
                    <c:v>28/6/2016</c:v>
                  </c:pt>
                  <c:pt idx="681">
                    <c:v>28/6/2016</c:v>
                  </c:pt>
                  <c:pt idx="682">
                    <c:v>28/6/2016</c:v>
                  </c:pt>
                  <c:pt idx="683">
                    <c:v>28/6/2016</c:v>
                  </c:pt>
                  <c:pt idx="684">
                    <c:v>28/6/2016</c:v>
                  </c:pt>
                  <c:pt idx="685">
                    <c:v>28/6/2016</c:v>
                  </c:pt>
                  <c:pt idx="686">
                    <c:v>28/6/2016</c:v>
                  </c:pt>
                  <c:pt idx="687">
                    <c:v>28/6/2016</c:v>
                  </c:pt>
                  <c:pt idx="688">
                    <c:v>28/6/2016</c:v>
                  </c:pt>
                  <c:pt idx="689">
                    <c:v>28/6/2016</c:v>
                  </c:pt>
                  <c:pt idx="690">
                    <c:v>28/6/2016</c:v>
                  </c:pt>
                  <c:pt idx="691">
                    <c:v>28/6/2016</c:v>
                  </c:pt>
                  <c:pt idx="692">
                    <c:v>28/6/2016</c:v>
                  </c:pt>
                  <c:pt idx="693">
                    <c:v>28/6/2016</c:v>
                  </c:pt>
                  <c:pt idx="694">
                    <c:v>28/6/2016</c:v>
                  </c:pt>
                  <c:pt idx="695">
                    <c:v>28/6/2016</c:v>
                  </c:pt>
                  <c:pt idx="696">
                    <c:v>28/6/2016</c:v>
                  </c:pt>
                  <c:pt idx="697">
                    <c:v>28/6/2016</c:v>
                  </c:pt>
                  <c:pt idx="698">
                    <c:v>28/6/2016</c:v>
                  </c:pt>
                  <c:pt idx="699">
                    <c:v>28/6/2016</c:v>
                  </c:pt>
                  <c:pt idx="700">
                    <c:v>28/6/2016</c:v>
                  </c:pt>
                  <c:pt idx="701">
                    <c:v>28/6/2016</c:v>
                  </c:pt>
                  <c:pt idx="702">
                    <c:v>28/6/2016</c:v>
                  </c:pt>
                  <c:pt idx="703">
                    <c:v>28/6/2016</c:v>
                  </c:pt>
                  <c:pt idx="704">
                    <c:v>28/6/2016</c:v>
                  </c:pt>
                  <c:pt idx="705">
                    <c:v>28/6/2016</c:v>
                  </c:pt>
                  <c:pt idx="706">
                    <c:v>28/6/2016</c:v>
                  </c:pt>
                  <c:pt idx="707">
                    <c:v>28/6/2016</c:v>
                  </c:pt>
                  <c:pt idx="708">
                    <c:v>28/6/2016</c:v>
                  </c:pt>
                  <c:pt idx="709">
                    <c:v>28/6/2016</c:v>
                  </c:pt>
                  <c:pt idx="710">
                    <c:v>28/6/2016</c:v>
                  </c:pt>
                  <c:pt idx="711">
                    <c:v>28/6/2016</c:v>
                  </c:pt>
                  <c:pt idx="712">
                    <c:v>28/6/2016</c:v>
                  </c:pt>
                  <c:pt idx="713">
                    <c:v>28/6/2016</c:v>
                  </c:pt>
                  <c:pt idx="714">
                    <c:v>28/6/2016</c:v>
                  </c:pt>
                  <c:pt idx="715">
                    <c:v>28/6/2016</c:v>
                  </c:pt>
                  <c:pt idx="716">
                    <c:v>28/6/2016</c:v>
                  </c:pt>
                  <c:pt idx="717">
                    <c:v>28/6/2016</c:v>
                  </c:pt>
                  <c:pt idx="718">
                    <c:v>28/6/2016</c:v>
                  </c:pt>
                  <c:pt idx="719">
                    <c:v>28/6/2016</c:v>
                  </c:pt>
                  <c:pt idx="720">
                    <c:v>28/6/2016</c:v>
                  </c:pt>
                  <c:pt idx="721">
                    <c:v>28/6/2016</c:v>
                  </c:pt>
                  <c:pt idx="722">
                    <c:v>28/6/2016</c:v>
                  </c:pt>
                  <c:pt idx="723">
                    <c:v>28/6/2016</c:v>
                  </c:pt>
                  <c:pt idx="724">
                    <c:v>28/6/2016</c:v>
                  </c:pt>
                  <c:pt idx="725">
                    <c:v>28/6/2016</c:v>
                  </c:pt>
                  <c:pt idx="726">
                    <c:v>28/6/2016</c:v>
                  </c:pt>
                  <c:pt idx="727">
                    <c:v>28/6/2016</c:v>
                  </c:pt>
                  <c:pt idx="728">
                    <c:v>28/6/2016</c:v>
                  </c:pt>
                  <c:pt idx="729">
                    <c:v>28/6/2016</c:v>
                  </c:pt>
                  <c:pt idx="730">
                    <c:v>28/6/2016</c:v>
                  </c:pt>
                  <c:pt idx="731">
                    <c:v>28/6/2016</c:v>
                  </c:pt>
                  <c:pt idx="732">
                    <c:v>28/6/2016</c:v>
                  </c:pt>
                  <c:pt idx="733">
                    <c:v>28/6/2016</c:v>
                  </c:pt>
                  <c:pt idx="734">
                    <c:v>28/6/2016</c:v>
                  </c:pt>
                  <c:pt idx="735">
                    <c:v>28/6/2016</c:v>
                  </c:pt>
                  <c:pt idx="736">
                    <c:v>28/6/2016</c:v>
                  </c:pt>
                  <c:pt idx="737">
                    <c:v>28/6/2016</c:v>
                  </c:pt>
                  <c:pt idx="738">
                    <c:v>28/6/2016</c:v>
                  </c:pt>
                  <c:pt idx="739">
                    <c:v>28/6/2016</c:v>
                  </c:pt>
                  <c:pt idx="740">
                    <c:v>28/6/2016</c:v>
                  </c:pt>
                  <c:pt idx="741">
                    <c:v>28/6/2016</c:v>
                  </c:pt>
                  <c:pt idx="742">
                    <c:v>28/6/2016</c:v>
                  </c:pt>
                  <c:pt idx="743">
                    <c:v>28/6/2016</c:v>
                  </c:pt>
                  <c:pt idx="744">
                    <c:v>28/6/2016</c:v>
                  </c:pt>
                  <c:pt idx="745">
                    <c:v>28/6/2016</c:v>
                  </c:pt>
                  <c:pt idx="746">
                    <c:v>28/6/2016</c:v>
                  </c:pt>
                  <c:pt idx="747">
                    <c:v>28/6/2016</c:v>
                  </c:pt>
                  <c:pt idx="748">
                    <c:v>28/6/2016</c:v>
                  </c:pt>
                  <c:pt idx="749">
                    <c:v>28/6/2016</c:v>
                  </c:pt>
                  <c:pt idx="750">
                    <c:v>28/6/2016</c:v>
                  </c:pt>
                  <c:pt idx="751">
                    <c:v>28/6/2016</c:v>
                  </c:pt>
                  <c:pt idx="752">
                    <c:v>28/6/2016</c:v>
                  </c:pt>
                  <c:pt idx="753">
                    <c:v>28/6/2016</c:v>
                  </c:pt>
                  <c:pt idx="754">
                    <c:v>28/6/2016</c:v>
                  </c:pt>
                  <c:pt idx="755">
                    <c:v>28/6/2016</c:v>
                  </c:pt>
                  <c:pt idx="756">
                    <c:v>28/6/2016</c:v>
                  </c:pt>
                  <c:pt idx="757">
                    <c:v>28/6/2016</c:v>
                  </c:pt>
                  <c:pt idx="758">
                    <c:v>28/6/2016</c:v>
                  </c:pt>
                  <c:pt idx="759">
                    <c:v>28/6/2016</c:v>
                  </c:pt>
                  <c:pt idx="760">
                    <c:v>28/6/2016</c:v>
                  </c:pt>
                  <c:pt idx="761">
                    <c:v>28/6/2016</c:v>
                  </c:pt>
                  <c:pt idx="762">
                    <c:v>28/6/2016</c:v>
                  </c:pt>
                  <c:pt idx="763">
                    <c:v>28/6/2016</c:v>
                  </c:pt>
                  <c:pt idx="764">
                    <c:v>28/6/2016</c:v>
                  </c:pt>
                  <c:pt idx="765">
                    <c:v>28/6/2016</c:v>
                  </c:pt>
                  <c:pt idx="766">
                    <c:v>28/6/2016</c:v>
                  </c:pt>
                  <c:pt idx="767">
                    <c:v>28/6/2016</c:v>
                  </c:pt>
                  <c:pt idx="768">
                    <c:v>28/6/2016</c:v>
                  </c:pt>
                  <c:pt idx="769">
                    <c:v>28/6/2016</c:v>
                  </c:pt>
                  <c:pt idx="770">
                    <c:v>28/6/2016</c:v>
                  </c:pt>
                  <c:pt idx="771">
                    <c:v>28/6/2016</c:v>
                  </c:pt>
                  <c:pt idx="772">
                    <c:v>28/6/2016</c:v>
                  </c:pt>
                  <c:pt idx="773">
                    <c:v>28/6/2016</c:v>
                  </c:pt>
                  <c:pt idx="774">
                    <c:v>28/6/2016</c:v>
                  </c:pt>
                  <c:pt idx="775">
                    <c:v>28/6/2016</c:v>
                  </c:pt>
                  <c:pt idx="776">
                    <c:v>28/6/2016</c:v>
                  </c:pt>
                  <c:pt idx="777">
                    <c:v>28/6/2016</c:v>
                  </c:pt>
                  <c:pt idx="778">
                    <c:v>28/6/2016</c:v>
                  </c:pt>
                  <c:pt idx="779">
                    <c:v>28/6/2016</c:v>
                  </c:pt>
                  <c:pt idx="780">
                    <c:v>28/6/2016</c:v>
                  </c:pt>
                  <c:pt idx="781">
                    <c:v>28/6/2016</c:v>
                  </c:pt>
                  <c:pt idx="782">
                    <c:v>28/6/2016</c:v>
                  </c:pt>
                  <c:pt idx="783">
                    <c:v>28/6/2016</c:v>
                  </c:pt>
                  <c:pt idx="784">
                    <c:v>28/6/2016</c:v>
                  </c:pt>
                  <c:pt idx="785">
                    <c:v>28/6/2016</c:v>
                  </c:pt>
                  <c:pt idx="786">
                    <c:v>28/6/2016</c:v>
                  </c:pt>
                  <c:pt idx="787">
                    <c:v>28/6/2016</c:v>
                  </c:pt>
                  <c:pt idx="788">
                    <c:v>28/6/2016</c:v>
                  </c:pt>
                  <c:pt idx="789">
                    <c:v>28/6/2016</c:v>
                  </c:pt>
                  <c:pt idx="790">
                    <c:v>28/6/2016</c:v>
                  </c:pt>
                  <c:pt idx="791">
                    <c:v>28/6/2016</c:v>
                  </c:pt>
                  <c:pt idx="792">
                    <c:v>28/6/2016</c:v>
                  </c:pt>
                  <c:pt idx="793">
                    <c:v>28/6/2016</c:v>
                  </c:pt>
                  <c:pt idx="794">
                    <c:v>28/6/2016</c:v>
                  </c:pt>
                  <c:pt idx="795">
                    <c:v>28/6/2016</c:v>
                  </c:pt>
                  <c:pt idx="796">
                    <c:v>28/6/2016</c:v>
                  </c:pt>
                  <c:pt idx="797">
                    <c:v>28/6/2016</c:v>
                  </c:pt>
                  <c:pt idx="798">
                    <c:v>28/6/2016</c:v>
                  </c:pt>
                  <c:pt idx="799">
                    <c:v>28/6/2016</c:v>
                  </c:pt>
                  <c:pt idx="800">
                    <c:v>28/6/2016</c:v>
                  </c:pt>
                  <c:pt idx="801">
                    <c:v>28/6/2016</c:v>
                  </c:pt>
                  <c:pt idx="802">
                    <c:v>28/6/2016</c:v>
                  </c:pt>
                  <c:pt idx="803">
                    <c:v>28/6/2016</c:v>
                  </c:pt>
                  <c:pt idx="804">
                    <c:v>28/6/2016</c:v>
                  </c:pt>
                  <c:pt idx="805">
                    <c:v>28/6/2016</c:v>
                  </c:pt>
                  <c:pt idx="806">
                    <c:v>28/6/2016</c:v>
                  </c:pt>
                  <c:pt idx="807">
                    <c:v>28/6/2016</c:v>
                  </c:pt>
                  <c:pt idx="808">
                    <c:v>28/6/2016</c:v>
                  </c:pt>
                  <c:pt idx="809">
                    <c:v>28/6/2016</c:v>
                  </c:pt>
                  <c:pt idx="810">
                    <c:v>28/6/2016</c:v>
                  </c:pt>
                  <c:pt idx="811">
                    <c:v>28/6/2016</c:v>
                  </c:pt>
                  <c:pt idx="812">
                    <c:v>28/6/2016</c:v>
                  </c:pt>
                  <c:pt idx="813">
                    <c:v>29/6/2016</c:v>
                  </c:pt>
                  <c:pt idx="814">
                    <c:v>29/6/2016</c:v>
                  </c:pt>
                  <c:pt idx="815">
                    <c:v>29/6/2016</c:v>
                  </c:pt>
                  <c:pt idx="816">
                    <c:v>29/6/2016</c:v>
                  </c:pt>
                  <c:pt idx="817">
                    <c:v>29/6/2016</c:v>
                  </c:pt>
                  <c:pt idx="818">
                    <c:v>29/6/2016</c:v>
                  </c:pt>
                  <c:pt idx="819">
                    <c:v>29/6/2016</c:v>
                  </c:pt>
                  <c:pt idx="820">
                    <c:v>29/6/2016</c:v>
                  </c:pt>
                  <c:pt idx="821">
                    <c:v>29/6/2016</c:v>
                  </c:pt>
                  <c:pt idx="822">
                    <c:v>29/6/2016</c:v>
                  </c:pt>
                  <c:pt idx="823">
                    <c:v>29/6/2016</c:v>
                  </c:pt>
                  <c:pt idx="824">
                    <c:v>29/6/2016</c:v>
                  </c:pt>
                  <c:pt idx="825">
                    <c:v>29/6/2016</c:v>
                  </c:pt>
                  <c:pt idx="826">
                    <c:v>29/6/2016</c:v>
                  </c:pt>
                  <c:pt idx="827">
                    <c:v>29/6/2016</c:v>
                  </c:pt>
                  <c:pt idx="828">
                    <c:v>29/6/2016</c:v>
                  </c:pt>
                  <c:pt idx="829">
                    <c:v>29/6/2016</c:v>
                  </c:pt>
                  <c:pt idx="830">
                    <c:v>29/6/2016</c:v>
                  </c:pt>
                  <c:pt idx="831">
                    <c:v>29/6/2016</c:v>
                  </c:pt>
                  <c:pt idx="832">
                    <c:v>29/6/2016</c:v>
                  </c:pt>
                  <c:pt idx="833">
                    <c:v>29/6/2016</c:v>
                  </c:pt>
                  <c:pt idx="834">
                    <c:v>29/6/2016</c:v>
                  </c:pt>
                  <c:pt idx="835">
                    <c:v>29/6/2016</c:v>
                  </c:pt>
                  <c:pt idx="836">
                    <c:v>29/6/2016</c:v>
                  </c:pt>
                  <c:pt idx="837">
                    <c:v>29/6/2016</c:v>
                  </c:pt>
                  <c:pt idx="838">
                    <c:v>29/6/2016</c:v>
                  </c:pt>
                  <c:pt idx="839">
                    <c:v>29/6/2016</c:v>
                  </c:pt>
                  <c:pt idx="840">
                    <c:v>29/6/2016</c:v>
                  </c:pt>
                  <c:pt idx="841">
                    <c:v>29/6/2016</c:v>
                  </c:pt>
                  <c:pt idx="842">
                    <c:v>29/6/2016</c:v>
                  </c:pt>
                  <c:pt idx="843">
                    <c:v>29/6/2016</c:v>
                  </c:pt>
                  <c:pt idx="844">
                    <c:v>29/6/2016</c:v>
                  </c:pt>
                  <c:pt idx="845">
                    <c:v>29/6/2016</c:v>
                  </c:pt>
                  <c:pt idx="846">
                    <c:v>29/6/2016</c:v>
                  </c:pt>
                  <c:pt idx="847">
                    <c:v>29/6/2016</c:v>
                  </c:pt>
                  <c:pt idx="848">
                    <c:v>29/6/2016</c:v>
                  </c:pt>
                  <c:pt idx="849">
                    <c:v>29/6/2016</c:v>
                  </c:pt>
                  <c:pt idx="850">
                    <c:v>29/6/2016</c:v>
                  </c:pt>
                  <c:pt idx="851">
                    <c:v>29/6/2016</c:v>
                  </c:pt>
                  <c:pt idx="852">
                    <c:v>29/6/2016</c:v>
                  </c:pt>
                  <c:pt idx="853">
                    <c:v>29/6/2016</c:v>
                  </c:pt>
                  <c:pt idx="854">
                    <c:v>29/6/2016</c:v>
                  </c:pt>
                  <c:pt idx="855">
                    <c:v>29/6/2016</c:v>
                  </c:pt>
                  <c:pt idx="856">
                    <c:v>29/6/2016</c:v>
                  </c:pt>
                  <c:pt idx="857">
                    <c:v>29/6/2016</c:v>
                  </c:pt>
                  <c:pt idx="858">
                    <c:v>29/6/2016</c:v>
                  </c:pt>
                  <c:pt idx="859">
                    <c:v>29/6/2016</c:v>
                  </c:pt>
                  <c:pt idx="860">
                    <c:v>29/6/2016</c:v>
                  </c:pt>
                  <c:pt idx="861">
                    <c:v>29/6/2016</c:v>
                  </c:pt>
                  <c:pt idx="862">
                    <c:v>29/6/2016</c:v>
                  </c:pt>
                  <c:pt idx="863">
                    <c:v>29/6/2016</c:v>
                  </c:pt>
                  <c:pt idx="864">
                    <c:v>29/6/2016</c:v>
                  </c:pt>
                  <c:pt idx="865">
                    <c:v>29/6/2016</c:v>
                  </c:pt>
                  <c:pt idx="866">
                    <c:v>29/6/2016</c:v>
                  </c:pt>
                  <c:pt idx="867">
                    <c:v>29/6/2016</c:v>
                  </c:pt>
                  <c:pt idx="868">
                    <c:v>29/6/2016</c:v>
                  </c:pt>
                  <c:pt idx="869">
                    <c:v>29/6/2016</c:v>
                  </c:pt>
                  <c:pt idx="870">
                    <c:v>29/6/2016</c:v>
                  </c:pt>
                  <c:pt idx="871">
                    <c:v>29/6/2016</c:v>
                  </c:pt>
                  <c:pt idx="872">
                    <c:v>29/6/2016</c:v>
                  </c:pt>
                  <c:pt idx="873">
                    <c:v>29/6/2016</c:v>
                  </c:pt>
                  <c:pt idx="874">
                    <c:v>29/6/2016</c:v>
                  </c:pt>
                  <c:pt idx="875">
                    <c:v>29/6/2016</c:v>
                  </c:pt>
                  <c:pt idx="876">
                    <c:v>29/6/2016</c:v>
                  </c:pt>
                  <c:pt idx="877">
                    <c:v>29/6/2016</c:v>
                  </c:pt>
                  <c:pt idx="878">
                    <c:v>29/6/2016</c:v>
                  </c:pt>
                  <c:pt idx="879">
                    <c:v>29/6/2016</c:v>
                  </c:pt>
                  <c:pt idx="880">
                    <c:v>29/6/2016</c:v>
                  </c:pt>
                  <c:pt idx="881">
                    <c:v>29/6/2016</c:v>
                  </c:pt>
                  <c:pt idx="882">
                    <c:v>29/6/2016</c:v>
                  </c:pt>
                  <c:pt idx="883">
                    <c:v>29/6/2016</c:v>
                  </c:pt>
                  <c:pt idx="884">
                    <c:v>29/6/2016</c:v>
                  </c:pt>
                  <c:pt idx="885">
                    <c:v>29/6/2016</c:v>
                  </c:pt>
                  <c:pt idx="886">
                    <c:v>29/6/2016</c:v>
                  </c:pt>
                  <c:pt idx="887">
                    <c:v>29/6/2016</c:v>
                  </c:pt>
                  <c:pt idx="888">
                    <c:v>29/6/2016</c:v>
                  </c:pt>
                  <c:pt idx="889">
                    <c:v>29/6/2016</c:v>
                  </c:pt>
                  <c:pt idx="890">
                    <c:v>29/6/2016</c:v>
                  </c:pt>
                  <c:pt idx="891">
                    <c:v>29/6/2016</c:v>
                  </c:pt>
                  <c:pt idx="892">
                    <c:v>29/6/2016</c:v>
                  </c:pt>
                  <c:pt idx="893">
                    <c:v>29/6/2016</c:v>
                  </c:pt>
                  <c:pt idx="894">
                    <c:v>29/6/2016</c:v>
                  </c:pt>
                  <c:pt idx="895">
                    <c:v>29/6/2016</c:v>
                  </c:pt>
                  <c:pt idx="896">
                    <c:v>29/6/2016</c:v>
                  </c:pt>
                  <c:pt idx="897">
                    <c:v>29/6/2016</c:v>
                  </c:pt>
                  <c:pt idx="898">
                    <c:v>29/6/2016</c:v>
                  </c:pt>
                  <c:pt idx="899">
                    <c:v>29/6/2016</c:v>
                  </c:pt>
                  <c:pt idx="900">
                    <c:v>29/6/2016</c:v>
                  </c:pt>
                  <c:pt idx="901">
                    <c:v>29/6/2016</c:v>
                  </c:pt>
                  <c:pt idx="902">
                    <c:v>29/6/2016</c:v>
                  </c:pt>
                  <c:pt idx="903">
                    <c:v>29/6/2016</c:v>
                  </c:pt>
                  <c:pt idx="904">
                    <c:v>29/6/2016</c:v>
                  </c:pt>
                  <c:pt idx="905">
                    <c:v>29/6/2016</c:v>
                  </c:pt>
                  <c:pt idx="906">
                    <c:v>29/6/2016</c:v>
                  </c:pt>
                  <c:pt idx="907">
                    <c:v>29/6/2016</c:v>
                  </c:pt>
                  <c:pt idx="908">
                    <c:v>29/6/2016</c:v>
                  </c:pt>
                  <c:pt idx="909">
                    <c:v>29/6/2016</c:v>
                  </c:pt>
                  <c:pt idx="910">
                    <c:v>29/6/2016</c:v>
                  </c:pt>
                  <c:pt idx="911">
                    <c:v>29/6/2016</c:v>
                  </c:pt>
                  <c:pt idx="912">
                    <c:v>29/6/2016</c:v>
                  </c:pt>
                  <c:pt idx="913">
                    <c:v>29/6/2016</c:v>
                  </c:pt>
                  <c:pt idx="914">
                    <c:v>29/6/2016</c:v>
                  </c:pt>
                  <c:pt idx="915">
                    <c:v>29/6/2016</c:v>
                  </c:pt>
                  <c:pt idx="916">
                    <c:v>29/6/2016</c:v>
                  </c:pt>
                  <c:pt idx="917">
                    <c:v>29/6/2016</c:v>
                  </c:pt>
                  <c:pt idx="918">
                    <c:v>29/6/2016</c:v>
                  </c:pt>
                  <c:pt idx="919">
                    <c:v>29/6/2016</c:v>
                  </c:pt>
                  <c:pt idx="920">
                    <c:v>29/6/2016</c:v>
                  </c:pt>
                  <c:pt idx="921">
                    <c:v>29/6/2016</c:v>
                  </c:pt>
                  <c:pt idx="922">
                    <c:v>29/6/2016</c:v>
                  </c:pt>
                  <c:pt idx="923">
                    <c:v>29/6/2016</c:v>
                  </c:pt>
                  <c:pt idx="924">
                    <c:v>29/6/2016</c:v>
                  </c:pt>
                  <c:pt idx="925">
                    <c:v>29/6/2016</c:v>
                  </c:pt>
                  <c:pt idx="926">
                    <c:v>29/6/2016</c:v>
                  </c:pt>
                  <c:pt idx="927">
                    <c:v>29/6/2016</c:v>
                  </c:pt>
                  <c:pt idx="928">
                    <c:v>29/6/2016</c:v>
                  </c:pt>
                  <c:pt idx="929">
                    <c:v>29/6/2016</c:v>
                  </c:pt>
                  <c:pt idx="930">
                    <c:v>29/6/2016</c:v>
                  </c:pt>
                  <c:pt idx="931">
                    <c:v>29/6/2016</c:v>
                  </c:pt>
                  <c:pt idx="932">
                    <c:v>29/6/2016</c:v>
                  </c:pt>
                  <c:pt idx="933">
                    <c:v>29/6/2016</c:v>
                  </c:pt>
                  <c:pt idx="934">
                    <c:v>29/6/2016</c:v>
                  </c:pt>
                  <c:pt idx="935">
                    <c:v>29/6/2016</c:v>
                  </c:pt>
                  <c:pt idx="936">
                    <c:v>29/6/2016</c:v>
                  </c:pt>
                  <c:pt idx="937">
                    <c:v>29/6/2016</c:v>
                  </c:pt>
                  <c:pt idx="938">
                    <c:v>29/6/2016</c:v>
                  </c:pt>
                  <c:pt idx="939">
                    <c:v>29/6/2016</c:v>
                  </c:pt>
                  <c:pt idx="940">
                    <c:v>29/6/2016</c:v>
                  </c:pt>
                  <c:pt idx="941">
                    <c:v>29/6/2016</c:v>
                  </c:pt>
                  <c:pt idx="942">
                    <c:v>29/6/2016</c:v>
                  </c:pt>
                  <c:pt idx="943">
                    <c:v>29/6/2016</c:v>
                  </c:pt>
                  <c:pt idx="944">
                    <c:v>29/6/2016</c:v>
                  </c:pt>
                  <c:pt idx="945">
                    <c:v>29/6/2016</c:v>
                  </c:pt>
                  <c:pt idx="946">
                    <c:v>29/6/2016</c:v>
                  </c:pt>
                  <c:pt idx="947">
                    <c:v>29/6/2016</c:v>
                  </c:pt>
                  <c:pt idx="948">
                    <c:v>29/6/2016</c:v>
                  </c:pt>
                  <c:pt idx="949">
                    <c:v>29/6/2016</c:v>
                  </c:pt>
                  <c:pt idx="950">
                    <c:v>29/6/2016</c:v>
                  </c:pt>
                  <c:pt idx="951">
                    <c:v>29/6/2016</c:v>
                  </c:pt>
                  <c:pt idx="952">
                    <c:v>29/6/2016</c:v>
                  </c:pt>
                  <c:pt idx="953">
                    <c:v>29/6/2016</c:v>
                  </c:pt>
                  <c:pt idx="954">
                    <c:v>29/6/2016</c:v>
                  </c:pt>
                  <c:pt idx="955">
                    <c:v>29/6/2016</c:v>
                  </c:pt>
                  <c:pt idx="956">
                    <c:v>29/6/2016</c:v>
                  </c:pt>
                  <c:pt idx="957">
                    <c:v>29/6/2016</c:v>
                  </c:pt>
                  <c:pt idx="958">
                    <c:v>29/6/2016</c:v>
                  </c:pt>
                  <c:pt idx="959">
                    <c:v>29/6/2016</c:v>
                  </c:pt>
                  <c:pt idx="960">
                    <c:v>29/6/2016</c:v>
                  </c:pt>
                  <c:pt idx="961">
                    <c:v>29/6/2016</c:v>
                  </c:pt>
                  <c:pt idx="962">
                    <c:v>29/6/2016</c:v>
                  </c:pt>
                  <c:pt idx="963">
                    <c:v>29/6/2016</c:v>
                  </c:pt>
                  <c:pt idx="964">
                    <c:v>29/6/2016</c:v>
                  </c:pt>
                  <c:pt idx="965">
                    <c:v>29/6/2016</c:v>
                  </c:pt>
                  <c:pt idx="966">
                    <c:v>29/6/2016</c:v>
                  </c:pt>
                  <c:pt idx="967">
                    <c:v>29/6/2016</c:v>
                  </c:pt>
                  <c:pt idx="968">
                    <c:v>29/6/2016</c:v>
                  </c:pt>
                  <c:pt idx="969">
                    <c:v>29/6/2016</c:v>
                  </c:pt>
                  <c:pt idx="970">
                    <c:v>29/6/2016</c:v>
                  </c:pt>
                  <c:pt idx="971">
                    <c:v>29/6/2016</c:v>
                  </c:pt>
                  <c:pt idx="972">
                    <c:v>29/6/2016</c:v>
                  </c:pt>
                  <c:pt idx="973">
                    <c:v>29/6/2016</c:v>
                  </c:pt>
                  <c:pt idx="974">
                    <c:v>29/6/2016</c:v>
                  </c:pt>
                  <c:pt idx="975">
                    <c:v>29/6/2016</c:v>
                  </c:pt>
                  <c:pt idx="976">
                    <c:v>29/6/2016</c:v>
                  </c:pt>
                  <c:pt idx="977">
                    <c:v>29/6/2016</c:v>
                  </c:pt>
                  <c:pt idx="978">
                    <c:v>29/6/2016</c:v>
                  </c:pt>
                  <c:pt idx="979">
                    <c:v>29/6/2016</c:v>
                  </c:pt>
                  <c:pt idx="980">
                    <c:v>29/6/2016</c:v>
                  </c:pt>
                  <c:pt idx="981">
                    <c:v>29/6/2016</c:v>
                  </c:pt>
                  <c:pt idx="982">
                    <c:v>29/6/2016</c:v>
                  </c:pt>
                  <c:pt idx="983">
                    <c:v>29/6/2016</c:v>
                  </c:pt>
                  <c:pt idx="984">
                    <c:v>29/6/2016</c:v>
                  </c:pt>
                  <c:pt idx="985">
                    <c:v>29/6/2016</c:v>
                  </c:pt>
                  <c:pt idx="986">
                    <c:v>29/6/2016</c:v>
                  </c:pt>
                  <c:pt idx="987">
                    <c:v>29/6/2016</c:v>
                  </c:pt>
                  <c:pt idx="988">
                    <c:v>29/6/2016</c:v>
                  </c:pt>
                  <c:pt idx="989">
                    <c:v>29/6/2016</c:v>
                  </c:pt>
                  <c:pt idx="990">
                    <c:v>29/6/2016</c:v>
                  </c:pt>
                  <c:pt idx="991">
                    <c:v>29/6/2016</c:v>
                  </c:pt>
                  <c:pt idx="992">
                    <c:v>29/6/2016</c:v>
                  </c:pt>
                  <c:pt idx="993">
                    <c:v>29/6/2016</c:v>
                  </c:pt>
                  <c:pt idx="994">
                    <c:v>29/6/2016</c:v>
                  </c:pt>
                  <c:pt idx="995">
                    <c:v>29/6/2016</c:v>
                  </c:pt>
                  <c:pt idx="996">
                    <c:v>29/6/2016</c:v>
                  </c:pt>
                  <c:pt idx="997">
                    <c:v>29/6/2016</c:v>
                  </c:pt>
                  <c:pt idx="998">
                    <c:v>29/6/2016</c:v>
                  </c:pt>
                  <c:pt idx="999">
                    <c:v>29/6/2016</c:v>
                  </c:pt>
                  <c:pt idx="1000">
                    <c:v>29/6/2016</c:v>
                  </c:pt>
                  <c:pt idx="1001">
                    <c:v>29/6/2016</c:v>
                  </c:pt>
                  <c:pt idx="1002">
                    <c:v>29/6/2016</c:v>
                  </c:pt>
                  <c:pt idx="1003">
                    <c:v>29/6/2016</c:v>
                  </c:pt>
                  <c:pt idx="1004">
                    <c:v>29/6/2016</c:v>
                  </c:pt>
                  <c:pt idx="1005">
                    <c:v>29/6/2016</c:v>
                  </c:pt>
                  <c:pt idx="1006">
                    <c:v>29/6/2016</c:v>
                  </c:pt>
                  <c:pt idx="1007">
                    <c:v>29/6/2016</c:v>
                  </c:pt>
                  <c:pt idx="1008">
                    <c:v>29/6/2016</c:v>
                  </c:pt>
                  <c:pt idx="1009">
                    <c:v>29/6/2016</c:v>
                  </c:pt>
                  <c:pt idx="1010">
                    <c:v>29/6/2016</c:v>
                  </c:pt>
                  <c:pt idx="1011">
                    <c:v>29/6/2016</c:v>
                  </c:pt>
                  <c:pt idx="1012">
                    <c:v>29/6/2016</c:v>
                  </c:pt>
                  <c:pt idx="1013">
                    <c:v>29/6/2016</c:v>
                  </c:pt>
                  <c:pt idx="1014">
                    <c:v>29/6/2016</c:v>
                  </c:pt>
                  <c:pt idx="1015">
                    <c:v>29/6/2016</c:v>
                  </c:pt>
                  <c:pt idx="1016">
                    <c:v>29/6/2016</c:v>
                  </c:pt>
                  <c:pt idx="1017">
                    <c:v>29/6/2016</c:v>
                  </c:pt>
                  <c:pt idx="1018">
                    <c:v>29/6/2016</c:v>
                  </c:pt>
                  <c:pt idx="1019">
                    <c:v>29/6/2016</c:v>
                  </c:pt>
                  <c:pt idx="1020">
                    <c:v>29/6/2016</c:v>
                  </c:pt>
                  <c:pt idx="1021">
                    <c:v>29/6/2016</c:v>
                  </c:pt>
                  <c:pt idx="1022">
                    <c:v>29/6/2016</c:v>
                  </c:pt>
                  <c:pt idx="1023">
                    <c:v>29/6/2016</c:v>
                  </c:pt>
                  <c:pt idx="1024">
                    <c:v>29/6/2016</c:v>
                  </c:pt>
                  <c:pt idx="1025">
                    <c:v>29/6/2016</c:v>
                  </c:pt>
                  <c:pt idx="1026">
                    <c:v>29/6/2016</c:v>
                  </c:pt>
                  <c:pt idx="1027">
                    <c:v>29/6/2016</c:v>
                  </c:pt>
                  <c:pt idx="1028">
                    <c:v>29/6/2016</c:v>
                  </c:pt>
                  <c:pt idx="1029">
                    <c:v>29/6/2016</c:v>
                  </c:pt>
                  <c:pt idx="1030">
                    <c:v>29/6/2016</c:v>
                  </c:pt>
                  <c:pt idx="1031">
                    <c:v>29/6/2016</c:v>
                  </c:pt>
                  <c:pt idx="1032">
                    <c:v>29/6/2016</c:v>
                  </c:pt>
                  <c:pt idx="1033">
                    <c:v>29/6/2016</c:v>
                  </c:pt>
                  <c:pt idx="1034">
                    <c:v>29/6/2016</c:v>
                  </c:pt>
                  <c:pt idx="1035">
                    <c:v>29/6/2016</c:v>
                  </c:pt>
                  <c:pt idx="1036">
                    <c:v>29/6/2016</c:v>
                  </c:pt>
                  <c:pt idx="1037">
                    <c:v>29/6/2016</c:v>
                  </c:pt>
                  <c:pt idx="1038">
                    <c:v>29/6/2016</c:v>
                  </c:pt>
                  <c:pt idx="1039">
                    <c:v>29/6/2016</c:v>
                  </c:pt>
                  <c:pt idx="1040">
                    <c:v>29/6/2016</c:v>
                  </c:pt>
                  <c:pt idx="1041">
                    <c:v>29/6/2016</c:v>
                  </c:pt>
                  <c:pt idx="1042">
                    <c:v>29/6/2016</c:v>
                  </c:pt>
                  <c:pt idx="1043">
                    <c:v>29/6/2016</c:v>
                  </c:pt>
                  <c:pt idx="1044">
                    <c:v>29/6/2016</c:v>
                  </c:pt>
                  <c:pt idx="1045">
                    <c:v>29/6/2016</c:v>
                  </c:pt>
                  <c:pt idx="1046">
                    <c:v>29/6/2016</c:v>
                  </c:pt>
                  <c:pt idx="1047">
                    <c:v>29/6/2016</c:v>
                  </c:pt>
                  <c:pt idx="1048">
                    <c:v>29/6/2016</c:v>
                  </c:pt>
                  <c:pt idx="1049">
                    <c:v>29/6/2016</c:v>
                  </c:pt>
                  <c:pt idx="1050">
                    <c:v>29/6/2016</c:v>
                  </c:pt>
                  <c:pt idx="1051">
                    <c:v>29/6/2016</c:v>
                  </c:pt>
                  <c:pt idx="1052">
                    <c:v>29/6/2016</c:v>
                  </c:pt>
                  <c:pt idx="1053">
                    <c:v>29/6/2016</c:v>
                  </c:pt>
                  <c:pt idx="1054">
                    <c:v>29/6/2016</c:v>
                  </c:pt>
                  <c:pt idx="1055">
                    <c:v>29/6/2016</c:v>
                  </c:pt>
                  <c:pt idx="1056">
                    <c:v>29/6/2016</c:v>
                  </c:pt>
                  <c:pt idx="1057">
                    <c:v>29/6/2016</c:v>
                  </c:pt>
                  <c:pt idx="1058">
                    <c:v>29/6/2016</c:v>
                  </c:pt>
                  <c:pt idx="1059">
                    <c:v>29/6/2016</c:v>
                  </c:pt>
                  <c:pt idx="1060">
                    <c:v>29/6/2016</c:v>
                  </c:pt>
                  <c:pt idx="1061">
                    <c:v>29/6/2016</c:v>
                  </c:pt>
                  <c:pt idx="1062">
                    <c:v>29/6/2016</c:v>
                  </c:pt>
                  <c:pt idx="1063">
                    <c:v>29/6/2016</c:v>
                  </c:pt>
                  <c:pt idx="1064">
                    <c:v>29/6/2016</c:v>
                  </c:pt>
                  <c:pt idx="1065">
                    <c:v>29/6/2016</c:v>
                  </c:pt>
                  <c:pt idx="1066">
                    <c:v>29/6/2016</c:v>
                  </c:pt>
                  <c:pt idx="1067">
                    <c:v>29/6/2016</c:v>
                  </c:pt>
                  <c:pt idx="1068">
                    <c:v>29/6/2016</c:v>
                  </c:pt>
                  <c:pt idx="1069">
                    <c:v>29/6/2016</c:v>
                  </c:pt>
                  <c:pt idx="1070">
                    <c:v>29/6/2016</c:v>
                  </c:pt>
                  <c:pt idx="1071">
                    <c:v>29/6/2016</c:v>
                  </c:pt>
                  <c:pt idx="1072">
                    <c:v>29/6/2016</c:v>
                  </c:pt>
                  <c:pt idx="1073">
                    <c:v>29/6/2016</c:v>
                  </c:pt>
                  <c:pt idx="1074">
                    <c:v>29/6/2016</c:v>
                  </c:pt>
                  <c:pt idx="1075">
                    <c:v>29/6/2016</c:v>
                  </c:pt>
                  <c:pt idx="1076">
                    <c:v>29/6/2016</c:v>
                  </c:pt>
                  <c:pt idx="1077">
                    <c:v>29/6/2016</c:v>
                  </c:pt>
                  <c:pt idx="1078">
                    <c:v>29/6/2016</c:v>
                  </c:pt>
                  <c:pt idx="1079">
                    <c:v>29/6/2016</c:v>
                  </c:pt>
                  <c:pt idx="1080">
                    <c:v>29/6/2016</c:v>
                  </c:pt>
                  <c:pt idx="1081">
                    <c:v>29/6/2016</c:v>
                  </c:pt>
                  <c:pt idx="1082">
                    <c:v>29/6/2016</c:v>
                  </c:pt>
                  <c:pt idx="1083">
                    <c:v>29/6/2016</c:v>
                  </c:pt>
                  <c:pt idx="1084">
                    <c:v>29/6/2016</c:v>
                  </c:pt>
                  <c:pt idx="1085">
                    <c:v>29/6/2016</c:v>
                  </c:pt>
                  <c:pt idx="1086">
                    <c:v>29/6/2016</c:v>
                  </c:pt>
                  <c:pt idx="1087">
                    <c:v>29/6/2016</c:v>
                  </c:pt>
                  <c:pt idx="1088">
                    <c:v>29/6/2016</c:v>
                  </c:pt>
                  <c:pt idx="1089">
                    <c:v>29/6/2016</c:v>
                  </c:pt>
                  <c:pt idx="1090">
                    <c:v>29/6/2016</c:v>
                  </c:pt>
                  <c:pt idx="1091">
                    <c:v>29/6/2016</c:v>
                  </c:pt>
                  <c:pt idx="1092">
                    <c:v>29/6/2016</c:v>
                  </c:pt>
                  <c:pt idx="1093">
                    <c:v>29/6/2016</c:v>
                  </c:pt>
                  <c:pt idx="1094">
                    <c:v>29/6/2016</c:v>
                  </c:pt>
                  <c:pt idx="1095">
                    <c:v>29/6/2016</c:v>
                  </c:pt>
                  <c:pt idx="1096">
                    <c:v>29/6/2016</c:v>
                  </c:pt>
                  <c:pt idx="1097">
                    <c:v>29/6/2016</c:v>
                  </c:pt>
                  <c:pt idx="1098">
                    <c:v>29/6/2016</c:v>
                  </c:pt>
                  <c:pt idx="1099">
                    <c:v>29/6/2016</c:v>
                  </c:pt>
                  <c:pt idx="1100">
                    <c:v>29/6/2016</c:v>
                  </c:pt>
                  <c:pt idx="1101">
                    <c:v>29/6/2016</c:v>
                  </c:pt>
                  <c:pt idx="1102">
                    <c:v>29/6/2016</c:v>
                  </c:pt>
                  <c:pt idx="1103">
                    <c:v>29/6/2016</c:v>
                  </c:pt>
                  <c:pt idx="1104">
                    <c:v>29/6/2016</c:v>
                  </c:pt>
                  <c:pt idx="1105">
                    <c:v>29/6/2016</c:v>
                  </c:pt>
                  <c:pt idx="1106">
                    <c:v>29/6/2016</c:v>
                  </c:pt>
                  <c:pt idx="1107">
                    <c:v>29/6/2016</c:v>
                  </c:pt>
                  <c:pt idx="1108">
                    <c:v>29/6/2016</c:v>
                  </c:pt>
                  <c:pt idx="1109">
                    <c:v>29/6/2016</c:v>
                  </c:pt>
                  <c:pt idx="1110">
                    <c:v>29/6/2016</c:v>
                  </c:pt>
                  <c:pt idx="1111">
                    <c:v>29/6/2016</c:v>
                  </c:pt>
                  <c:pt idx="1112">
                    <c:v>29/6/2016</c:v>
                  </c:pt>
                  <c:pt idx="1113">
                    <c:v>29/6/2016</c:v>
                  </c:pt>
                  <c:pt idx="1114">
                    <c:v>29/6/2016</c:v>
                  </c:pt>
                  <c:pt idx="1115">
                    <c:v>29/6/2016</c:v>
                  </c:pt>
                  <c:pt idx="1116">
                    <c:v>29/6/2016</c:v>
                  </c:pt>
                  <c:pt idx="1117">
                    <c:v>29/6/2016</c:v>
                  </c:pt>
                  <c:pt idx="1118">
                    <c:v>29/6/2016</c:v>
                  </c:pt>
                  <c:pt idx="1119">
                    <c:v>29/6/2016</c:v>
                  </c:pt>
                  <c:pt idx="1120">
                    <c:v>29/6/2016</c:v>
                  </c:pt>
                  <c:pt idx="1121">
                    <c:v>29/6/2016</c:v>
                  </c:pt>
                  <c:pt idx="1122">
                    <c:v>29/6/2016</c:v>
                  </c:pt>
                  <c:pt idx="1123">
                    <c:v>29/6/2016</c:v>
                  </c:pt>
                  <c:pt idx="1124">
                    <c:v>29/6/2016</c:v>
                  </c:pt>
                  <c:pt idx="1125">
                    <c:v>29/6/2016</c:v>
                  </c:pt>
                  <c:pt idx="1126">
                    <c:v>29/6/2016</c:v>
                  </c:pt>
                  <c:pt idx="1127">
                    <c:v>29/6/2016</c:v>
                  </c:pt>
                  <c:pt idx="1128">
                    <c:v>29/6/2016</c:v>
                  </c:pt>
                  <c:pt idx="1129">
                    <c:v>29/6/2016</c:v>
                  </c:pt>
                  <c:pt idx="1130">
                    <c:v>29/6/2016</c:v>
                  </c:pt>
                  <c:pt idx="1131">
                    <c:v>29/6/2016</c:v>
                  </c:pt>
                  <c:pt idx="1132">
                    <c:v>29/6/2016</c:v>
                  </c:pt>
                  <c:pt idx="1133">
                    <c:v>29/6/2016</c:v>
                  </c:pt>
                  <c:pt idx="1134">
                    <c:v>29/6/2016</c:v>
                  </c:pt>
                  <c:pt idx="1135">
                    <c:v>29/6/2016</c:v>
                  </c:pt>
                  <c:pt idx="1136">
                    <c:v>29/6/2016</c:v>
                  </c:pt>
                  <c:pt idx="1137">
                    <c:v>29/6/2016</c:v>
                  </c:pt>
                  <c:pt idx="1138">
                    <c:v>29/6/2016</c:v>
                  </c:pt>
                  <c:pt idx="1139">
                    <c:v>29/6/2016</c:v>
                  </c:pt>
                  <c:pt idx="1140">
                    <c:v>29/6/2016</c:v>
                  </c:pt>
                  <c:pt idx="1141">
                    <c:v>29/6/2016</c:v>
                  </c:pt>
                  <c:pt idx="1142">
                    <c:v>29/6/2016</c:v>
                  </c:pt>
                  <c:pt idx="1143">
                    <c:v>29/6/2016</c:v>
                  </c:pt>
                  <c:pt idx="1144">
                    <c:v>29/6/2016</c:v>
                  </c:pt>
                  <c:pt idx="1145">
                    <c:v>29/6/2016</c:v>
                  </c:pt>
                  <c:pt idx="1146">
                    <c:v>29/6/2016</c:v>
                  </c:pt>
                  <c:pt idx="1147">
                    <c:v>29/6/2016</c:v>
                  </c:pt>
                  <c:pt idx="1148">
                    <c:v>29/6/2016</c:v>
                  </c:pt>
                  <c:pt idx="1149">
                    <c:v>29/6/2016</c:v>
                  </c:pt>
                  <c:pt idx="1150">
                    <c:v>29/6/2016</c:v>
                  </c:pt>
                  <c:pt idx="1151">
                    <c:v>29/6/2016</c:v>
                  </c:pt>
                  <c:pt idx="1152">
                    <c:v>29/6/2016</c:v>
                  </c:pt>
                  <c:pt idx="1153">
                    <c:v>29/6/2016</c:v>
                  </c:pt>
                  <c:pt idx="1154">
                    <c:v>29/6/2016</c:v>
                  </c:pt>
                  <c:pt idx="1155">
                    <c:v>29/6/2016</c:v>
                  </c:pt>
                  <c:pt idx="1156">
                    <c:v>29/6/2016</c:v>
                  </c:pt>
                  <c:pt idx="1157">
                    <c:v>29/6/2016</c:v>
                  </c:pt>
                  <c:pt idx="1158">
                    <c:v>29/6/2016</c:v>
                  </c:pt>
                  <c:pt idx="1159">
                    <c:v>29/6/2016</c:v>
                  </c:pt>
                  <c:pt idx="1160">
                    <c:v>29/6/2016</c:v>
                  </c:pt>
                  <c:pt idx="1161">
                    <c:v>29/6/2016</c:v>
                  </c:pt>
                  <c:pt idx="1162">
                    <c:v>29/6/2016</c:v>
                  </c:pt>
                  <c:pt idx="1163">
                    <c:v>29/6/2016</c:v>
                  </c:pt>
                  <c:pt idx="1164">
                    <c:v>29/6/2016</c:v>
                  </c:pt>
                  <c:pt idx="1165">
                    <c:v>29/6/2016</c:v>
                  </c:pt>
                  <c:pt idx="1166">
                    <c:v>29/6/2016</c:v>
                  </c:pt>
                  <c:pt idx="1167">
                    <c:v>29/6/2016</c:v>
                  </c:pt>
                  <c:pt idx="1168">
                    <c:v>29/6/2016</c:v>
                  </c:pt>
                  <c:pt idx="1169">
                    <c:v>29/6/2016</c:v>
                  </c:pt>
                  <c:pt idx="1170">
                    <c:v>29/6/2016</c:v>
                  </c:pt>
                  <c:pt idx="1171">
                    <c:v>29/6/2016</c:v>
                  </c:pt>
                  <c:pt idx="1172">
                    <c:v>29/6/2016</c:v>
                  </c:pt>
                  <c:pt idx="1173">
                    <c:v>29/6/2016</c:v>
                  </c:pt>
                  <c:pt idx="1174">
                    <c:v>29/6/2016</c:v>
                  </c:pt>
                  <c:pt idx="1175">
                    <c:v>29/6/2016</c:v>
                  </c:pt>
                  <c:pt idx="1176">
                    <c:v>29/6/2016</c:v>
                  </c:pt>
                  <c:pt idx="1177">
                    <c:v>29/6/2016</c:v>
                  </c:pt>
                  <c:pt idx="1178">
                    <c:v>29/6/2016</c:v>
                  </c:pt>
                  <c:pt idx="1179">
                    <c:v>29/6/2016</c:v>
                  </c:pt>
                  <c:pt idx="1180">
                    <c:v>29/6/2016</c:v>
                  </c:pt>
                  <c:pt idx="1181">
                    <c:v>29/6/2016</c:v>
                  </c:pt>
                  <c:pt idx="1182">
                    <c:v>29/6/2016</c:v>
                  </c:pt>
                  <c:pt idx="1183">
                    <c:v>29/6/2016</c:v>
                  </c:pt>
                  <c:pt idx="1184">
                    <c:v>29/6/2016</c:v>
                  </c:pt>
                  <c:pt idx="1185">
                    <c:v>29/6/2016</c:v>
                  </c:pt>
                  <c:pt idx="1186">
                    <c:v>29/6/2016</c:v>
                  </c:pt>
                  <c:pt idx="1187">
                    <c:v>29/6/2016</c:v>
                  </c:pt>
                  <c:pt idx="1188">
                    <c:v>29/6/2016</c:v>
                  </c:pt>
                  <c:pt idx="1189">
                    <c:v>29/6/2016</c:v>
                  </c:pt>
                  <c:pt idx="1190">
                    <c:v>29/6/2016</c:v>
                  </c:pt>
                  <c:pt idx="1191">
                    <c:v>29/6/2016</c:v>
                  </c:pt>
                  <c:pt idx="1192">
                    <c:v>29/6/2016</c:v>
                  </c:pt>
                  <c:pt idx="1193">
                    <c:v>29/6/2016</c:v>
                  </c:pt>
                  <c:pt idx="1194">
                    <c:v>29/6/2016</c:v>
                  </c:pt>
                  <c:pt idx="1195">
                    <c:v>29/6/2016</c:v>
                  </c:pt>
                  <c:pt idx="1196">
                    <c:v>29/6/2016</c:v>
                  </c:pt>
                  <c:pt idx="1197">
                    <c:v>29/6/2016</c:v>
                  </c:pt>
                  <c:pt idx="1198">
                    <c:v>29/6/2016</c:v>
                  </c:pt>
                  <c:pt idx="1199">
                    <c:v>29/6/2016</c:v>
                  </c:pt>
                  <c:pt idx="1200">
                    <c:v>29/6/2016</c:v>
                  </c:pt>
                  <c:pt idx="1201">
                    <c:v>29/6/2016</c:v>
                  </c:pt>
                  <c:pt idx="1202">
                    <c:v>29/6/2016</c:v>
                  </c:pt>
                  <c:pt idx="1203">
                    <c:v>29/6/2016</c:v>
                  </c:pt>
                  <c:pt idx="1204">
                    <c:v>29/6/2016</c:v>
                  </c:pt>
                  <c:pt idx="1205">
                    <c:v>29/6/2016</c:v>
                  </c:pt>
                  <c:pt idx="1206">
                    <c:v>29/6/2016</c:v>
                  </c:pt>
                  <c:pt idx="1207">
                    <c:v>29/6/2016</c:v>
                  </c:pt>
                  <c:pt idx="1208">
                    <c:v>29/6/2016</c:v>
                  </c:pt>
                  <c:pt idx="1209">
                    <c:v>29/6/2016</c:v>
                  </c:pt>
                  <c:pt idx="1210">
                    <c:v>29/6/2016</c:v>
                  </c:pt>
                  <c:pt idx="1211">
                    <c:v>29/6/2016</c:v>
                  </c:pt>
                  <c:pt idx="1212">
                    <c:v>29/6/2016</c:v>
                  </c:pt>
                  <c:pt idx="1213">
                    <c:v>29/6/2016</c:v>
                  </c:pt>
                  <c:pt idx="1214">
                    <c:v>29/6/2016</c:v>
                  </c:pt>
                  <c:pt idx="1215">
                    <c:v>29/6/2016</c:v>
                  </c:pt>
                  <c:pt idx="1216">
                    <c:v>29/6/2016</c:v>
                  </c:pt>
                  <c:pt idx="1217">
                    <c:v>29/6/2016</c:v>
                  </c:pt>
                  <c:pt idx="1218">
                    <c:v>29/6/2016</c:v>
                  </c:pt>
                  <c:pt idx="1219">
                    <c:v>29/6/2016</c:v>
                  </c:pt>
                  <c:pt idx="1220">
                    <c:v>29/6/2016</c:v>
                  </c:pt>
                  <c:pt idx="1221">
                    <c:v>29/6/2016</c:v>
                  </c:pt>
                  <c:pt idx="1222">
                    <c:v>29/6/2016</c:v>
                  </c:pt>
                  <c:pt idx="1223">
                    <c:v>29/6/2016</c:v>
                  </c:pt>
                  <c:pt idx="1224">
                    <c:v>29/6/2016</c:v>
                  </c:pt>
                  <c:pt idx="1225">
                    <c:v>29/6/2016</c:v>
                  </c:pt>
                  <c:pt idx="1226">
                    <c:v>29/6/2016</c:v>
                  </c:pt>
                  <c:pt idx="1227">
                    <c:v>29/6/2016</c:v>
                  </c:pt>
                  <c:pt idx="1228">
                    <c:v>29/6/2016</c:v>
                  </c:pt>
                  <c:pt idx="1229">
                    <c:v>29/6/2016</c:v>
                  </c:pt>
                  <c:pt idx="1230">
                    <c:v>29/6/2016</c:v>
                  </c:pt>
                  <c:pt idx="1231">
                    <c:v>29/6/2016</c:v>
                  </c:pt>
                  <c:pt idx="1232">
                    <c:v>29/6/2016</c:v>
                  </c:pt>
                  <c:pt idx="1233">
                    <c:v>29/6/2016</c:v>
                  </c:pt>
                  <c:pt idx="1234">
                    <c:v>29/6/2016</c:v>
                  </c:pt>
                  <c:pt idx="1235">
                    <c:v>29/6/2016</c:v>
                  </c:pt>
                  <c:pt idx="1236">
                    <c:v>29/6/2016</c:v>
                  </c:pt>
                  <c:pt idx="1237">
                    <c:v>29/6/2016</c:v>
                  </c:pt>
                  <c:pt idx="1238">
                    <c:v>29/6/2016</c:v>
                  </c:pt>
                  <c:pt idx="1239">
                    <c:v>29/6/2016</c:v>
                  </c:pt>
                  <c:pt idx="1240">
                    <c:v>29/6/2016</c:v>
                  </c:pt>
                  <c:pt idx="1241">
                    <c:v>29/6/2016</c:v>
                  </c:pt>
                  <c:pt idx="1242">
                    <c:v>29/6/2016</c:v>
                  </c:pt>
                  <c:pt idx="1243">
                    <c:v>29/6/2016</c:v>
                  </c:pt>
                  <c:pt idx="1244">
                    <c:v>29/6/2016</c:v>
                  </c:pt>
                  <c:pt idx="1245">
                    <c:v>29/6/2016</c:v>
                  </c:pt>
                  <c:pt idx="1246">
                    <c:v>29/6/2016</c:v>
                  </c:pt>
                  <c:pt idx="1247">
                    <c:v>29/6/2016</c:v>
                  </c:pt>
                  <c:pt idx="1248">
                    <c:v>29/6/2016</c:v>
                  </c:pt>
                  <c:pt idx="1249">
                    <c:v>29/6/2016</c:v>
                  </c:pt>
                  <c:pt idx="1250">
                    <c:v>29/6/2016</c:v>
                  </c:pt>
                  <c:pt idx="1251">
                    <c:v>29/6/2016</c:v>
                  </c:pt>
                  <c:pt idx="1252">
                    <c:v>29/6/2016</c:v>
                  </c:pt>
                  <c:pt idx="1253">
                    <c:v>29/6/2016</c:v>
                  </c:pt>
                  <c:pt idx="1254">
                    <c:v>29/6/2016</c:v>
                  </c:pt>
                  <c:pt idx="1255">
                    <c:v>29/6/2016</c:v>
                  </c:pt>
                  <c:pt idx="1256">
                    <c:v>29/6/2016</c:v>
                  </c:pt>
                  <c:pt idx="1257">
                    <c:v>29/6/2016</c:v>
                  </c:pt>
                  <c:pt idx="1258">
                    <c:v>29/6/2016</c:v>
                  </c:pt>
                  <c:pt idx="1259">
                    <c:v>29/6/2016</c:v>
                  </c:pt>
                  <c:pt idx="1260">
                    <c:v>29/6/2016</c:v>
                  </c:pt>
                  <c:pt idx="1261">
                    <c:v>29/6/2016</c:v>
                  </c:pt>
                  <c:pt idx="1262">
                    <c:v>29/6/2016</c:v>
                  </c:pt>
                  <c:pt idx="1263">
                    <c:v>29/6/2016</c:v>
                  </c:pt>
                  <c:pt idx="1264">
                    <c:v>29/6/2016</c:v>
                  </c:pt>
                  <c:pt idx="1265">
                    <c:v>29/6/2016</c:v>
                  </c:pt>
                  <c:pt idx="1266">
                    <c:v>29/6/2016</c:v>
                  </c:pt>
                  <c:pt idx="1267">
                    <c:v>29/6/2016</c:v>
                  </c:pt>
                  <c:pt idx="1268">
                    <c:v>29/6/2016</c:v>
                  </c:pt>
                  <c:pt idx="1269">
                    <c:v>29/6/2016</c:v>
                  </c:pt>
                  <c:pt idx="1270">
                    <c:v>29/6/2016</c:v>
                  </c:pt>
                  <c:pt idx="1271">
                    <c:v>29/6/2016</c:v>
                  </c:pt>
                  <c:pt idx="1272">
                    <c:v>29/6/2016</c:v>
                  </c:pt>
                  <c:pt idx="1273">
                    <c:v>29/6/2016</c:v>
                  </c:pt>
                  <c:pt idx="1274">
                    <c:v>29/6/2016</c:v>
                  </c:pt>
                  <c:pt idx="1275">
                    <c:v>29/6/2016</c:v>
                  </c:pt>
                  <c:pt idx="1276">
                    <c:v>29/6/2016</c:v>
                  </c:pt>
                  <c:pt idx="1277">
                    <c:v>29/6/2016</c:v>
                  </c:pt>
                  <c:pt idx="1278">
                    <c:v>29/6/2016</c:v>
                  </c:pt>
                  <c:pt idx="1279">
                    <c:v>29/6/2016</c:v>
                  </c:pt>
                  <c:pt idx="1280">
                    <c:v>29/6/2016</c:v>
                  </c:pt>
                  <c:pt idx="1281">
                    <c:v>29/6/2016</c:v>
                  </c:pt>
                  <c:pt idx="1282">
                    <c:v>29/6/2016</c:v>
                  </c:pt>
                  <c:pt idx="1283">
                    <c:v>29/6/2016</c:v>
                  </c:pt>
                  <c:pt idx="1284">
                    <c:v>29/6/2016</c:v>
                  </c:pt>
                  <c:pt idx="1285">
                    <c:v>29/6/2016</c:v>
                  </c:pt>
                  <c:pt idx="1286">
                    <c:v>29/6/2016</c:v>
                  </c:pt>
                  <c:pt idx="1287">
                    <c:v>29/6/2016</c:v>
                  </c:pt>
                  <c:pt idx="1288">
                    <c:v>29/6/2016</c:v>
                  </c:pt>
                  <c:pt idx="1289">
                    <c:v>29/6/2016</c:v>
                  </c:pt>
                  <c:pt idx="1290">
                    <c:v>29/6/2016</c:v>
                  </c:pt>
                  <c:pt idx="1291">
                    <c:v>29/6/2016</c:v>
                  </c:pt>
                  <c:pt idx="1292">
                    <c:v>29/6/2016</c:v>
                  </c:pt>
                  <c:pt idx="1293">
                    <c:v>29/6/2016</c:v>
                  </c:pt>
                  <c:pt idx="1294">
                    <c:v>29/6/2016</c:v>
                  </c:pt>
                  <c:pt idx="1295">
                    <c:v>29/6/2016</c:v>
                  </c:pt>
                  <c:pt idx="1296">
                    <c:v>29/6/2016</c:v>
                  </c:pt>
                  <c:pt idx="1297">
                    <c:v>29/6/2016</c:v>
                  </c:pt>
                  <c:pt idx="1298">
                    <c:v>29/6/2016</c:v>
                  </c:pt>
                  <c:pt idx="1299">
                    <c:v>29/6/2016</c:v>
                  </c:pt>
                  <c:pt idx="1300">
                    <c:v>29/6/2016</c:v>
                  </c:pt>
                  <c:pt idx="1301">
                    <c:v>29/6/2016</c:v>
                  </c:pt>
                  <c:pt idx="1302">
                    <c:v>29/6/2016</c:v>
                  </c:pt>
                  <c:pt idx="1303">
                    <c:v>29/6/2016</c:v>
                  </c:pt>
                  <c:pt idx="1304">
                    <c:v>29/6/2016</c:v>
                  </c:pt>
                  <c:pt idx="1305">
                    <c:v>29/6/2016</c:v>
                  </c:pt>
                  <c:pt idx="1306">
                    <c:v>29/6/2016</c:v>
                  </c:pt>
                  <c:pt idx="1307">
                    <c:v>29/6/2016</c:v>
                  </c:pt>
                  <c:pt idx="1308">
                    <c:v>29/6/2016</c:v>
                  </c:pt>
                  <c:pt idx="1309">
                    <c:v>29/6/2016</c:v>
                  </c:pt>
                  <c:pt idx="1310">
                    <c:v>29/6/2016</c:v>
                  </c:pt>
                  <c:pt idx="1311">
                    <c:v>29/6/2016</c:v>
                  </c:pt>
                  <c:pt idx="1312">
                    <c:v>29/6/2016</c:v>
                  </c:pt>
                  <c:pt idx="1313">
                    <c:v>29/6/2016</c:v>
                  </c:pt>
                  <c:pt idx="1314">
                    <c:v>29/6/2016</c:v>
                  </c:pt>
                  <c:pt idx="1315">
                    <c:v>29/6/2016</c:v>
                  </c:pt>
                  <c:pt idx="1316">
                    <c:v>29/6/2016</c:v>
                  </c:pt>
                  <c:pt idx="1317">
                    <c:v>29/6/2016</c:v>
                  </c:pt>
                  <c:pt idx="1318">
                    <c:v>29/6/2016</c:v>
                  </c:pt>
                  <c:pt idx="1319">
                    <c:v>29/6/2016</c:v>
                  </c:pt>
                  <c:pt idx="1320">
                    <c:v>29/6/2016</c:v>
                  </c:pt>
                  <c:pt idx="1321">
                    <c:v>29/6/2016</c:v>
                  </c:pt>
                  <c:pt idx="1322">
                    <c:v>29/6/2016</c:v>
                  </c:pt>
                  <c:pt idx="1323">
                    <c:v>29/6/2016</c:v>
                  </c:pt>
                  <c:pt idx="1324">
                    <c:v>29/6/2016</c:v>
                  </c:pt>
                  <c:pt idx="1325">
                    <c:v>29/6/2016</c:v>
                  </c:pt>
                  <c:pt idx="1326">
                    <c:v>29/6/2016</c:v>
                  </c:pt>
                  <c:pt idx="1327">
                    <c:v>29/6/2016</c:v>
                  </c:pt>
                  <c:pt idx="1328">
                    <c:v>29/6/2016</c:v>
                  </c:pt>
                  <c:pt idx="1329">
                    <c:v>29/6/2016</c:v>
                  </c:pt>
                  <c:pt idx="1330">
                    <c:v>29/6/2016</c:v>
                  </c:pt>
                  <c:pt idx="1331">
                    <c:v>29/6/2016</c:v>
                  </c:pt>
                  <c:pt idx="1332">
                    <c:v>29/6/2016</c:v>
                  </c:pt>
                  <c:pt idx="1333">
                    <c:v>29/6/2016</c:v>
                  </c:pt>
                  <c:pt idx="1334">
                    <c:v>29/6/2016</c:v>
                  </c:pt>
                  <c:pt idx="1335">
                    <c:v>29/6/2016</c:v>
                  </c:pt>
                  <c:pt idx="1336">
                    <c:v>29/6/2016</c:v>
                  </c:pt>
                  <c:pt idx="1337">
                    <c:v>29/6/2016</c:v>
                  </c:pt>
                  <c:pt idx="1338">
                    <c:v>29/6/2016</c:v>
                  </c:pt>
                  <c:pt idx="1339">
                    <c:v>29/6/2016</c:v>
                  </c:pt>
                  <c:pt idx="1340">
                    <c:v>29/6/2016</c:v>
                  </c:pt>
                  <c:pt idx="1341">
                    <c:v>29/6/2016</c:v>
                  </c:pt>
                  <c:pt idx="1342">
                    <c:v>29/6/2016</c:v>
                  </c:pt>
                  <c:pt idx="1343">
                    <c:v>29/6/2016</c:v>
                  </c:pt>
                  <c:pt idx="1344">
                    <c:v>29/6/2016</c:v>
                  </c:pt>
                  <c:pt idx="1345">
                    <c:v>29/6/2016</c:v>
                  </c:pt>
                  <c:pt idx="1346">
                    <c:v>29/6/2016</c:v>
                  </c:pt>
                  <c:pt idx="1347">
                    <c:v>29/6/2016</c:v>
                  </c:pt>
                  <c:pt idx="1348">
                    <c:v>29/6/2016</c:v>
                  </c:pt>
                  <c:pt idx="1349">
                    <c:v>29/6/2016</c:v>
                  </c:pt>
                  <c:pt idx="1350">
                    <c:v>29/6/2016</c:v>
                  </c:pt>
                  <c:pt idx="1351">
                    <c:v>29/6/2016</c:v>
                  </c:pt>
                  <c:pt idx="1352">
                    <c:v>29/6/2016</c:v>
                  </c:pt>
                  <c:pt idx="1353">
                    <c:v>29/6/2016</c:v>
                  </c:pt>
                  <c:pt idx="1354">
                    <c:v>29/6/2016</c:v>
                  </c:pt>
                  <c:pt idx="1355">
                    <c:v>29/6/2016</c:v>
                  </c:pt>
                  <c:pt idx="1356">
                    <c:v>29/6/2016</c:v>
                  </c:pt>
                  <c:pt idx="1357">
                    <c:v>29/6/2016</c:v>
                  </c:pt>
                  <c:pt idx="1358">
                    <c:v>29/6/2016</c:v>
                  </c:pt>
                  <c:pt idx="1359">
                    <c:v>29/6/2016</c:v>
                  </c:pt>
                  <c:pt idx="1360">
                    <c:v>29/6/2016</c:v>
                  </c:pt>
                  <c:pt idx="1361">
                    <c:v>29/6/2016</c:v>
                  </c:pt>
                  <c:pt idx="1362">
                    <c:v>29/6/2016</c:v>
                  </c:pt>
                  <c:pt idx="1363">
                    <c:v>29/6/2016</c:v>
                  </c:pt>
                  <c:pt idx="1364">
                    <c:v>29/6/2016</c:v>
                  </c:pt>
                  <c:pt idx="1365">
                    <c:v>29/6/2016</c:v>
                  </c:pt>
                  <c:pt idx="1366">
                    <c:v>29/6/2016</c:v>
                  </c:pt>
                  <c:pt idx="1367">
                    <c:v>29/6/2016</c:v>
                  </c:pt>
                  <c:pt idx="1368">
                    <c:v>29/6/2016</c:v>
                  </c:pt>
                  <c:pt idx="1369">
                    <c:v>29/6/2016</c:v>
                  </c:pt>
                  <c:pt idx="1370">
                    <c:v>29/6/2016</c:v>
                  </c:pt>
                  <c:pt idx="1371">
                    <c:v>29/6/2016</c:v>
                  </c:pt>
                  <c:pt idx="1372">
                    <c:v>29/6/2016</c:v>
                  </c:pt>
                  <c:pt idx="1373">
                    <c:v>29/6/2016</c:v>
                  </c:pt>
                  <c:pt idx="1374">
                    <c:v>29/6/2016</c:v>
                  </c:pt>
                  <c:pt idx="1375">
                    <c:v>29/6/2016</c:v>
                  </c:pt>
                  <c:pt idx="1376">
                    <c:v>29/6/2016</c:v>
                  </c:pt>
                  <c:pt idx="1377">
                    <c:v>29/6/2016</c:v>
                  </c:pt>
                  <c:pt idx="1378">
                    <c:v>29/6/2016</c:v>
                  </c:pt>
                  <c:pt idx="1379">
                    <c:v>29/6/2016</c:v>
                  </c:pt>
                  <c:pt idx="1380">
                    <c:v>29/6/2016</c:v>
                  </c:pt>
                  <c:pt idx="1381">
                    <c:v>29/6/2016</c:v>
                  </c:pt>
                  <c:pt idx="1382">
                    <c:v>29/6/2016</c:v>
                  </c:pt>
                  <c:pt idx="1383">
                    <c:v>29/6/2016</c:v>
                  </c:pt>
                  <c:pt idx="1384">
                    <c:v>29/6/2016</c:v>
                  </c:pt>
                  <c:pt idx="1385">
                    <c:v>29/6/2016</c:v>
                  </c:pt>
                  <c:pt idx="1386">
                    <c:v>29/6/2016</c:v>
                  </c:pt>
                  <c:pt idx="1387">
                    <c:v>29/6/2016</c:v>
                  </c:pt>
                  <c:pt idx="1388">
                    <c:v>29/6/2016</c:v>
                  </c:pt>
                  <c:pt idx="1389">
                    <c:v>29/6/2016</c:v>
                  </c:pt>
                  <c:pt idx="1390">
                    <c:v>29/6/2016</c:v>
                  </c:pt>
                  <c:pt idx="1391">
                    <c:v>29/6/2016</c:v>
                  </c:pt>
                  <c:pt idx="1392">
                    <c:v>29/6/2016</c:v>
                  </c:pt>
                  <c:pt idx="1393">
                    <c:v>29/6/2016</c:v>
                  </c:pt>
                  <c:pt idx="1394">
                    <c:v>29/6/2016</c:v>
                  </c:pt>
                  <c:pt idx="1395">
                    <c:v>29/6/2016</c:v>
                  </c:pt>
                  <c:pt idx="1396">
                    <c:v>29/6/2016</c:v>
                  </c:pt>
                  <c:pt idx="1397">
                    <c:v>29/6/2016</c:v>
                  </c:pt>
                  <c:pt idx="1398">
                    <c:v>29/6/2016</c:v>
                  </c:pt>
                  <c:pt idx="1399">
                    <c:v>29/6/2016</c:v>
                  </c:pt>
                  <c:pt idx="1400">
                    <c:v>29/6/2016</c:v>
                  </c:pt>
                  <c:pt idx="1401">
                    <c:v>29/6/2016</c:v>
                  </c:pt>
                  <c:pt idx="1402">
                    <c:v>29/6/2016</c:v>
                  </c:pt>
                  <c:pt idx="1403">
                    <c:v>29/6/2016</c:v>
                  </c:pt>
                  <c:pt idx="1404">
                    <c:v>29/6/2016</c:v>
                  </c:pt>
                  <c:pt idx="1405">
                    <c:v>29/6/2016</c:v>
                  </c:pt>
                  <c:pt idx="1406">
                    <c:v>29/6/2016</c:v>
                  </c:pt>
                  <c:pt idx="1407">
                    <c:v>29/6/2016</c:v>
                  </c:pt>
                  <c:pt idx="1408">
                    <c:v>29/6/2016</c:v>
                  </c:pt>
                  <c:pt idx="1409">
                    <c:v>29/6/2016</c:v>
                  </c:pt>
                  <c:pt idx="1410">
                    <c:v>29/6/2016</c:v>
                  </c:pt>
                  <c:pt idx="1411">
                    <c:v>29/6/2016</c:v>
                  </c:pt>
                  <c:pt idx="1412">
                    <c:v>29/6/2016</c:v>
                  </c:pt>
                  <c:pt idx="1413">
                    <c:v>29/6/2016</c:v>
                  </c:pt>
                  <c:pt idx="1414">
                    <c:v>29/6/2016</c:v>
                  </c:pt>
                  <c:pt idx="1415">
                    <c:v>29/6/2016</c:v>
                  </c:pt>
                  <c:pt idx="1416">
                    <c:v>29/6/2016</c:v>
                  </c:pt>
                  <c:pt idx="1417">
                    <c:v>29/6/2016</c:v>
                  </c:pt>
                  <c:pt idx="1418">
                    <c:v>29/6/2016</c:v>
                  </c:pt>
                  <c:pt idx="1419">
                    <c:v>29/6/2016</c:v>
                  </c:pt>
                  <c:pt idx="1420">
                    <c:v>29/6/2016</c:v>
                  </c:pt>
                  <c:pt idx="1421">
                    <c:v>29/6/2016</c:v>
                  </c:pt>
                  <c:pt idx="1422">
                    <c:v>29/6/2016</c:v>
                  </c:pt>
                  <c:pt idx="1423">
                    <c:v>29/6/2016</c:v>
                  </c:pt>
                  <c:pt idx="1424">
                    <c:v>29/6/2016</c:v>
                  </c:pt>
                  <c:pt idx="1425">
                    <c:v>29/6/2016</c:v>
                  </c:pt>
                  <c:pt idx="1426">
                    <c:v>29/6/2016</c:v>
                  </c:pt>
                  <c:pt idx="1427">
                    <c:v>29/6/2016</c:v>
                  </c:pt>
                  <c:pt idx="1428">
                    <c:v>29/6/2016</c:v>
                  </c:pt>
                  <c:pt idx="1429">
                    <c:v>29/6/2016</c:v>
                  </c:pt>
                  <c:pt idx="1430">
                    <c:v>29/6/2016</c:v>
                  </c:pt>
                  <c:pt idx="1431">
                    <c:v>29/6/2016</c:v>
                  </c:pt>
                  <c:pt idx="1432">
                    <c:v>29/6/2016</c:v>
                  </c:pt>
                  <c:pt idx="1433">
                    <c:v>29/6/2016</c:v>
                  </c:pt>
                  <c:pt idx="1434">
                    <c:v>29/6/2016</c:v>
                  </c:pt>
                  <c:pt idx="1435">
                    <c:v>29/6/2016</c:v>
                  </c:pt>
                  <c:pt idx="1436">
                    <c:v>29/6/2016</c:v>
                  </c:pt>
                  <c:pt idx="1437">
                    <c:v>29/6/2016</c:v>
                  </c:pt>
                  <c:pt idx="1438">
                    <c:v>29/6/2016</c:v>
                  </c:pt>
                </c:lvl>
              </c:multiLvlStrCache>
            </c:multiLvlStrRef>
          </c:cat>
          <c:val>
            <c:numRef>
              <c:f>Summary!$BV$3:$BV$1441</c:f>
            </c:numRef>
          </c:val>
          <c:smooth val="0"/>
          <c:extLst>
            <c:ext xmlns:c16="http://schemas.microsoft.com/office/drawing/2014/chart" uri="{C3380CC4-5D6E-409C-BE32-E72D297353CC}">
              <c16:uniqueId val="{0000000A-CBE8-4C0E-85E8-1CE4A3C86B32}"/>
            </c:ext>
          </c:extLst>
        </c:ser>
        <c:ser>
          <c:idx val="11"/>
          <c:order val="11"/>
          <c:spPr>
            <a:ln w="28575" cap="rnd">
              <a:solidFill>
                <a:schemeClr val="accent6">
                  <a:lumMod val="60000"/>
                </a:schemeClr>
              </a:solidFill>
              <a:round/>
            </a:ln>
            <a:effectLst/>
          </c:spPr>
          <c:marker>
            <c:symbol val="none"/>
          </c:marker>
          <c:cat>
            <c:multiLvlStrRef>
              <c:f>Summary!$A$3:$BK$1441</c:f>
              <c:multiLvlStrCache>
                <c:ptCount val="1439"/>
                <c:lvl>
                  <c:pt idx="0">
                    <c:v>10:27:00</c:v>
                  </c:pt>
                  <c:pt idx="1">
                    <c:v>10:28:00</c:v>
                  </c:pt>
                  <c:pt idx="2">
                    <c:v>10:29:00</c:v>
                  </c:pt>
                  <c:pt idx="3">
                    <c:v>10:30:00</c:v>
                  </c:pt>
                  <c:pt idx="4">
                    <c:v>10:31:00</c:v>
                  </c:pt>
                  <c:pt idx="5">
                    <c:v>10:32:00</c:v>
                  </c:pt>
                  <c:pt idx="6">
                    <c:v>10:33:00</c:v>
                  </c:pt>
                  <c:pt idx="7">
                    <c:v>10:34:00</c:v>
                  </c:pt>
                  <c:pt idx="8">
                    <c:v>10:35:00</c:v>
                  </c:pt>
                  <c:pt idx="9">
                    <c:v>10:36:00</c:v>
                  </c:pt>
                  <c:pt idx="10">
                    <c:v>10:37:00</c:v>
                  </c:pt>
                  <c:pt idx="11">
                    <c:v>10:38:00</c:v>
                  </c:pt>
                  <c:pt idx="12">
                    <c:v>10:39:00</c:v>
                  </c:pt>
                  <c:pt idx="13">
                    <c:v>10:40:00</c:v>
                  </c:pt>
                  <c:pt idx="14">
                    <c:v>10:41:00</c:v>
                  </c:pt>
                  <c:pt idx="15">
                    <c:v>10:42:00</c:v>
                  </c:pt>
                  <c:pt idx="16">
                    <c:v>10:43:00</c:v>
                  </c:pt>
                  <c:pt idx="17">
                    <c:v>10:44:00</c:v>
                  </c:pt>
                  <c:pt idx="18">
                    <c:v>10:45:00</c:v>
                  </c:pt>
                  <c:pt idx="19">
                    <c:v>10:46:00</c:v>
                  </c:pt>
                  <c:pt idx="20">
                    <c:v>10:47:00</c:v>
                  </c:pt>
                  <c:pt idx="21">
                    <c:v>10:48:00</c:v>
                  </c:pt>
                  <c:pt idx="22">
                    <c:v>10:49:00</c:v>
                  </c:pt>
                  <c:pt idx="23">
                    <c:v>10:50:00</c:v>
                  </c:pt>
                  <c:pt idx="24">
                    <c:v>10:51:00</c:v>
                  </c:pt>
                  <c:pt idx="25">
                    <c:v>10:52:00</c:v>
                  </c:pt>
                  <c:pt idx="26">
                    <c:v>10:53:00</c:v>
                  </c:pt>
                  <c:pt idx="27">
                    <c:v>10:54:00</c:v>
                  </c:pt>
                  <c:pt idx="28">
                    <c:v>10:55:00</c:v>
                  </c:pt>
                  <c:pt idx="29">
                    <c:v>10:56:00</c:v>
                  </c:pt>
                  <c:pt idx="30">
                    <c:v>10:57:00</c:v>
                  </c:pt>
                  <c:pt idx="31">
                    <c:v>10:58:00</c:v>
                  </c:pt>
                  <c:pt idx="32">
                    <c:v>10:59:00</c:v>
                  </c:pt>
                  <c:pt idx="33">
                    <c:v>11:00:00</c:v>
                  </c:pt>
                  <c:pt idx="34">
                    <c:v>11:01:00</c:v>
                  </c:pt>
                  <c:pt idx="35">
                    <c:v>11:02:00</c:v>
                  </c:pt>
                  <c:pt idx="36">
                    <c:v>11:03:00</c:v>
                  </c:pt>
                  <c:pt idx="37">
                    <c:v>11:04:00</c:v>
                  </c:pt>
                  <c:pt idx="38">
                    <c:v>11:05:00</c:v>
                  </c:pt>
                  <c:pt idx="39">
                    <c:v>11:06:00</c:v>
                  </c:pt>
                  <c:pt idx="40">
                    <c:v>11:07:00</c:v>
                  </c:pt>
                  <c:pt idx="41">
                    <c:v>11:08:00</c:v>
                  </c:pt>
                  <c:pt idx="42">
                    <c:v>11:09:00</c:v>
                  </c:pt>
                  <c:pt idx="43">
                    <c:v>11:10:00</c:v>
                  </c:pt>
                  <c:pt idx="44">
                    <c:v>11:11:00</c:v>
                  </c:pt>
                  <c:pt idx="45">
                    <c:v>11:12:00</c:v>
                  </c:pt>
                  <c:pt idx="46">
                    <c:v>11:13:00</c:v>
                  </c:pt>
                  <c:pt idx="47">
                    <c:v>11:14:00</c:v>
                  </c:pt>
                  <c:pt idx="48">
                    <c:v>11:15:00</c:v>
                  </c:pt>
                  <c:pt idx="49">
                    <c:v>11:16:00</c:v>
                  </c:pt>
                  <c:pt idx="50">
                    <c:v>11:17:00</c:v>
                  </c:pt>
                  <c:pt idx="51">
                    <c:v>11:18:00</c:v>
                  </c:pt>
                  <c:pt idx="52">
                    <c:v>11:19:00</c:v>
                  </c:pt>
                  <c:pt idx="53">
                    <c:v>11:20:00</c:v>
                  </c:pt>
                  <c:pt idx="54">
                    <c:v>11:21:00</c:v>
                  </c:pt>
                  <c:pt idx="55">
                    <c:v>11:22:00</c:v>
                  </c:pt>
                  <c:pt idx="56">
                    <c:v>11:23:00</c:v>
                  </c:pt>
                  <c:pt idx="57">
                    <c:v>11:24:00</c:v>
                  </c:pt>
                  <c:pt idx="58">
                    <c:v>11:25:00</c:v>
                  </c:pt>
                  <c:pt idx="59">
                    <c:v>11:26:00</c:v>
                  </c:pt>
                  <c:pt idx="60">
                    <c:v>11:27:00</c:v>
                  </c:pt>
                  <c:pt idx="61">
                    <c:v>11:28:00</c:v>
                  </c:pt>
                  <c:pt idx="62">
                    <c:v>11:29:00</c:v>
                  </c:pt>
                  <c:pt idx="63">
                    <c:v>11:30:00</c:v>
                  </c:pt>
                  <c:pt idx="64">
                    <c:v>11:31:00</c:v>
                  </c:pt>
                  <c:pt idx="65">
                    <c:v>11:32:00</c:v>
                  </c:pt>
                  <c:pt idx="66">
                    <c:v>11:33:00</c:v>
                  </c:pt>
                  <c:pt idx="67">
                    <c:v>11:34:00</c:v>
                  </c:pt>
                  <c:pt idx="68">
                    <c:v>11:35:00</c:v>
                  </c:pt>
                  <c:pt idx="69">
                    <c:v>11:36:00</c:v>
                  </c:pt>
                  <c:pt idx="70">
                    <c:v>11:37:00</c:v>
                  </c:pt>
                  <c:pt idx="71">
                    <c:v>11:38:00</c:v>
                  </c:pt>
                  <c:pt idx="72">
                    <c:v>11:39:00</c:v>
                  </c:pt>
                  <c:pt idx="73">
                    <c:v>11:40:00</c:v>
                  </c:pt>
                  <c:pt idx="74">
                    <c:v>11:41:00</c:v>
                  </c:pt>
                  <c:pt idx="75">
                    <c:v>11:42:00</c:v>
                  </c:pt>
                  <c:pt idx="76">
                    <c:v>11:43:00</c:v>
                  </c:pt>
                  <c:pt idx="77">
                    <c:v>11:44:00</c:v>
                  </c:pt>
                  <c:pt idx="78">
                    <c:v>11:45:00</c:v>
                  </c:pt>
                  <c:pt idx="79">
                    <c:v>11:46:00</c:v>
                  </c:pt>
                  <c:pt idx="80">
                    <c:v>11:47:00</c:v>
                  </c:pt>
                  <c:pt idx="81">
                    <c:v>11:48:00</c:v>
                  </c:pt>
                  <c:pt idx="82">
                    <c:v>11:49:00</c:v>
                  </c:pt>
                  <c:pt idx="83">
                    <c:v>11:50:00</c:v>
                  </c:pt>
                  <c:pt idx="84">
                    <c:v>11:51:00</c:v>
                  </c:pt>
                  <c:pt idx="85">
                    <c:v>11:52:00</c:v>
                  </c:pt>
                  <c:pt idx="86">
                    <c:v>11:53:00</c:v>
                  </c:pt>
                  <c:pt idx="87">
                    <c:v>11:54:00</c:v>
                  </c:pt>
                  <c:pt idx="88">
                    <c:v>11:55:00</c:v>
                  </c:pt>
                  <c:pt idx="89">
                    <c:v>11:56:00</c:v>
                  </c:pt>
                  <c:pt idx="90">
                    <c:v>11:57:00</c:v>
                  </c:pt>
                  <c:pt idx="91">
                    <c:v>11:58:00</c:v>
                  </c:pt>
                  <c:pt idx="92">
                    <c:v>11:59:00</c:v>
                  </c:pt>
                  <c:pt idx="93">
                    <c:v>12:00:00</c:v>
                  </c:pt>
                  <c:pt idx="94">
                    <c:v>12:01:00</c:v>
                  </c:pt>
                  <c:pt idx="95">
                    <c:v>12:02:00</c:v>
                  </c:pt>
                  <c:pt idx="96">
                    <c:v>12:03:00</c:v>
                  </c:pt>
                  <c:pt idx="97">
                    <c:v>12:04:00</c:v>
                  </c:pt>
                  <c:pt idx="98">
                    <c:v>12:05:00</c:v>
                  </c:pt>
                  <c:pt idx="99">
                    <c:v>12:06:00</c:v>
                  </c:pt>
                  <c:pt idx="100">
                    <c:v>12:07:00</c:v>
                  </c:pt>
                  <c:pt idx="101">
                    <c:v>12:08:00</c:v>
                  </c:pt>
                  <c:pt idx="102">
                    <c:v>12:09:00</c:v>
                  </c:pt>
                  <c:pt idx="103">
                    <c:v>12:10:00</c:v>
                  </c:pt>
                  <c:pt idx="104">
                    <c:v>12:11:00</c:v>
                  </c:pt>
                  <c:pt idx="105">
                    <c:v>12:12:00</c:v>
                  </c:pt>
                  <c:pt idx="106">
                    <c:v>12:13:00</c:v>
                  </c:pt>
                  <c:pt idx="107">
                    <c:v>12:14:00</c:v>
                  </c:pt>
                  <c:pt idx="108">
                    <c:v>12:15:00</c:v>
                  </c:pt>
                  <c:pt idx="109">
                    <c:v>12:16:00</c:v>
                  </c:pt>
                  <c:pt idx="110">
                    <c:v>12:17:00</c:v>
                  </c:pt>
                  <c:pt idx="111">
                    <c:v>12:18:00</c:v>
                  </c:pt>
                  <c:pt idx="112">
                    <c:v>12:19:00</c:v>
                  </c:pt>
                  <c:pt idx="113">
                    <c:v>12:20:00</c:v>
                  </c:pt>
                  <c:pt idx="114">
                    <c:v>12:21:00</c:v>
                  </c:pt>
                  <c:pt idx="115">
                    <c:v>12:22:00</c:v>
                  </c:pt>
                  <c:pt idx="116">
                    <c:v>12:23:00</c:v>
                  </c:pt>
                  <c:pt idx="117">
                    <c:v>12:24:00</c:v>
                  </c:pt>
                  <c:pt idx="118">
                    <c:v>12:25:00</c:v>
                  </c:pt>
                  <c:pt idx="119">
                    <c:v>12:26:00</c:v>
                  </c:pt>
                  <c:pt idx="120">
                    <c:v>12:27:00</c:v>
                  </c:pt>
                  <c:pt idx="121">
                    <c:v>12:28:00</c:v>
                  </c:pt>
                  <c:pt idx="122">
                    <c:v>12:29:00</c:v>
                  </c:pt>
                  <c:pt idx="123">
                    <c:v>12:30:00</c:v>
                  </c:pt>
                  <c:pt idx="124">
                    <c:v>12:31:00</c:v>
                  </c:pt>
                  <c:pt idx="125">
                    <c:v>12:32:00</c:v>
                  </c:pt>
                  <c:pt idx="126">
                    <c:v>12:33:00</c:v>
                  </c:pt>
                  <c:pt idx="127">
                    <c:v>12:34:00</c:v>
                  </c:pt>
                  <c:pt idx="128">
                    <c:v>12:35:00</c:v>
                  </c:pt>
                  <c:pt idx="129">
                    <c:v>12:36:00</c:v>
                  </c:pt>
                  <c:pt idx="130">
                    <c:v>12:37:00</c:v>
                  </c:pt>
                  <c:pt idx="131">
                    <c:v>12:38:00</c:v>
                  </c:pt>
                  <c:pt idx="132">
                    <c:v>12:39:00</c:v>
                  </c:pt>
                  <c:pt idx="133">
                    <c:v>12:40:00</c:v>
                  </c:pt>
                  <c:pt idx="134">
                    <c:v>12:41:00</c:v>
                  </c:pt>
                  <c:pt idx="135">
                    <c:v>12:42:00</c:v>
                  </c:pt>
                  <c:pt idx="136">
                    <c:v>12:43:00</c:v>
                  </c:pt>
                  <c:pt idx="137">
                    <c:v>12:44:00</c:v>
                  </c:pt>
                  <c:pt idx="138">
                    <c:v>12:45:00</c:v>
                  </c:pt>
                  <c:pt idx="139">
                    <c:v>12:46:00</c:v>
                  </c:pt>
                  <c:pt idx="140">
                    <c:v>12:47:00</c:v>
                  </c:pt>
                  <c:pt idx="141">
                    <c:v>12:48:00</c:v>
                  </c:pt>
                  <c:pt idx="142">
                    <c:v>12:49:00</c:v>
                  </c:pt>
                  <c:pt idx="143">
                    <c:v>12:50:00</c:v>
                  </c:pt>
                  <c:pt idx="144">
                    <c:v>12:51:00</c:v>
                  </c:pt>
                  <c:pt idx="145">
                    <c:v>12:52:00</c:v>
                  </c:pt>
                  <c:pt idx="146">
                    <c:v>12:53:00</c:v>
                  </c:pt>
                  <c:pt idx="147">
                    <c:v>12:54:00</c:v>
                  </c:pt>
                  <c:pt idx="148">
                    <c:v>12:55:00</c:v>
                  </c:pt>
                  <c:pt idx="149">
                    <c:v>12:56:00</c:v>
                  </c:pt>
                  <c:pt idx="150">
                    <c:v>12:57:00</c:v>
                  </c:pt>
                  <c:pt idx="151">
                    <c:v>12:58:00</c:v>
                  </c:pt>
                  <c:pt idx="152">
                    <c:v>12:59:00</c:v>
                  </c:pt>
                  <c:pt idx="153">
                    <c:v>13:00:00</c:v>
                  </c:pt>
                  <c:pt idx="154">
                    <c:v>13:01:00</c:v>
                  </c:pt>
                  <c:pt idx="155">
                    <c:v>13:02:00</c:v>
                  </c:pt>
                  <c:pt idx="156">
                    <c:v>13:03:00</c:v>
                  </c:pt>
                  <c:pt idx="157">
                    <c:v>13:04:00</c:v>
                  </c:pt>
                  <c:pt idx="158">
                    <c:v>13:05:00</c:v>
                  </c:pt>
                  <c:pt idx="159">
                    <c:v>13:06:00</c:v>
                  </c:pt>
                  <c:pt idx="160">
                    <c:v>13:07:00</c:v>
                  </c:pt>
                  <c:pt idx="161">
                    <c:v>13:08:00</c:v>
                  </c:pt>
                  <c:pt idx="162">
                    <c:v>13:09:00</c:v>
                  </c:pt>
                  <c:pt idx="163">
                    <c:v>13:10:00</c:v>
                  </c:pt>
                  <c:pt idx="164">
                    <c:v>13:11:00</c:v>
                  </c:pt>
                  <c:pt idx="165">
                    <c:v>13:12:00</c:v>
                  </c:pt>
                  <c:pt idx="166">
                    <c:v>13:13:00</c:v>
                  </c:pt>
                  <c:pt idx="167">
                    <c:v>13:14:00</c:v>
                  </c:pt>
                  <c:pt idx="168">
                    <c:v>13:15:00</c:v>
                  </c:pt>
                  <c:pt idx="169">
                    <c:v>13:16:00</c:v>
                  </c:pt>
                  <c:pt idx="170">
                    <c:v>13:17:00</c:v>
                  </c:pt>
                  <c:pt idx="171">
                    <c:v>13:18:00</c:v>
                  </c:pt>
                  <c:pt idx="172">
                    <c:v>13:19:00</c:v>
                  </c:pt>
                  <c:pt idx="173">
                    <c:v>13:20:00</c:v>
                  </c:pt>
                  <c:pt idx="174">
                    <c:v>13:21:00</c:v>
                  </c:pt>
                  <c:pt idx="175">
                    <c:v>13:22:00</c:v>
                  </c:pt>
                  <c:pt idx="176">
                    <c:v>13:23:00</c:v>
                  </c:pt>
                  <c:pt idx="177">
                    <c:v>13:24:00</c:v>
                  </c:pt>
                  <c:pt idx="178">
                    <c:v>13:25:00</c:v>
                  </c:pt>
                  <c:pt idx="179">
                    <c:v>13:26:00</c:v>
                  </c:pt>
                  <c:pt idx="180">
                    <c:v>13:27:00</c:v>
                  </c:pt>
                  <c:pt idx="181">
                    <c:v>13:28:00</c:v>
                  </c:pt>
                  <c:pt idx="182">
                    <c:v>13:29:00</c:v>
                  </c:pt>
                  <c:pt idx="183">
                    <c:v>13:30:00</c:v>
                  </c:pt>
                  <c:pt idx="184">
                    <c:v>13:31:00</c:v>
                  </c:pt>
                  <c:pt idx="185">
                    <c:v>13:32:00</c:v>
                  </c:pt>
                  <c:pt idx="186">
                    <c:v>13:33:00</c:v>
                  </c:pt>
                  <c:pt idx="187">
                    <c:v>13:34:00</c:v>
                  </c:pt>
                  <c:pt idx="188">
                    <c:v>13:35:00</c:v>
                  </c:pt>
                  <c:pt idx="189">
                    <c:v>13:36:00</c:v>
                  </c:pt>
                  <c:pt idx="190">
                    <c:v>13:37:00</c:v>
                  </c:pt>
                  <c:pt idx="191">
                    <c:v>13:38:00</c:v>
                  </c:pt>
                  <c:pt idx="192">
                    <c:v>13:39:00</c:v>
                  </c:pt>
                  <c:pt idx="193">
                    <c:v>13:40:00</c:v>
                  </c:pt>
                  <c:pt idx="194">
                    <c:v>13:41:00</c:v>
                  </c:pt>
                  <c:pt idx="195">
                    <c:v>13:42:00</c:v>
                  </c:pt>
                  <c:pt idx="196">
                    <c:v>13:43:00</c:v>
                  </c:pt>
                  <c:pt idx="197">
                    <c:v>13:44:00</c:v>
                  </c:pt>
                  <c:pt idx="198">
                    <c:v>13:45:00</c:v>
                  </c:pt>
                  <c:pt idx="199">
                    <c:v>13:46:00</c:v>
                  </c:pt>
                  <c:pt idx="200">
                    <c:v>13:47:00</c:v>
                  </c:pt>
                  <c:pt idx="201">
                    <c:v>13:48:00</c:v>
                  </c:pt>
                  <c:pt idx="202">
                    <c:v>13:49:00</c:v>
                  </c:pt>
                  <c:pt idx="203">
                    <c:v>13:50:00</c:v>
                  </c:pt>
                  <c:pt idx="204">
                    <c:v>13:51:00</c:v>
                  </c:pt>
                  <c:pt idx="205">
                    <c:v>13:52:00</c:v>
                  </c:pt>
                  <c:pt idx="206">
                    <c:v>13:53:00</c:v>
                  </c:pt>
                  <c:pt idx="207">
                    <c:v>13:54:00</c:v>
                  </c:pt>
                  <c:pt idx="208">
                    <c:v>13:55:00</c:v>
                  </c:pt>
                  <c:pt idx="209">
                    <c:v>13:56:00</c:v>
                  </c:pt>
                  <c:pt idx="210">
                    <c:v>13:57:00</c:v>
                  </c:pt>
                  <c:pt idx="211">
                    <c:v>13:58:00</c:v>
                  </c:pt>
                  <c:pt idx="212">
                    <c:v>13:59:00</c:v>
                  </c:pt>
                  <c:pt idx="213">
                    <c:v>14:00:00</c:v>
                  </c:pt>
                  <c:pt idx="214">
                    <c:v>14:01:00</c:v>
                  </c:pt>
                  <c:pt idx="215">
                    <c:v>14:02:00</c:v>
                  </c:pt>
                  <c:pt idx="216">
                    <c:v>14:03:00</c:v>
                  </c:pt>
                  <c:pt idx="217">
                    <c:v>14:04:00</c:v>
                  </c:pt>
                  <c:pt idx="218">
                    <c:v>14:05:00</c:v>
                  </c:pt>
                  <c:pt idx="219">
                    <c:v>14:06:00</c:v>
                  </c:pt>
                  <c:pt idx="220">
                    <c:v>14:07:00</c:v>
                  </c:pt>
                  <c:pt idx="221">
                    <c:v>14:08:00</c:v>
                  </c:pt>
                  <c:pt idx="222">
                    <c:v>14:09:00</c:v>
                  </c:pt>
                  <c:pt idx="223">
                    <c:v>14:10:00</c:v>
                  </c:pt>
                  <c:pt idx="224">
                    <c:v>14:11:00</c:v>
                  </c:pt>
                  <c:pt idx="225">
                    <c:v>14:12:00</c:v>
                  </c:pt>
                  <c:pt idx="226">
                    <c:v>14:13:00</c:v>
                  </c:pt>
                  <c:pt idx="227">
                    <c:v>14:14:00</c:v>
                  </c:pt>
                  <c:pt idx="228">
                    <c:v>14:15:00</c:v>
                  </c:pt>
                  <c:pt idx="229">
                    <c:v>14:16:00</c:v>
                  </c:pt>
                  <c:pt idx="230">
                    <c:v>14:17:00</c:v>
                  </c:pt>
                  <c:pt idx="231">
                    <c:v>14:18:00</c:v>
                  </c:pt>
                  <c:pt idx="232">
                    <c:v>14:19:00</c:v>
                  </c:pt>
                  <c:pt idx="233">
                    <c:v>14:20:00</c:v>
                  </c:pt>
                  <c:pt idx="234">
                    <c:v>14:21:00</c:v>
                  </c:pt>
                  <c:pt idx="235">
                    <c:v>14:22:00</c:v>
                  </c:pt>
                  <c:pt idx="236">
                    <c:v>14:23:00</c:v>
                  </c:pt>
                  <c:pt idx="237">
                    <c:v>14:24:00</c:v>
                  </c:pt>
                  <c:pt idx="238">
                    <c:v>14:25:00</c:v>
                  </c:pt>
                  <c:pt idx="239">
                    <c:v>14:26:00</c:v>
                  </c:pt>
                  <c:pt idx="240">
                    <c:v>14:27:00</c:v>
                  </c:pt>
                  <c:pt idx="241">
                    <c:v>14:28:00</c:v>
                  </c:pt>
                  <c:pt idx="242">
                    <c:v>14:29:00</c:v>
                  </c:pt>
                  <c:pt idx="243">
                    <c:v>14:30:00</c:v>
                  </c:pt>
                  <c:pt idx="244">
                    <c:v>14:31:00</c:v>
                  </c:pt>
                  <c:pt idx="245">
                    <c:v>14:32:00</c:v>
                  </c:pt>
                  <c:pt idx="246">
                    <c:v>14:33:00</c:v>
                  </c:pt>
                  <c:pt idx="247">
                    <c:v>14:34:00</c:v>
                  </c:pt>
                  <c:pt idx="248">
                    <c:v>14:35:00</c:v>
                  </c:pt>
                  <c:pt idx="249">
                    <c:v>14:36:00</c:v>
                  </c:pt>
                  <c:pt idx="250">
                    <c:v>14:37:00</c:v>
                  </c:pt>
                  <c:pt idx="251">
                    <c:v>14:38:00</c:v>
                  </c:pt>
                  <c:pt idx="252">
                    <c:v>14:39:00</c:v>
                  </c:pt>
                  <c:pt idx="253">
                    <c:v>14:40:00</c:v>
                  </c:pt>
                  <c:pt idx="254">
                    <c:v>14:41:00</c:v>
                  </c:pt>
                  <c:pt idx="255">
                    <c:v>14:42:00</c:v>
                  </c:pt>
                  <c:pt idx="256">
                    <c:v>14:43:00</c:v>
                  </c:pt>
                  <c:pt idx="257">
                    <c:v>14:44:00</c:v>
                  </c:pt>
                  <c:pt idx="258">
                    <c:v>14:45:00</c:v>
                  </c:pt>
                  <c:pt idx="259">
                    <c:v>14:46:00</c:v>
                  </c:pt>
                  <c:pt idx="260">
                    <c:v>14:47:00</c:v>
                  </c:pt>
                  <c:pt idx="261">
                    <c:v>14:48:00</c:v>
                  </c:pt>
                  <c:pt idx="262">
                    <c:v>14:49:00</c:v>
                  </c:pt>
                  <c:pt idx="263">
                    <c:v>14:50:00</c:v>
                  </c:pt>
                  <c:pt idx="264">
                    <c:v>14:51:00</c:v>
                  </c:pt>
                  <c:pt idx="265">
                    <c:v>14:52:00</c:v>
                  </c:pt>
                  <c:pt idx="266">
                    <c:v>14:53:00</c:v>
                  </c:pt>
                  <c:pt idx="267">
                    <c:v>14:54:00</c:v>
                  </c:pt>
                  <c:pt idx="268">
                    <c:v>14:55:00</c:v>
                  </c:pt>
                  <c:pt idx="269">
                    <c:v>14:56:00</c:v>
                  </c:pt>
                  <c:pt idx="270">
                    <c:v>14:57:00</c:v>
                  </c:pt>
                  <c:pt idx="271">
                    <c:v>14:58:00</c:v>
                  </c:pt>
                  <c:pt idx="272">
                    <c:v>14:59:00</c:v>
                  </c:pt>
                  <c:pt idx="273">
                    <c:v>15:00:00</c:v>
                  </c:pt>
                  <c:pt idx="274">
                    <c:v>15:01:00</c:v>
                  </c:pt>
                  <c:pt idx="275">
                    <c:v>15:02:00</c:v>
                  </c:pt>
                  <c:pt idx="276">
                    <c:v>15:03:00</c:v>
                  </c:pt>
                  <c:pt idx="277">
                    <c:v>15:04:00</c:v>
                  </c:pt>
                  <c:pt idx="278">
                    <c:v>15:05:00</c:v>
                  </c:pt>
                  <c:pt idx="279">
                    <c:v>15:06:00</c:v>
                  </c:pt>
                  <c:pt idx="280">
                    <c:v>15:07:00</c:v>
                  </c:pt>
                  <c:pt idx="281">
                    <c:v>15:08:00</c:v>
                  </c:pt>
                  <c:pt idx="282">
                    <c:v>15:09:00</c:v>
                  </c:pt>
                  <c:pt idx="283">
                    <c:v>15:10:00</c:v>
                  </c:pt>
                  <c:pt idx="284">
                    <c:v>15:11:00</c:v>
                  </c:pt>
                  <c:pt idx="285">
                    <c:v>15:12:00</c:v>
                  </c:pt>
                  <c:pt idx="286">
                    <c:v>15:13:00</c:v>
                  </c:pt>
                  <c:pt idx="287">
                    <c:v>15:14:00</c:v>
                  </c:pt>
                  <c:pt idx="288">
                    <c:v>15:15:00</c:v>
                  </c:pt>
                  <c:pt idx="289">
                    <c:v>15:16:00</c:v>
                  </c:pt>
                  <c:pt idx="290">
                    <c:v>15:17:00</c:v>
                  </c:pt>
                  <c:pt idx="291">
                    <c:v>15:18:00</c:v>
                  </c:pt>
                  <c:pt idx="292">
                    <c:v>15:19:00</c:v>
                  </c:pt>
                  <c:pt idx="293">
                    <c:v>15:20:00</c:v>
                  </c:pt>
                  <c:pt idx="294">
                    <c:v>15:21:00</c:v>
                  </c:pt>
                  <c:pt idx="295">
                    <c:v>15:22:00</c:v>
                  </c:pt>
                  <c:pt idx="296">
                    <c:v>15:23:00</c:v>
                  </c:pt>
                  <c:pt idx="297">
                    <c:v>15:24:00</c:v>
                  </c:pt>
                  <c:pt idx="298">
                    <c:v>15:25:00</c:v>
                  </c:pt>
                  <c:pt idx="299">
                    <c:v>15:26:00</c:v>
                  </c:pt>
                  <c:pt idx="300">
                    <c:v>15:27:00</c:v>
                  </c:pt>
                  <c:pt idx="301">
                    <c:v>15:28:00</c:v>
                  </c:pt>
                  <c:pt idx="302">
                    <c:v>15:29:00</c:v>
                  </c:pt>
                  <c:pt idx="303">
                    <c:v>15:30:00</c:v>
                  </c:pt>
                  <c:pt idx="304">
                    <c:v>15:31:00</c:v>
                  </c:pt>
                  <c:pt idx="305">
                    <c:v>15:32:00</c:v>
                  </c:pt>
                  <c:pt idx="306">
                    <c:v>15:33:00</c:v>
                  </c:pt>
                  <c:pt idx="307">
                    <c:v>15:34:00</c:v>
                  </c:pt>
                  <c:pt idx="308">
                    <c:v>15:35:00</c:v>
                  </c:pt>
                  <c:pt idx="309">
                    <c:v>15:36:00</c:v>
                  </c:pt>
                  <c:pt idx="310">
                    <c:v>15:37:00</c:v>
                  </c:pt>
                  <c:pt idx="311">
                    <c:v>15:38:00</c:v>
                  </c:pt>
                  <c:pt idx="312">
                    <c:v>15:39:00</c:v>
                  </c:pt>
                  <c:pt idx="313">
                    <c:v>15:40:00</c:v>
                  </c:pt>
                  <c:pt idx="314">
                    <c:v>15:41:00</c:v>
                  </c:pt>
                  <c:pt idx="315">
                    <c:v>15:42:00</c:v>
                  </c:pt>
                  <c:pt idx="316">
                    <c:v>15:43:00</c:v>
                  </c:pt>
                  <c:pt idx="317">
                    <c:v>15:44:00</c:v>
                  </c:pt>
                  <c:pt idx="318">
                    <c:v>15:45:00</c:v>
                  </c:pt>
                  <c:pt idx="319">
                    <c:v>15:46:00</c:v>
                  </c:pt>
                  <c:pt idx="320">
                    <c:v>15:47:00</c:v>
                  </c:pt>
                  <c:pt idx="321">
                    <c:v>15:48:00</c:v>
                  </c:pt>
                  <c:pt idx="322">
                    <c:v>15:49:00</c:v>
                  </c:pt>
                  <c:pt idx="323">
                    <c:v>15:50:00</c:v>
                  </c:pt>
                  <c:pt idx="324">
                    <c:v>15:51:00</c:v>
                  </c:pt>
                  <c:pt idx="325">
                    <c:v>15:52:00</c:v>
                  </c:pt>
                  <c:pt idx="326">
                    <c:v>15:53:00</c:v>
                  </c:pt>
                  <c:pt idx="327">
                    <c:v>15:54:00</c:v>
                  </c:pt>
                  <c:pt idx="328">
                    <c:v>15:55:00</c:v>
                  </c:pt>
                  <c:pt idx="329">
                    <c:v>15:56:00</c:v>
                  </c:pt>
                  <c:pt idx="330">
                    <c:v>15:57:00</c:v>
                  </c:pt>
                  <c:pt idx="331">
                    <c:v>15:58:00</c:v>
                  </c:pt>
                  <c:pt idx="332">
                    <c:v>15:59:00</c:v>
                  </c:pt>
                  <c:pt idx="333">
                    <c:v>16:00:00</c:v>
                  </c:pt>
                  <c:pt idx="334">
                    <c:v>16:01:00</c:v>
                  </c:pt>
                  <c:pt idx="335">
                    <c:v>16:02:00</c:v>
                  </c:pt>
                  <c:pt idx="336">
                    <c:v>16:03:00</c:v>
                  </c:pt>
                  <c:pt idx="337">
                    <c:v>16:04:00</c:v>
                  </c:pt>
                  <c:pt idx="338">
                    <c:v>16:05:00</c:v>
                  </c:pt>
                  <c:pt idx="339">
                    <c:v>16:06:00</c:v>
                  </c:pt>
                  <c:pt idx="340">
                    <c:v>16:07:00</c:v>
                  </c:pt>
                  <c:pt idx="341">
                    <c:v>16:08:00</c:v>
                  </c:pt>
                  <c:pt idx="342">
                    <c:v>16:09:00</c:v>
                  </c:pt>
                  <c:pt idx="343">
                    <c:v>16:10:00</c:v>
                  </c:pt>
                  <c:pt idx="344">
                    <c:v>16:11:00</c:v>
                  </c:pt>
                  <c:pt idx="345">
                    <c:v>16:12:00</c:v>
                  </c:pt>
                  <c:pt idx="346">
                    <c:v>16:13:00</c:v>
                  </c:pt>
                  <c:pt idx="347">
                    <c:v>16:14:00</c:v>
                  </c:pt>
                  <c:pt idx="348">
                    <c:v>16:15:00</c:v>
                  </c:pt>
                  <c:pt idx="349">
                    <c:v>16:16:00</c:v>
                  </c:pt>
                  <c:pt idx="350">
                    <c:v>16:17:00</c:v>
                  </c:pt>
                  <c:pt idx="351">
                    <c:v>16:18:00</c:v>
                  </c:pt>
                  <c:pt idx="352">
                    <c:v>16:19:00</c:v>
                  </c:pt>
                  <c:pt idx="353">
                    <c:v>16:20:00</c:v>
                  </c:pt>
                  <c:pt idx="354">
                    <c:v>16:21:00</c:v>
                  </c:pt>
                  <c:pt idx="355">
                    <c:v>16:22:00</c:v>
                  </c:pt>
                  <c:pt idx="356">
                    <c:v>16:23:00</c:v>
                  </c:pt>
                  <c:pt idx="357">
                    <c:v>16:24:00</c:v>
                  </c:pt>
                  <c:pt idx="358">
                    <c:v>16:25:00</c:v>
                  </c:pt>
                  <c:pt idx="359">
                    <c:v>16:26:00</c:v>
                  </c:pt>
                  <c:pt idx="360">
                    <c:v>16:27:00</c:v>
                  </c:pt>
                  <c:pt idx="361">
                    <c:v>16:28:00</c:v>
                  </c:pt>
                  <c:pt idx="362">
                    <c:v>16:29:00</c:v>
                  </c:pt>
                  <c:pt idx="363">
                    <c:v>16:30:00</c:v>
                  </c:pt>
                  <c:pt idx="364">
                    <c:v>16:31:00</c:v>
                  </c:pt>
                  <c:pt idx="365">
                    <c:v>16:32:00</c:v>
                  </c:pt>
                  <c:pt idx="366">
                    <c:v>16:33:00</c:v>
                  </c:pt>
                  <c:pt idx="367">
                    <c:v>16:34:00</c:v>
                  </c:pt>
                  <c:pt idx="368">
                    <c:v>16:35:00</c:v>
                  </c:pt>
                  <c:pt idx="369">
                    <c:v>16:36:00</c:v>
                  </c:pt>
                  <c:pt idx="370">
                    <c:v>16:37:00</c:v>
                  </c:pt>
                  <c:pt idx="371">
                    <c:v>16:38:00</c:v>
                  </c:pt>
                  <c:pt idx="372">
                    <c:v>16:39:00</c:v>
                  </c:pt>
                  <c:pt idx="373">
                    <c:v>16:40:00</c:v>
                  </c:pt>
                  <c:pt idx="374">
                    <c:v>16:41:00</c:v>
                  </c:pt>
                  <c:pt idx="375">
                    <c:v>16:42:00</c:v>
                  </c:pt>
                  <c:pt idx="376">
                    <c:v>16:43:00</c:v>
                  </c:pt>
                  <c:pt idx="377">
                    <c:v>16:44:00</c:v>
                  </c:pt>
                  <c:pt idx="378">
                    <c:v>16:45:00</c:v>
                  </c:pt>
                  <c:pt idx="379">
                    <c:v>16:46:00</c:v>
                  </c:pt>
                  <c:pt idx="380">
                    <c:v>16:47:00</c:v>
                  </c:pt>
                  <c:pt idx="381">
                    <c:v>16:48:00</c:v>
                  </c:pt>
                  <c:pt idx="382">
                    <c:v>16:49:00</c:v>
                  </c:pt>
                  <c:pt idx="383">
                    <c:v>16:50:00</c:v>
                  </c:pt>
                  <c:pt idx="384">
                    <c:v>16:51:00</c:v>
                  </c:pt>
                  <c:pt idx="385">
                    <c:v>16:52:00</c:v>
                  </c:pt>
                  <c:pt idx="386">
                    <c:v>16:53:00</c:v>
                  </c:pt>
                  <c:pt idx="387">
                    <c:v>16:54:00</c:v>
                  </c:pt>
                  <c:pt idx="388">
                    <c:v>16:55:00</c:v>
                  </c:pt>
                  <c:pt idx="389">
                    <c:v>16:56:00</c:v>
                  </c:pt>
                  <c:pt idx="390">
                    <c:v>16:57:00</c:v>
                  </c:pt>
                  <c:pt idx="391">
                    <c:v>16:58:00</c:v>
                  </c:pt>
                  <c:pt idx="392">
                    <c:v>16:59:00</c:v>
                  </c:pt>
                  <c:pt idx="393">
                    <c:v>17:00:00</c:v>
                  </c:pt>
                  <c:pt idx="394">
                    <c:v>17:01:00</c:v>
                  </c:pt>
                  <c:pt idx="395">
                    <c:v>17:02:00</c:v>
                  </c:pt>
                  <c:pt idx="396">
                    <c:v>17:03:00</c:v>
                  </c:pt>
                  <c:pt idx="397">
                    <c:v>17:04:00</c:v>
                  </c:pt>
                  <c:pt idx="398">
                    <c:v>17:05:00</c:v>
                  </c:pt>
                  <c:pt idx="399">
                    <c:v>17:06:00</c:v>
                  </c:pt>
                  <c:pt idx="400">
                    <c:v>17:07:00</c:v>
                  </c:pt>
                  <c:pt idx="401">
                    <c:v>17:08:00</c:v>
                  </c:pt>
                  <c:pt idx="402">
                    <c:v>17:09:00</c:v>
                  </c:pt>
                  <c:pt idx="403">
                    <c:v>17:10:00</c:v>
                  </c:pt>
                  <c:pt idx="404">
                    <c:v>17:11:00</c:v>
                  </c:pt>
                  <c:pt idx="405">
                    <c:v>17:12:00</c:v>
                  </c:pt>
                  <c:pt idx="406">
                    <c:v>17:13:00</c:v>
                  </c:pt>
                  <c:pt idx="407">
                    <c:v>17:14:00</c:v>
                  </c:pt>
                  <c:pt idx="408">
                    <c:v>17:15:00</c:v>
                  </c:pt>
                  <c:pt idx="409">
                    <c:v>17:16:00</c:v>
                  </c:pt>
                  <c:pt idx="410">
                    <c:v>17:17:00</c:v>
                  </c:pt>
                  <c:pt idx="411">
                    <c:v>17:18:00</c:v>
                  </c:pt>
                  <c:pt idx="412">
                    <c:v>17:19:00</c:v>
                  </c:pt>
                  <c:pt idx="413">
                    <c:v>17:20:00</c:v>
                  </c:pt>
                  <c:pt idx="414">
                    <c:v>17:21:00</c:v>
                  </c:pt>
                  <c:pt idx="415">
                    <c:v>17:22:00</c:v>
                  </c:pt>
                  <c:pt idx="416">
                    <c:v>17:23:00</c:v>
                  </c:pt>
                  <c:pt idx="417">
                    <c:v>17:24:00</c:v>
                  </c:pt>
                  <c:pt idx="418">
                    <c:v>17:25:00</c:v>
                  </c:pt>
                  <c:pt idx="419">
                    <c:v>17:26:00</c:v>
                  </c:pt>
                  <c:pt idx="420">
                    <c:v>17:27:00</c:v>
                  </c:pt>
                  <c:pt idx="421">
                    <c:v>17:28:00</c:v>
                  </c:pt>
                  <c:pt idx="422">
                    <c:v>17:29:00</c:v>
                  </c:pt>
                  <c:pt idx="423">
                    <c:v>17:30:00</c:v>
                  </c:pt>
                  <c:pt idx="424">
                    <c:v>17:31:00</c:v>
                  </c:pt>
                  <c:pt idx="425">
                    <c:v>17:32:00</c:v>
                  </c:pt>
                  <c:pt idx="426">
                    <c:v>17:33:00</c:v>
                  </c:pt>
                  <c:pt idx="427">
                    <c:v>17:34:00</c:v>
                  </c:pt>
                  <c:pt idx="428">
                    <c:v>17:35:00</c:v>
                  </c:pt>
                  <c:pt idx="429">
                    <c:v>17:36:00</c:v>
                  </c:pt>
                  <c:pt idx="430">
                    <c:v>17:37:00</c:v>
                  </c:pt>
                  <c:pt idx="431">
                    <c:v>17:38:00</c:v>
                  </c:pt>
                  <c:pt idx="432">
                    <c:v>17:39:00</c:v>
                  </c:pt>
                  <c:pt idx="433">
                    <c:v>17:40:00</c:v>
                  </c:pt>
                  <c:pt idx="434">
                    <c:v>17:41:00</c:v>
                  </c:pt>
                  <c:pt idx="435">
                    <c:v>17:42:00</c:v>
                  </c:pt>
                  <c:pt idx="436">
                    <c:v>17:43:00</c:v>
                  </c:pt>
                  <c:pt idx="437">
                    <c:v>17:44:00</c:v>
                  </c:pt>
                  <c:pt idx="438">
                    <c:v>17:45:00</c:v>
                  </c:pt>
                  <c:pt idx="439">
                    <c:v>17:46:00</c:v>
                  </c:pt>
                  <c:pt idx="440">
                    <c:v>17:47:00</c:v>
                  </c:pt>
                  <c:pt idx="441">
                    <c:v>17:48:00</c:v>
                  </c:pt>
                  <c:pt idx="442">
                    <c:v>17:49:00</c:v>
                  </c:pt>
                  <c:pt idx="443">
                    <c:v>17:50:00</c:v>
                  </c:pt>
                  <c:pt idx="444">
                    <c:v>17:51:00</c:v>
                  </c:pt>
                  <c:pt idx="445">
                    <c:v>17:52:00</c:v>
                  </c:pt>
                  <c:pt idx="446">
                    <c:v>17:53:00</c:v>
                  </c:pt>
                  <c:pt idx="447">
                    <c:v>17:54:00</c:v>
                  </c:pt>
                  <c:pt idx="448">
                    <c:v>17:55:00</c:v>
                  </c:pt>
                  <c:pt idx="449">
                    <c:v>17:56:00</c:v>
                  </c:pt>
                  <c:pt idx="450">
                    <c:v>17:57:00</c:v>
                  </c:pt>
                  <c:pt idx="451">
                    <c:v>17:58:00</c:v>
                  </c:pt>
                  <c:pt idx="452">
                    <c:v>17:59:00</c:v>
                  </c:pt>
                  <c:pt idx="453">
                    <c:v>18:00:00</c:v>
                  </c:pt>
                  <c:pt idx="454">
                    <c:v>18:01:00</c:v>
                  </c:pt>
                  <c:pt idx="455">
                    <c:v>18:02:00</c:v>
                  </c:pt>
                  <c:pt idx="456">
                    <c:v>18:03:00</c:v>
                  </c:pt>
                  <c:pt idx="457">
                    <c:v>18:04:00</c:v>
                  </c:pt>
                  <c:pt idx="458">
                    <c:v>18:05:00</c:v>
                  </c:pt>
                  <c:pt idx="459">
                    <c:v>18:06:00</c:v>
                  </c:pt>
                  <c:pt idx="460">
                    <c:v>18:07:00</c:v>
                  </c:pt>
                  <c:pt idx="461">
                    <c:v>18:08:00</c:v>
                  </c:pt>
                  <c:pt idx="462">
                    <c:v>18:09:00</c:v>
                  </c:pt>
                  <c:pt idx="463">
                    <c:v>18:10:00</c:v>
                  </c:pt>
                  <c:pt idx="464">
                    <c:v>18:11:00</c:v>
                  </c:pt>
                  <c:pt idx="465">
                    <c:v>18:12:00</c:v>
                  </c:pt>
                  <c:pt idx="466">
                    <c:v>18:13:00</c:v>
                  </c:pt>
                  <c:pt idx="467">
                    <c:v>18:14:00</c:v>
                  </c:pt>
                  <c:pt idx="468">
                    <c:v>18:15:00</c:v>
                  </c:pt>
                  <c:pt idx="469">
                    <c:v>18:16:00</c:v>
                  </c:pt>
                  <c:pt idx="470">
                    <c:v>18:17:00</c:v>
                  </c:pt>
                  <c:pt idx="471">
                    <c:v>18:18:00</c:v>
                  </c:pt>
                  <c:pt idx="472">
                    <c:v>18:19:00</c:v>
                  </c:pt>
                  <c:pt idx="473">
                    <c:v>18:20:00</c:v>
                  </c:pt>
                  <c:pt idx="474">
                    <c:v>18:21:00</c:v>
                  </c:pt>
                  <c:pt idx="475">
                    <c:v>18:22:00</c:v>
                  </c:pt>
                  <c:pt idx="476">
                    <c:v>18:23:00</c:v>
                  </c:pt>
                  <c:pt idx="477">
                    <c:v>18:24:00</c:v>
                  </c:pt>
                  <c:pt idx="478">
                    <c:v>18:25:00</c:v>
                  </c:pt>
                  <c:pt idx="479">
                    <c:v>18:26:00</c:v>
                  </c:pt>
                  <c:pt idx="480">
                    <c:v>18:27:00</c:v>
                  </c:pt>
                  <c:pt idx="481">
                    <c:v>18:28:00</c:v>
                  </c:pt>
                  <c:pt idx="482">
                    <c:v>18:29:00</c:v>
                  </c:pt>
                  <c:pt idx="483">
                    <c:v>18:30:00</c:v>
                  </c:pt>
                  <c:pt idx="484">
                    <c:v>18:31:00</c:v>
                  </c:pt>
                  <c:pt idx="485">
                    <c:v>18:32:00</c:v>
                  </c:pt>
                  <c:pt idx="486">
                    <c:v>18:33:00</c:v>
                  </c:pt>
                  <c:pt idx="487">
                    <c:v>18:34:00</c:v>
                  </c:pt>
                  <c:pt idx="488">
                    <c:v>18:35:00</c:v>
                  </c:pt>
                  <c:pt idx="489">
                    <c:v>18:36:00</c:v>
                  </c:pt>
                  <c:pt idx="490">
                    <c:v>18:37:00</c:v>
                  </c:pt>
                  <c:pt idx="491">
                    <c:v>18:38:00</c:v>
                  </c:pt>
                  <c:pt idx="492">
                    <c:v>18:39:00</c:v>
                  </c:pt>
                  <c:pt idx="493">
                    <c:v>18:40:00</c:v>
                  </c:pt>
                  <c:pt idx="494">
                    <c:v>18:41:00</c:v>
                  </c:pt>
                  <c:pt idx="495">
                    <c:v>18:42:00</c:v>
                  </c:pt>
                  <c:pt idx="496">
                    <c:v>18:43:00</c:v>
                  </c:pt>
                  <c:pt idx="497">
                    <c:v>18:44:00</c:v>
                  </c:pt>
                  <c:pt idx="498">
                    <c:v>18:45:00</c:v>
                  </c:pt>
                  <c:pt idx="499">
                    <c:v>18:46:00</c:v>
                  </c:pt>
                  <c:pt idx="500">
                    <c:v>18:47:00</c:v>
                  </c:pt>
                  <c:pt idx="501">
                    <c:v>18:48:00</c:v>
                  </c:pt>
                  <c:pt idx="502">
                    <c:v>18:49:00</c:v>
                  </c:pt>
                  <c:pt idx="503">
                    <c:v>18:50:00</c:v>
                  </c:pt>
                  <c:pt idx="504">
                    <c:v>18:51:00</c:v>
                  </c:pt>
                  <c:pt idx="505">
                    <c:v>18:52:00</c:v>
                  </c:pt>
                  <c:pt idx="506">
                    <c:v>18:53:00</c:v>
                  </c:pt>
                  <c:pt idx="507">
                    <c:v>18:54:00</c:v>
                  </c:pt>
                  <c:pt idx="508">
                    <c:v>18:55:00</c:v>
                  </c:pt>
                  <c:pt idx="509">
                    <c:v>18:56:00</c:v>
                  </c:pt>
                  <c:pt idx="510">
                    <c:v>18:57:00</c:v>
                  </c:pt>
                  <c:pt idx="511">
                    <c:v>18:58:00</c:v>
                  </c:pt>
                  <c:pt idx="512">
                    <c:v>18:59:00</c:v>
                  </c:pt>
                  <c:pt idx="513">
                    <c:v>19:00:00</c:v>
                  </c:pt>
                  <c:pt idx="514">
                    <c:v>19:01:00</c:v>
                  </c:pt>
                  <c:pt idx="515">
                    <c:v>19:02:00</c:v>
                  </c:pt>
                  <c:pt idx="516">
                    <c:v>19:03:00</c:v>
                  </c:pt>
                  <c:pt idx="517">
                    <c:v>19:04:00</c:v>
                  </c:pt>
                  <c:pt idx="518">
                    <c:v>19:05:00</c:v>
                  </c:pt>
                  <c:pt idx="519">
                    <c:v>19:06:00</c:v>
                  </c:pt>
                  <c:pt idx="520">
                    <c:v>19:07:00</c:v>
                  </c:pt>
                  <c:pt idx="521">
                    <c:v>19:08:00</c:v>
                  </c:pt>
                  <c:pt idx="522">
                    <c:v>19:09:00</c:v>
                  </c:pt>
                  <c:pt idx="523">
                    <c:v>19:10:00</c:v>
                  </c:pt>
                  <c:pt idx="524">
                    <c:v>19:11:00</c:v>
                  </c:pt>
                  <c:pt idx="525">
                    <c:v>19:12:00</c:v>
                  </c:pt>
                  <c:pt idx="526">
                    <c:v>19:13:00</c:v>
                  </c:pt>
                  <c:pt idx="527">
                    <c:v>19:14:00</c:v>
                  </c:pt>
                  <c:pt idx="528">
                    <c:v>19:15:00</c:v>
                  </c:pt>
                  <c:pt idx="529">
                    <c:v>19:16:00</c:v>
                  </c:pt>
                  <c:pt idx="530">
                    <c:v>19:17:00</c:v>
                  </c:pt>
                  <c:pt idx="531">
                    <c:v>19:18:00</c:v>
                  </c:pt>
                  <c:pt idx="532">
                    <c:v>19:19:00</c:v>
                  </c:pt>
                  <c:pt idx="533">
                    <c:v>19:20:00</c:v>
                  </c:pt>
                  <c:pt idx="534">
                    <c:v>19:21:00</c:v>
                  </c:pt>
                  <c:pt idx="535">
                    <c:v>19:22:00</c:v>
                  </c:pt>
                  <c:pt idx="536">
                    <c:v>19:23:00</c:v>
                  </c:pt>
                  <c:pt idx="537">
                    <c:v>19:24:00</c:v>
                  </c:pt>
                  <c:pt idx="538">
                    <c:v>19:25:00</c:v>
                  </c:pt>
                  <c:pt idx="539">
                    <c:v>19:26:00</c:v>
                  </c:pt>
                  <c:pt idx="540">
                    <c:v>19:27:00</c:v>
                  </c:pt>
                  <c:pt idx="541">
                    <c:v>19:28:00</c:v>
                  </c:pt>
                  <c:pt idx="542">
                    <c:v>19:29:00</c:v>
                  </c:pt>
                  <c:pt idx="543">
                    <c:v>19:30:00</c:v>
                  </c:pt>
                  <c:pt idx="544">
                    <c:v>19:31:00</c:v>
                  </c:pt>
                  <c:pt idx="545">
                    <c:v>19:32:00</c:v>
                  </c:pt>
                  <c:pt idx="546">
                    <c:v>19:33:00</c:v>
                  </c:pt>
                  <c:pt idx="547">
                    <c:v>19:34:00</c:v>
                  </c:pt>
                  <c:pt idx="548">
                    <c:v>19:35:00</c:v>
                  </c:pt>
                  <c:pt idx="549">
                    <c:v>19:36:00</c:v>
                  </c:pt>
                  <c:pt idx="550">
                    <c:v>19:37:00</c:v>
                  </c:pt>
                  <c:pt idx="551">
                    <c:v>19:38:00</c:v>
                  </c:pt>
                  <c:pt idx="552">
                    <c:v>19:39:00</c:v>
                  </c:pt>
                  <c:pt idx="553">
                    <c:v>19:40:00</c:v>
                  </c:pt>
                  <c:pt idx="554">
                    <c:v>19:41:00</c:v>
                  </c:pt>
                  <c:pt idx="555">
                    <c:v>19:42:00</c:v>
                  </c:pt>
                  <c:pt idx="556">
                    <c:v>19:43:00</c:v>
                  </c:pt>
                  <c:pt idx="557">
                    <c:v>19:44:00</c:v>
                  </c:pt>
                  <c:pt idx="558">
                    <c:v>19:45:00</c:v>
                  </c:pt>
                  <c:pt idx="559">
                    <c:v>19:46:00</c:v>
                  </c:pt>
                  <c:pt idx="560">
                    <c:v>19:47:00</c:v>
                  </c:pt>
                  <c:pt idx="561">
                    <c:v>19:48:00</c:v>
                  </c:pt>
                  <c:pt idx="562">
                    <c:v>19:49:00</c:v>
                  </c:pt>
                  <c:pt idx="563">
                    <c:v>19:50:00</c:v>
                  </c:pt>
                  <c:pt idx="564">
                    <c:v>19:51:00</c:v>
                  </c:pt>
                  <c:pt idx="565">
                    <c:v>19:52:00</c:v>
                  </c:pt>
                  <c:pt idx="566">
                    <c:v>19:53:00</c:v>
                  </c:pt>
                  <c:pt idx="567">
                    <c:v>19:54:00</c:v>
                  </c:pt>
                  <c:pt idx="568">
                    <c:v>19:55:00</c:v>
                  </c:pt>
                  <c:pt idx="569">
                    <c:v>19:56:00</c:v>
                  </c:pt>
                  <c:pt idx="570">
                    <c:v>19:57:00</c:v>
                  </c:pt>
                  <c:pt idx="571">
                    <c:v>19:58:00</c:v>
                  </c:pt>
                  <c:pt idx="572">
                    <c:v>19:59:00</c:v>
                  </c:pt>
                  <c:pt idx="573">
                    <c:v>20:00:00</c:v>
                  </c:pt>
                  <c:pt idx="574">
                    <c:v>20:01:00</c:v>
                  </c:pt>
                  <c:pt idx="575">
                    <c:v>20:02:00</c:v>
                  </c:pt>
                  <c:pt idx="576">
                    <c:v>20:03:00</c:v>
                  </c:pt>
                  <c:pt idx="577">
                    <c:v>20:04:00</c:v>
                  </c:pt>
                  <c:pt idx="578">
                    <c:v>20:05:00</c:v>
                  </c:pt>
                  <c:pt idx="579">
                    <c:v>20:06:00</c:v>
                  </c:pt>
                  <c:pt idx="580">
                    <c:v>20:07:00</c:v>
                  </c:pt>
                  <c:pt idx="581">
                    <c:v>20:08:00</c:v>
                  </c:pt>
                  <c:pt idx="582">
                    <c:v>20:09:00</c:v>
                  </c:pt>
                  <c:pt idx="583">
                    <c:v>20:10:00</c:v>
                  </c:pt>
                  <c:pt idx="584">
                    <c:v>20:11:00</c:v>
                  </c:pt>
                  <c:pt idx="585">
                    <c:v>20:12:00</c:v>
                  </c:pt>
                  <c:pt idx="586">
                    <c:v>20:13:00</c:v>
                  </c:pt>
                  <c:pt idx="587">
                    <c:v>20:14:00</c:v>
                  </c:pt>
                  <c:pt idx="588">
                    <c:v>20:15:00</c:v>
                  </c:pt>
                  <c:pt idx="589">
                    <c:v>20:16:00</c:v>
                  </c:pt>
                  <c:pt idx="590">
                    <c:v>20:17:00</c:v>
                  </c:pt>
                  <c:pt idx="591">
                    <c:v>20:18:00</c:v>
                  </c:pt>
                  <c:pt idx="592">
                    <c:v>20:19:00</c:v>
                  </c:pt>
                  <c:pt idx="593">
                    <c:v>20:20:00</c:v>
                  </c:pt>
                  <c:pt idx="594">
                    <c:v>20:21:00</c:v>
                  </c:pt>
                  <c:pt idx="595">
                    <c:v>20:22:00</c:v>
                  </c:pt>
                  <c:pt idx="596">
                    <c:v>20:23:00</c:v>
                  </c:pt>
                  <c:pt idx="597">
                    <c:v>20:24:00</c:v>
                  </c:pt>
                  <c:pt idx="598">
                    <c:v>20:25:00</c:v>
                  </c:pt>
                  <c:pt idx="599">
                    <c:v>20:26:00</c:v>
                  </c:pt>
                  <c:pt idx="600">
                    <c:v>20:27:00</c:v>
                  </c:pt>
                  <c:pt idx="601">
                    <c:v>20:28:00</c:v>
                  </c:pt>
                  <c:pt idx="602">
                    <c:v>20:29:00</c:v>
                  </c:pt>
                  <c:pt idx="603">
                    <c:v>20:30:00</c:v>
                  </c:pt>
                  <c:pt idx="604">
                    <c:v>20:31:00</c:v>
                  </c:pt>
                  <c:pt idx="605">
                    <c:v>20:32:00</c:v>
                  </c:pt>
                  <c:pt idx="606">
                    <c:v>20:33:00</c:v>
                  </c:pt>
                  <c:pt idx="607">
                    <c:v>20:34:00</c:v>
                  </c:pt>
                  <c:pt idx="608">
                    <c:v>20:35:00</c:v>
                  </c:pt>
                  <c:pt idx="609">
                    <c:v>20:36:00</c:v>
                  </c:pt>
                  <c:pt idx="610">
                    <c:v>20:37:00</c:v>
                  </c:pt>
                  <c:pt idx="611">
                    <c:v>20:38:00</c:v>
                  </c:pt>
                  <c:pt idx="612">
                    <c:v>20:39:00</c:v>
                  </c:pt>
                  <c:pt idx="613">
                    <c:v>20:40:00</c:v>
                  </c:pt>
                  <c:pt idx="614">
                    <c:v>20:41:00</c:v>
                  </c:pt>
                  <c:pt idx="615">
                    <c:v>20:42:00</c:v>
                  </c:pt>
                  <c:pt idx="616">
                    <c:v>20:43:00</c:v>
                  </c:pt>
                  <c:pt idx="617">
                    <c:v>20:44:00</c:v>
                  </c:pt>
                  <c:pt idx="618">
                    <c:v>20:45:00</c:v>
                  </c:pt>
                  <c:pt idx="619">
                    <c:v>20:46:00</c:v>
                  </c:pt>
                  <c:pt idx="620">
                    <c:v>20:47:00</c:v>
                  </c:pt>
                  <c:pt idx="621">
                    <c:v>20:48:00</c:v>
                  </c:pt>
                  <c:pt idx="622">
                    <c:v>20:49:00</c:v>
                  </c:pt>
                  <c:pt idx="623">
                    <c:v>20:50:00</c:v>
                  </c:pt>
                  <c:pt idx="624">
                    <c:v>20:51:00</c:v>
                  </c:pt>
                  <c:pt idx="625">
                    <c:v>20:52:00</c:v>
                  </c:pt>
                  <c:pt idx="626">
                    <c:v>20:53:00</c:v>
                  </c:pt>
                  <c:pt idx="627">
                    <c:v>20:54:00</c:v>
                  </c:pt>
                  <c:pt idx="628">
                    <c:v>20:55:00</c:v>
                  </c:pt>
                  <c:pt idx="629">
                    <c:v>20:56:00</c:v>
                  </c:pt>
                  <c:pt idx="630">
                    <c:v>20:57:00</c:v>
                  </c:pt>
                  <c:pt idx="631">
                    <c:v>20:58:00</c:v>
                  </c:pt>
                  <c:pt idx="632">
                    <c:v>20:59:00</c:v>
                  </c:pt>
                  <c:pt idx="633">
                    <c:v>21:00:00</c:v>
                  </c:pt>
                  <c:pt idx="634">
                    <c:v>21:01:00</c:v>
                  </c:pt>
                  <c:pt idx="635">
                    <c:v>21:02:00</c:v>
                  </c:pt>
                  <c:pt idx="636">
                    <c:v>21:03:00</c:v>
                  </c:pt>
                  <c:pt idx="637">
                    <c:v>21:04:00</c:v>
                  </c:pt>
                  <c:pt idx="638">
                    <c:v>21:05:00</c:v>
                  </c:pt>
                  <c:pt idx="639">
                    <c:v>21:06:00</c:v>
                  </c:pt>
                  <c:pt idx="640">
                    <c:v>21:07:00</c:v>
                  </c:pt>
                  <c:pt idx="641">
                    <c:v>21:08:00</c:v>
                  </c:pt>
                  <c:pt idx="642">
                    <c:v>21:09:00</c:v>
                  </c:pt>
                  <c:pt idx="643">
                    <c:v>21:10:00</c:v>
                  </c:pt>
                  <c:pt idx="644">
                    <c:v>21:11:00</c:v>
                  </c:pt>
                  <c:pt idx="645">
                    <c:v>21:12:00</c:v>
                  </c:pt>
                  <c:pt idx="646">
                    <c:v>21:13:00</c:v>
                  </c:pt>
                  <c:pt idx="647">
                    <c:v>21:14:00</c:v>
                  </c:pt>
                  <c:pt idx="648">
                    <c:v>21:15:00</c:v>
                  </c:pt>
                  <c:pt idx="649">
                    <c:v>21:16:00</c:v>
                  </c:pt>
                  <c:pt idx="650">
                    <c:v>21:17:00</c:v>
                  </c:pt>
                  <c:pt idx="651">
                    <c:v>21:18:00</c:v>
                  </c:pt>
                  <c:pt idx="652">
                    <c:v>21:19:00</c:v>
                  </c:pt>
                  <c:pt idx="653">
                    <c:v>21:20:00</c:v>
                  </c:pt>
                  <c:pt idx="654">
                    <c:v>21:21:00</c:v>
                  </c:pt>
                  <c:pt idx="655">
                    <c:v>21:22:00</c:v>
                  </c:pt>
                  <c:pt idx="656">
                    <c:v>21:23:00</c:v>
                  </c:pt>
                  <c:pt idx="657">
                    <c:v>21:24:00</c:v>
                  </c:pt>
                  <c:pt idx="658">
                    <c:v>21:25:00</c:v>
                  </c:pt>
                  <c:pt idx="659">
                    <c:v>21:26:00</c:v>
                  </c:pt>
                  <c:pt idx="660">
                    <c:v>21:27:00</c:v>
                  </c:pt>
                  <c:pt idx="661">
                    <c:v>21:28:00</c:v>
                  </c:pt>
                  <c:pt idx="662">
                    <c:v>21:29:00</c:v>
                  </c:pt>
                  <c:pt idx="663">
                    <c:v>21:30:00</c:v>
                  </c:pt>
                  <c:pt idx="664">
                    <c:v>21:31:00</c:v>
                  </c:pt>
                  <c:pt idx="665">
                    <c:v>21:32:00</c:v>
                  </c:pt>
                  <c:pt idx="666">
                    <c:v>21:33:00</c:v>
                  </c:pt>
                  <c:pt idx="667">
                    <c:v>21:34:00</c:v>
                  </c:pt>
                  <c:pt idx="668">
                    <c:v>21:35:00</c:v>
                  </c:pt>
                  <c:pt idx="669">
                    <c:v>21:36:00</c:v>
                  </c:pt>
                  <c:pt idx="670">
                    <c:v>21:37:00</c:v>
                  </c:pt>
                  <c:pt idx="671">
                    <c:v>21:38:00</c:v>
                  </c:pt>
                  <c:pt idx="672">
                    <c:v>21:39:00</c:v>
                  </c:pt>
                  <c:pt idx="673">
                    <c:v>21:40:00</c:v>
                  </c:pt>
                  <c:pt idx="674">
                    <c:v>21:41:00</c:v>
                  </c:pt>
                  <c:pt idx="675">
                    <c:v>21:42:00</c:v>
                  </c:pt>
                  <c:pt idx="676">
                    <c:v>21:43:00</c:v>
                  </c:pt>
                  <c:pt idx="677">
                    <c:v>21:44:00</c:v>
                  </c:pt>
                  <c:pt idx="678">
                    <c:v>21:45:00</c:v>
                  </c:pt>
                  <c:pt idx="679">
                    <c:v>21:46:00</c:v>
                  </c:pt>
                  <c:pt idx="680">
                    <c:v>21:47:00</c:v>
                  </c:pt>
                  <c:pt idx="681">
                    <c:v>21:48:00</c:v>
                  </c:pt>
                  <c:pt idx="682">
                    <c:v>21:49:00</c:v>
                  </c:pt>
                  <c:pt idx="683">
                    <c:v>21:50:00</c:v>
                  </c:pt>
                  <c:pt idx="684">
                    <c:v>21:51:00</c:v>
                  </c:pt>
                  <c:pt idx="685">
                    <c:v>21:52:00</c:v>
                  </c:pt>
                  <c:pt idx="686">
                    <c:v>21:53:00</c:v>
                  </c:pt>
                  <c:pt idx="687">
                    <c:v>21:54:00</c:v>
                  </c:pt>
                  <c:pt idx="688">
                    <c:v>21:55:00</c:v>
                  </c:pt>
                  <c:pt idx="689">
                    <c:v>21:56:00</c:v>
                  </c:pt>
                  <c:pt idx="690">
                    <c:v>21:57:00</c:v>
                  </c:pt>
                  <c:pt idx="691">
                    <c:v>21:58:00</c:v>
                  </c:pt>
                  <c:pt idx="692">
                    <c:v>21:59:00</c:v>
                  </c:pt>
                  <c:pt idx="693">
                    <c:v>22:00:00</c:v>
                  </c:pt>
                  <c:pt idx="694">
                    <c:v>22:01:00</c:v>
                  </c:pt>
                  <c:pt idx="695">
                    <c:v>22:02:00</c:v>
                  </c:pt>
                  <c:pt idx="696">
                    <c:v>22:03:00</c:v>
                  </c:pt>
                  <c:pt idx="697">
                    <c:v>22:04:00</c:v>
                  </c:pt>
                  <c:pt idx="698">
                    <c:v>22:05:00</c:v>
                  </c:pt>
                  <c:pt idx="699">
                    <c:v>22:06:00</c:v>
                  </c:pt>
                  <c:pt idx="700">
                    <c:v>22:07:00</c:v>
                  </c:pt>
                  <c:pt idx="701">
                    <c:v>22:08:00</c:v>
                  </c:pt>
                  <c:pt idx="702">
                    <c:v>22:09:00</c:v>
                  </c:pt>
                  <c:pt idx="703">
                    <c:v>22:10:00</c:v>
                  </c:pt>
                  <c:pt idx="704">
                    <c:v>22:11:00</c:v>
                  </c:pt>
                  <c:pt idx="705">
                    <c:v>22:12:00</c:v>
                  </c:pt>
                  <c:pt idx="706">
                    <c:v>22:13:00</c:v>
                  </c:pt>
                  <c:pt idx="707">
                    <c:v>22:14:00</c:v>
                  </c:pt>
                  <c:pt idx="708">
                    <c:v>22:15:00</c:v>
                  </c:pt>
                  <c:pt idx="709">
                    <c:v>22:16:00</c:v>
                  </c:pt>
                  <c:pt idx="710">
                    <c:v>22:17:00</c:v>
                  </c:pt>
                  <c:pt idx="711">
                    <c:v>22:18:00</c:v>
                  </c:pt>
                  <c:pt idx="712">
                    <c:v>22:19:00</c:v>
                  </c:pt>
                  <c:pt idx="713">
                    <c:v>22:20:00</c:v>
                  </c:pt>
                  <c:pt idx="714">
                    <c:v>22:21:00</c:v>
                  </c:pt>
                  <c:pt idx="715">
                    <c:v>22:22:00</c:v>
                  </c:pt>
                  <c:pt idx="716">
                    <c:v>22:23:00</c:v>
                  </c:pt>
                  <c:pt idx="717">
                    <c:v>22:24:00</c:v>
                  </c:pt>
                  <c:pt idx="718">
                    <c:v>22:25:00</c:v>
                  </c:pt>
                  <c:pt idx="719">
                    <c:v>22:26:00</c:v>
                  </c:pt>
                  <c:pt idx="720">
                    <c:v>22:27:00</c:v>
                  </c:pt>
                  <c:pt idx="721">
                    <c:v>22:28:00</c:v>
                  </c:pt>
                  <c:pt idx="722">
                    <c:v>22:29:00</c:v>
                  </c:pt>
                  <c:pt idx="723">
                    <c:v>22:30:00</c:v>
                  </c:pt>
                  <c:pt idx="724">
                    <c:v>22:31:00</c:v>
                  </c:pt>
                  <c:pt idx="725">
                    <c:v>22:32:00</c:v>
                  </c:pt>
                  <c:pt idx="726">
                    <c:v>22:33:00</c:v>
                  </c:pt>
                  <c:pt idx="727">
                    <c:v>22:34:00</c:v>
                  </c:pt>
                  <c:pt idx="728">
                    <c:v>22:35:00</c:v>
                  </c:pt>
                  <c:pt idx="729">
                    <c:v>22:36:00</c:v>
                  </c:pt>
                  <c:pt idx="730">
                    <c:v>22:37:00</c:v>
                  </c:pt>
                  <c:pt idx="731">
                    <c:v>22:38:00</c:v>
                  </c:pt>
                  <c:pt idx="732">
                    <c:v>22:39:00</c:v>
                  </c:pt>
                  <c:pt idx="733">
                    <c:v>22:40:00</c:v>
                  </c:pt>
                  <c:pt idx="734">
                    <c:v>22:41:00</c:v>
                  </c:pt>
                  <c:pt idx="735">
                    <c:v>22:42:00</c:v>
                  </c:pt>
                  <c:pt idx="736">
                    <c:v>22:43:00</c:v>
                  </c:pt>
                  <c:pt idx="737">
                    <c:v>22:44:00</c:v>
                  </c:pt>
                  <c:pt idx="738">
                    <c:v>22:45:00</c:v>
                  </c:pt>
                  <c:pt idx="739">
                    <c:v>22:46:00</c:v>
                  </c:pt>
                  <c:pt idx="740">
                    <c:v>22:47:00</c:v>
                  </c:pt>
                  <c:pt idx="741">
                    <c:v>22:48:00</c:v>
                  </c:pt>
                  <c:pt idx="742">
                    <c:v>22:49:00</c:v>
                  </c:pt>
                  <c:pt idx="743">
                    <c:v>22:50:00</c:v>
                  </c:pt>
                  <c:pt idx="744">
                    <c:v>22:51:00</c:v>
                  </c:pt>
                  <c:pt idx="745">
                    <c:v>22:52:00</c:v>
                  </c:pt>
                  <c:pt idx="746">
                    <c:v>22:53:00</c:v>
                  </c:pt>
                  <c:pt idx="747">
                    <c:v>22:54:00</c:v>
                  </c:pt>
                  <c:pt idx="748">
                    <c:v>22:55:00</c:v>
                  </c:pt>
                  <c:pt idx="749">
                    <c:v>22:56:00</c:v>
                  </c:pt>
                  <c:pt idx="750">
                    <c:v>22:57:00</c:v>
                  </c:pt>
                  <c:pt idx="751">
                    <c:v>22:58:00</c:v>
                  </c:pt>
                  <c:pt idx="752">
                    <c:v>22:59:00</c:v>
                  </c:pt>
                  <c:pt idx="753">
                    <c:v>23:00:00</c:v>
                  </c:pt>
                  <c:pt idx="754">
                    <c:v>23:01:00</c:v>
                  </c:pt>
                  <c:pt idx="755">
                    <c:v>23:02:00</c:v>
                  </c:pt>
                  <c:pt idx="756">
                    <c:v>23:03:00</c:v>
                  </c:pt>
                  <c:pt idx="757">
                    <c:v>23:04:00</c:v>
                  </c:pt>
                  <c:pt idx="758">
                    <c:v>23:05:00</c:v>
                  </c:pt>
                  <c:pt idx="759">
                    <c:v>23:06:00</c:v>
                  </c:pt>
                  <c:pt idx="760">
                    <c:v>23:07:00</c:v>
                  </c:pt>
                  <c:pt idx="761">
                    <c:v>23:08:00</c:v>
                  </c:pt>
                  <c:pt idx="762">
                    <c:v>23:09:00</c:v>
                  </c:pt>
                  <c:pt idx="763">
                    <c:v>23:10:00</c:v>
                  </c:pt>
                  <c:pt idx="764">
                    <c:v>23:11:00</c:v>
                  </c:pt>
                  <c:pt idx="765">
                    <c:v>23:12:00</c:v>
                  </c:pt>
                  <c:pt idx="766">
                    <c:v>23:13:00</c:v>
                  </c:pt>
                  <c:pt idx="767">
                    <c:v>23:14:00</c:v>
                  </c:pt>
                  <c:pt idx="768">
                    <c:v>23:15:00</c:v>
                  </c:pt>
                  <c:pt idx="769">
                    <c:v>23:16:00</c:v>
                  </c:pt>
                  <c:pt idx="770">
                    <c:v>23:17:00</c:v>
                  </c:pt>
                  <c:pt idx="771">
                    <c:v>23:18:00</c:v>
                  </c:pt>
                  <c:pt idx="772">
                    <c:v>23:19:00</c:v>
                  </c:pt>
                  <c:pt idx="773">
                    <c:v>23:20:00</c:v>
                  </c:pt>
                  <c:pt idx="774">
                    <c:v>23:21:00</c:v>
                  </c:pt>
                  <c:pt idx="775">
                    <c:v>23:22:00</c:v>
                  </c:pt>
                  <c:pt idx="776">
                    <c:v>23:23:00</c:v>
                  </c:pt>
                  <c:pt idx="777">
                    <c:v>23:24:00</c:v>
                  </c:pt>
                  <c:pt idx="778">
                    <c:v>23:25:00</c:v>
                  </c:pt>
                  <c:pt idx="779">
                    <c:v>23:26:00</c:v>
                  </c:pt>
                  <c:pt idx="780">
                    <c:v>23:27:00</c:v>
                  </c:pt>
                  <c:pt idx="781">
                    <c:v>23:28:00</c:v>
                  </c:pt>
                  <c:pt idx="782">
                    <c:v>23:29:00</c:v>
                  </c:pt>
                  <c:pt idx="783">
                    <c:v>23:30:00</c:v>
                  </c:pt>
                  <c:pt idx="784">
                    <c:v>23:31:00</c:v>
                  </c:pt>
                  <c:pt idx="785">
                    <c:v>23:32:00</c:v>
                  </c:pt>
                  <c:pt idx="786">
                    <c:v>23:33:00</c:v>
                  </c:pt>
                  <c:pt idx="787">
                    <c:v>23:34:00</c:v>
                  </c:pt>
                  <c:pt idx="788">
                    <c:v>23:35:00</c:v>
                  </c:pt>
                  <c:pt idx="789">
                    <c:v>23:36:00</c:v>
                  </c:pt>
                  <c:pt idx="790">
                    <c:v>23:37:00</c:v>
                  </c:pt>
                  <c:pt idx="791">
                    <c:v>23:38:00</c:v>
                  </c:pt>
                  <c:pt idx="792">
                    <c:v>23:39:00</c:v>
                  </c:pt>
                  <c:pt idx="793">
                    <c:v>23:40:00</c:v>
                  </c:pt>
                  <c:pt idx="794">
                    <c:v>23:41:00</c:v>
                  </c:pt>
                  <c:pt idx="795">
                    <c:v>23:42:00</c:v>
                  </c:pt>
                  <c:pt idx="796">
                    <c:v>23:43:00</c:v>
                  </c:pt>
                  <c:pt idx="797">
                    <c:v>23:44:00</c:v>
                  </c:pt>
                  <c:pt idx="798">
                    <c:v>23:45:00</c:v>
                  </c:pt>
                  <c:pt idx="799">
                    <c:v>23:46:00</c:v>
                  </c:pt>
                  <c:pt idx="800">
                    <c:v>23:47:00</c:v>
                  </c:pt>
                  <c:pt idx="801">
                    <c:v>23:48:00</c:v>
                  </c:pt>
                  <c:pt idx="802">
                    <c:v>23:49:00</c:v>
                  </c:pt>
                  <c:pt idx="803">
                    <c:v>23:50:00</c:v>
                  </c:pt>
                  <c:pt idx="804">
                    <c:v>23:51:00</c:v>
                  </c:pt>
                  <c:pt idx="805">
                    <c:v>23:52:00</c:v>
                  </c:pt>
                  <c:pt idx="806">
                    <c:v>23:53:00</c:v>
                  </c:pt>
                  <c:pt idx="807">
                    <c:v>23:54:00</c:v>
                  </c:pt>
                  <c:pt idx="808">
                    <c:v>23:55:00</c:v>
                  </c:pt>
                  <c:pt idx="809">
                    <c:v>23:56:00</c:v>
                  </c:pt>
                  <c:pt idx="810">
                    <c:v>23:57:00</c:v>
                  </c:pt>
                  <c:pt idx="811">
                    <c:v>23:58:00</c:v>
                  </c:pt>
                  <c:pt idx="812">
                    <c:v>23:59:00</c:v>
                  </c:pt>
                  <c:pt idx="813">
                    <c:v>00:00:00</c:v>
                  </c:pt>
                  <c:pt idx="814">
                    <c:v>00:01:00</c:v>
                  </c:pt>
                  <c:pt idx="815">
                    <c:v>00:02:00</c:v>
                  </c:pt>
                  <c:pt idx="816">
                    <c:v>00:03:00</c:v>
                  </c:pt>
                  <c:pt idx="817">
                    <c:v>00:04:00</c:v>
                  </c:pt>
                  <c:pt idx="818">
                    <c:v>00:05:00</c:v>
                  </c:pt>
                  <c:pt idx="819">
                    <c:v>00:06:00</c:v>
                  </c:pt>
                  <c:pt idx="820">
                    <c:v>00:07:00</c:v>
                  </c:pt>
                  <c:pt idx="821">
                    <c:v>00:08:00</c:v>
                  </c:pt>
                  <c:pt idx="822">
                    <c:v>00:09:00</c:v>
                  </c:pt>
                  <c:pt idx="823">
                    <c:v>00:10:00</c:v>
                  </c:pt>
                  <c:pt idx="824">
                    <c:v>00:11:00</c:v>
                  </c:pt>
                  <c:pt idx="825">
                    <c:v>00:12:00</c:v>
                  </c:pt>
                  <c:pt idx="826">
                    <c:v>00:13:00</c:v>
                  </c:pt>
                  <c:pt idx="827">
                    <c:v>00:14:00</c:v>
                  </c:pt>
                  <c:pt idx="828">
                    <c:v>00:15:00</c:v>
                  </c:pt>
                  <c:pt idx="829">
                    <c:v>00:16:00</c:v>
                  </c:pt>
                  <c:pt idx="830">
                    <c:v>00:17:00</c:v>
                  </c:pt>
                  <c:pt idx="831">
                    <c:v>00:18:00</c:v>
                  </c:pt>
                  <c:pt idx="832">
                    <c:v>00:19:00</c:v>
                  </c:pt>
                  <c:pt idx="833">
                    <c:v>00:20:00</c:v>
                  </c:pt>
                  <c:pt idx="834">
                    <c:v>00:21:00</c:v>
                  </c:pt>
                  <c:pt idx="835">
                    <c:v>00:22:00</c:v>
                  </c:pt>
                  <c:pt idx="836">
                    <c:v>00:23:00</c:v>
                  </c:pt>
                  <c:pt idx="837">
                    <c:v>00:24:00</c:v>
                  </c:pt>
                  <c:pt idx="838">
                    <c:v>00:25:00</c:v>
                  </c:pt>
                  <c:pt idx="839">
                    <c:v>00:26:00</c:v>
                  </c:pt>
                  <c:pt idx="840">
                    <c:v>00:27:00</c:v>
                  </c:pt>
                  <c:pt idx="841">
                    <c:v>00:28:00</c:v>
                  </c:pt>
                  <c:pt idx="842">
                    <c:v>00:29:00</c:v>
                  </c:pt>
                  <c:pt idx="843">
                    <c:v>00:30:00</c:v>
                  </c:pt>
                  <c:pt idx="844">
                    <c:v>00:31:00</c:v>
                  </c:pt>
                  <c:pt idx="845">
                    <c:v>00:32:00</c:v>
                  </c:pt>
                  <c:pt idx="846">
                    <c:v>00:33:00</c:v>
                  </c:pt>
                  <c:pt idx="847">
                    <c:v>00:34:00</c:v>
                  </c:pt>
                  <c:pt idx="848">
                    <c:v>00:35:00</c:v>
                  </c:pt>
                  <c:pt idx="849">
                    <c:v>00:36:00</c:v>
                  </c:pt>
                  <c:pt idx="850">
                    <c:v>00:37:00</c:v>
                  </c:pt>
                  <c:pt idx="851">
                    <c:v>00:38:00</c:v>
                  </c:pt>
                  <c:pt idx="852">
                    <c:v>00:39:00</c:v>
                  </c:pt>
                  <c:pt idx="853">
                    <c:v>00:40:00</c:v>
                  </c:pt>
                  <c:pt idx="854">
                    <c:v>00:41:00</c:v>
                  </c:pt>
                  <c:pt idx="855">
                    <c:v>00:42:00</c:v>
                  </c:pt>
                  <c:pt idx="856">
                    <c:v>00:43:00</c:v>
                  </c:pt>
                  <c:pt idx="857">
                    <c:v>00:44:00</c:v>
                  </c:pt>
                  <c:pt idx="858">
                    <c:v>00:45:00</c:v>
                  </c:pt>
                  <c:pt idx="859">
                    <c:v>00:46:00</c:v>
                  </c:pt>
                  <c:pt idx="860">
                    <c:v>00:47:00</c:v>
                  </c:pt>
                  <c:pt idx="861">
                    <c:v>00:48:00</c:v>
                  </c:pt>
                  <c:pt idx="862">
                    <c:v>00:49:00</c:v>
                  </c:pt>
                  <c:pt idx="863">
                    <c:v>00:50:00</c:v>
                  </c:pt>
                  <c:pt idx="864">
                    <c:v>00:51:00</c:v>
                  </c:pt>
                  <c:pt idx="865">
                    <c:v>00:52:00</c:v>
                  </c:pt>
                  <c:pt idx="866">
                    <c:v>00:53:00</c:v>
                  </c:pt>
                  <c:pt idx="867">
                    <c:v>00:54:00</c:v>
                  </c:pt>
                  <c:pt idx="868">
                    <c:v>00:55:00</c:v>
                  </c:pt>
                  <c:pt idx="869">
                    <c:v>00:56:00</c:v>
                  </c:pt>
                  <c:pt idx="870">
                    <c:v>00:57:00</c:v>
                  </c:pt>
                  <c:pt idx="871">
                    <c:v>00:58:00</c:v>
                  </c:pt>
                  <c:pt idx="872">
                    <c:v>00:59:00</c:v>
                  </c:pt>
                  <c:pt idx="873">
                    <c:v>01:00:00</c:v>
                  </c:pt>
                  <c:pt idx="874">
                    <c:v>01:01:00</c:v>
                  </c:pt>
                  <c:pt idx="875">
                    <c:v>01:02:00</c:v>
                  </c:pt>
                  <c:pt idx="876">
                    <c:v>01:03:00</c:v>
                  </c:pt>
                  <c:pt idx="877">
                    <c:v>01:04:00</c:v>
                  </c:pt>
                  <c:pt idx="878">
                    <c:v>01:05:00</c:v>
                  </c:pt>
                  <c:pt idx="879">
                    <c:v>01:06:00</c:v>
                  </c:pt>
                  <c:pt idx="880">
                    <c:v>01:07:00</c:v>
                  </c:pt>
                  <c:pt idx="881">
                    <c:v>01:08:00</c:v>
                  </c:pt>
                  <c:pt idx="882">
                    <c:v>01:09:00</c:v>
                  </c:pt>
                  <c:pt idx="883">
                    <c:v>01:10:00</c:v>
                  </c:pt>
                  <c:pt idx="884">
                    <c:v>01:11:00</c:v>
                  </c:pt>
                  <c:pt idx="885">
                    <c:v>01:12:00</c:v>
                  </c:pt>
                  <c:pt idx="886">
                    <c:v>01:13:00</c:v>
                  </c:pt>
                  <c:pt idx="887">
                    <c:v>01:14:00</c:v>
                  </c:pt>
                  <c:pt idx="888">
                    <c:v>01:15:00</c:v>
                  </c:pt>
                  <c:pt idx="889">
                    <c:v>01:16:00</c:v>
                  </c:pt>
                  <c:pt idx="890">
                    <c:v>01:17:00</c:v>
                  </c:pt>
                  <c:pt idx="891">
                    <c:v>01:18:00</c:v>
                  </c:pt>
                  <c:pt idx="892">
                    <c:v>01:19:00</c:v>
                  </c:pt>
                  <c:pt idx="893">
                    <c:v>01:20:00</c:v>
                  </c:pt>
                  <c:pt idx="894">
                    <c:v>01:21:00</c:v>
                  </c:pt>
                  <c:pt idx="895">
                    <c:v>01:22:00</c:v>
                  </c:pt>
                  <c:pt idx="896">
                    <c:v>01:23:00</c:v>
                  </c:pt>
                  <c:pt idx="897">
                    <c:v>01:24:00</c:v>
                  </c:pt>
                  <c:pt idx="898">
                    <c:v>01:25:00</c:v>
                  </c:pt>
                  <c:pt idx="899">
                    <c:v>01:26:00</c:v>
                  </c:pt>
                  <c:pt idx="900">
                    <c:v>01:27:00</c:v>
                  </c:pt>
                  <c:pt idx="901">
                    <c:v>01:28:00</c:v>
                  </c:pt>
                  <c:pt idx="902">
                    <c:v>01:29:00</c:v>
                  </c:pt>
                  <c:pt idx="903">
                    <c:v>01:30:00</c:v>
                  </c:pt>
                  <c:pt idx="904">
                    <c:v>01:31:00</c:v>
                  </c:pt>
                  <c:pt idx="905">
                    <c:v>01:32:00</c:v>
                  </c:pt>
                  <c:pt idx="906">
                    <c:v>01:33:00</c:v>
                  </c:pt>
                  <c:pt idx="907">
                    <c:v>01:34:00</c:v>
                  </c:pt>
                  <c:pt idx="908">
                    <c:v>01:35:00</c:v>
                  </c:pt>
                  <c:pt idx="909">
                    <c:v>01:36:00</c:v>
                  </c:pt>
                  <c:pt idx="910">
                    <c:v>01:37:00</c:v>
                  </c:pt>
                  <c:pt idx="911">
                    <c:v>01:38:00</c:v>
                  </c:pt>
                  <c:pt idx="912">
                    <c:v>01:39:00</c:v>
                  </c:pt>
                  <c:pt idx="913">
                    <c:v>01:40:00</c:v>
                  </c:pt>
                  <c:pt idx="914">
                    <c:v>01:41:00</c:v>
                  </c:pt>
                  <c:pt idx="915">
                    <c:v>01:42:00</c:v>
                  </c:pt>
                  <c:pt idx="916">
                    <c:v>01:43:00</c:v>
                  </c:pt>
                  <c:pt idx="917">
                    <c:v>01:44:00</c:v>
                  </c:pt>
                  <c:pt idx="918">
                    <c:v>01:45:00</c:v>
                  </c:pt>
                  <c:pt idx="919">
                    <c:v>01:46:00</c:v>
                  </c:pt>
                  <c:pt idx="920">
                    <c:v>01:47:00</c:v>
                  </c:pt>
                  <c:pt idx="921">
                    <c:v>01:48:00</c:v>
                  </c:pt>
                  <c:pt idx="922">
                    <c:v>01:49:00</c:v>
                  </c:pt>
                  <c:pt idx="923">
                    <c:v>01:50:00</c:v>
                  </c:pt>
                  <c:pt idx="924">
                    <c:v>01:51:00</c:v>
                  </c:pt>
                  <c:pt idx="925">
                    <c:v>01:52:00</c:v>
                  </c:pt>
                  <c:pt idx="926">
                    <c:v>01:53:00</c:v>
                  </c:pt>
                  <c:pt idx="927">
                    <c:v>01:54:00</c:v>
                  </c:pt>
                  <c:pt idx="928">
                    <c:v>01:55:00</c:v>
                  </c:pt>
                  <c:pt idx="929">
                    <c:v>01:56:00</c:v>
                  </c:pt>
                  <c:pt idx="930">
                    <c:v>01:57:00</c:v>
                  </c:pt>
                  <c:pt idx="931">
                    <c:v>01:58:00</c:v>
                  </c:pt>
                  <c:pt idx="932">
                    <c:v>01:59:00</c:v>
                  </c:pt>
                  <c:pt idx="933">
                    <c:v>02:00:00</c:v>
                  </c:pt>
                  <c:pt idx="934">
                    <c:v>02:01:00</c:v>
                  </c:pt>
                  <c:pt idx="935">
                    <c:v>02:02:00</c:v>
                  </c:pt>
                  <c:pt idx="936">
                    <c:v>02:03:00</c:v>
                  </c:pt>
                  <c:pt idx="937">
                    <c:v>02:04:00</c:v>
                  </c:pt>
                  <c:pt idx="938">
                    <c:v>02:05:00</c:v>
                  </c:pt>
                  <c:pt idx="939">
                    <c:v>02:06:00</c:v>
                  </c:pt>
                  <c:pt idx="940">
                    <c:v>02:07:00</c:v>
                  </c:pt>
                  <c:pt idx="941">
                    <c:v>02:08:00</c:v>
                  </c:pt>
                  <c:pt idx="942">
                    <c:v>02:09:00</c:v>
                  </c:pt>
                  <c:pt idx="943">
                    <c:v>02:10:00</c:v>
                  </c:pt>
                  <c:pt idx="944">
                    <c:v>02:11:00</c:v>
                  </c:pt>
                  <c:pt idx="945">
                    <c:v>02:12:00</c:v>
                  </c:pt>
                  <c:pt idx="946">
                    <c:v>02:13:00</c:v>
                  </c:pt>
                  <c:pt idx="947">
                    <c:v>02:14:00</c:v>
                  </c:pt>
                  <c:pt idx="948">
                    <c:v>02:15:00</c:v>
                  </c:pt>
                  <c:pt idx="949">
                    <c:v>02:16:00</c:v>
                  </c:pt>
                  <c:pt idx="950">
                    <c:v>02:17:00</c:v>
                  </c:pt>
                  <c:pt idx="951">
                    <c:v>02:18:00</c:v>
                  </c:pt>
                  <c:pt idx="952">
                    <c:v>02:19:00</c:v>
                  </c:pt>
                  <c:pt idx="953">
                    <c:v>02:20:00</c:v>
                  </c:pt>
                  <c:pt idx="954">
                    <c:v>02:21:00</c:v>
                  </c:pt>
                  <c:pt idx="955">
                    <c:v>02:22:00</c:v>
                  </c:pt>
                  <c:pt idx="956">
                    <c:v>02:23:00</c:v>
                  </c:pt>
                  <c:pt idx="957">
                    <c:v>02:24:00</c:v>
                  </c:pt>
                  <c:pt idx="958">
                    <c:v>02:25:00</c:v>
                  </c:pt>
                  <c:pt idx="959">
                    <c:v>02:26:00</c:v>
                  </c:pt>
                  <c:pt idx="960">
                    <c:v>02:27:00</c:v>
                  </c:pt>
                  <c:pt idx="961">
                    <c:v>02:28:00</c:v>
                  </c:pt>
                  <c:pt idx="962">
                    <c:v>02:29:00</c:v>
                  </c:pt>
                  <c:pt idx="963">
                    <c:v>02:30:00</c:v>
                  </c:pt>
                  <c:pt idx="964">
                    <c:v>02:31:00</c:v>
                  </c:pt>
                  <c:pt idx="965">
                    <c:v>02:32:00</c:v>
                  </c:pt>
                  <c:pt idx="966">
                    <c:v>02:33:00</c:v>
                  </c:pt>
                  <c:pt idx="967">
                    <c:v>02:34:00</c:v>
                  </c:pt>
                  <c:pt idx="968">
                    <c:v>02:35:00</c:v>
                  </c:pt>
                  <c:pt idx="969">
                    <c:v>02:36:00</c:v>
                  </c:pt>
                  <c:pt idx="970">
                    <c:v>02:37:00</c:v>
                  </c:pt>
                  <c:pt idx="971">
                    <c:v>02:38:00</c:v>
                  </c:pt>
                  <c:pt idx="972">
                    <c:v>02:39:00</c:v>
                  </c:pt>
                  <c:pt idx="973">
                    <c:v>02:40:00</c:v>
                  </c:pt>
                  <c:pt idx="974">
                    <c:v>02:41:00</c:v>
                  </c:pt>
                  <c:pt idx="975">
                    <c:v>02:42:00</c:v>
                  </c:pt>
                  <c:pt idx="976">
                    <c:v>02:43:00</c:v>
                  </c:pt>
                  <c:pt idx="977">
                    <c:v>02:44:00</c:v>
                  </c:pt>
                  <c:pt idx="978">
                    <c:v>02:45:00</c:v>
                  </c:pt>
                  <c:pt idx="979">
                    <c:v>02:46:00</c:v>
                  </c:pt>
                  <c:pt idx="980">
                    <c:v>02:47:00</c:v>
                  </c:pt>
                  <c:pt idx="981">
                    <c:v>02:48:00</c:v>
                  </c:pt>
                  <c:pt idx="982">
                    <c:v>02:49:00</c:v>
                  </c:pt>
                  <c:pt idx="983">
                    <c:v>02:50:00</c:v>
                  </c:pt>
                  <c:pt idx="984">
                    <c:v>02:51:00</c:v>
                  </c:pt>
                  <c:pt idx="985">
                    <c:v>02:52:00</c:v>
                  </c:pt>
                  <c:pt idx="986">
                    <c:v>02:53:00</c:v>
                  </c:pt>
                  <c:pt idx="987">
                    <c:v>02:54:00</c:v>
                  </c:pt>
                  <c:pt idx="988">
                    <c:v>02:55:00</c:v>
                  </c:pt>
                  <c:pt idx="989">
                    <c:v>02:56:00</c:v>
                  </c:pt>
                  <c:pt idx="990">
                    <c:v>02:57:00</c:v>
                  </c:pt>
                  <c:pt idx="991">
                    <c:v>02:58:00</c:v>
                  </c:pt>
                  <c:pt idx="992">
                    <c:v>02:59:00</c:v>
                  </c:pt>
                  <c:pt idx="993">
                    <c:v>03:00:00</c:v>
                  </c:pt>
                  <c:pt idx="994">
                    <c:v>03:01:00</c:v>
                  </c:pt>
                  <c:pt idx="995">
                    <c:v>03:02:00</c:v>
                  </c:pt>
                  <c:pt idx="996">
                    <c:v>03:03:00</c:v>
                  </c:pt>
                  <c:pt idx="997">
                    <c:v>03:04:00</c:v>
                  </c:pt>
                  <c:pt idx="998">
                    <c:v>03:05:00</c:v>
                  </c:pt>
                  <c:pt idx="999">
                    <c:v>03:06:00</c:v>
                  </c:pt>
                  <c:pt idx="1000">
                    <c:v>03:07:00</c:v>
                  </c:pt>
                  <c:pt idx="1001">
                    <c:v>03:08:00</c:v>
                  </c:pt>
                  <c:pt idx="1002">
                    <c:v>03:09:00</c:v>
                  </c:pt>
                  <c:pt idx="1003">
                    <c:v>03:10:00</c:v>
                  </c:pt>
                  <c:pt idx="1004">
                    <c:v>03:11:00</c:v>
                  </c:pt>
                  <c:pt idx="1005">
                    <c:v>03:12:00</c:v>
                  </c:pt>
                  <c:pt idx="1006">
                    <c:v>03:13:00</c:v>
                  </c:pt>
                  <c:pt idx="1007">
                    <c:v>03:14:00</c:v>
                  </c:pt>
                  <c:pt idx="1008">
                    <c:v>03:15:00</c:v>
                  </c:pt>
                  <c:pt idx="1009">
                    <c:v>03:16:00</c:v>
                  </c:pt>
                  <c:pt idx="1010">
                    <c:v>03:17:00</c:v>
                  </c:pt>
                  <c:pt idx="1011">
                    <c:v>03:18:00</c:v>
                  </c:pt>
                  <c:pt idx="1012">
                    <c:v>03:19:00</c:v>
                  </c:pt>
                  <c:pt idx="1013">
                    <c:v>03:20:00</c:v>
                  </c:pt>
                  <c:pt idx="1014">
                    <c:v>03:21:00</c:v>
                  </c:pt>
                  <c:pt idx="1015">
                    <c:v>03:22:00</c:v>
                  </c:pt>
                  <c:pt idx="1016">
                    <c:v>03:23:00</c:v>
                  </c:pt>
                  <c:pt idx="1017">
                    <c:v>03:24:00</c:v>
                  </c:pt>
                  <c:pt idx="1018">
                    <c:v>03:25:00</c:v>
                  </c:pt>
                  <c:pt idx="1019">
                    <c:v>03:26:00</c:v>
                  </c:pt>
                  <c:pt idx="1020">
                    <c:v>03:27:00</c:v>
                  </c:pt>
                  <c:pt idx="1021">
                    <c:v>03:28:00</c:v>
                  </c:pt>
                  <c:pt idx="1022">
                    <c:v>03:29:00</c:v>
                  </c:pt>
                  <c:pt idx="1023">
                    <c:v>03:30:00</c:v>
                  </c:pt>
                  <c:pt idx="1024">
                    <c:v>03:31:00</c:v>
                  </c:pt>
                  <c:pt idx="1025">
                    <c:v>03:32:00</c:v>
                  </c:pt>
                  <c:pt idx="1026">
                    <c:v>03:33:00</c:v>
                  </c:pt>
                  <c:pt idx="1027">
                    <c:v>03:34:00</c:v>
                  </c:pt>
                  <c:pt idx="1028">
                    <c:v>03:35:00</c:v>
                  </c:pt>
                  <c:pt idx="1029">
                    <c:v>03:36:00</c:v>
                  </c:pt>
                  <c:pt idx="1030">
                    <c:v>03:37:00</c:v>
                  </c:pt>
                  <c:pt idx="1031">
                    <c:v>03:38:00</c:v>
                  </c:pt>
                  <c:pt idx="1032">
                    <c:v>03:39:00</c:v>
                  </c:pt>
                  <c:pt idx="1033">
                    <c:v>03:40:00</c:v>
                  </c:pt>
                  <c:pt idx="1034">
                    <c:v>03:41:00</c:v>
                  </c:pt>
                  <c:pt idx="1035">
                    <c:v>03:42:00</c:v>
                  </c:pt>
                  <c:pt idx="1036">
                    <c:v>03:43:00</c:v>
                  </c:pt>
                  <c:pt idx="1037">
                    <c:v>03:44:00</c:v>
                  </c:pt>
                  <c:pt idx="1038">
                    <c:v>03:45:00</c:v>
                  </c:pt>
                  <c:pt idx="1039">
                    <c:v>03:46:00</c:v>
                  </c:pt>
                  <c:pt idx="1040">
                    <c:v>03:47:00</c:v>
                  </c:pt>
                  <c:pt idx="1041">
                    <c:v>03:48:00</c:v>
                  </c:pt>
                  <c:pt idx="1042">
                    <c:v>03:49:00</c:v>
                  </c:pt>
                  <c:pt idx="1043">
                    <c:v>03:50:00</c:v>
                  </c:pt>
                  <c:pt idx="1044">
                    <c:v>03:51:00</c:v>
                  </c:pt>
                  <c:pt idx="1045">
                    <c:v>03:52:00</c:v>
                  </c:pt>
                  <c:pt idx="1046">
                    <c:v>03:53:00</c:v>
                  </c:pt>
                  <c:pt idx="1047">
                    <c:v>03:54:00</c:v>
                  </c:pt>
                  <c:pt idx="1048">
                    <c:v>03:55:00</c:v>
                  </c:pt>
                  <c:pt idx="1049">
                    <c:v>03:56:00</c:v>
                  </c:pt>
                  <c:pt idx="1050">
                    <c:v>03:57:00</c:v>
                  </c:pt>
                  <c:pt idx="1051">
                    <c:v>03:58:00</c:v>
                  </c:pt>
                  <c:pt idx="1052">
                    <c:v>03:59:00</c:v>
                  </c:pt>
                  <c:pt idx="1053">
                    <c:v>04:00:00</c:v>
                  </c:pt>
                  <c:pt idx="1054">
                    <c:v>04:01:00</c:v>
                  </c:pt>
                  <c:pt idx="1055">
                    <c:v>04:02:00</c:v>
                  </c:pt>
                  <c:pt idx="1056">
                    <c:v>04:03:00</c:v>
                  </c:pt>
                  <c:pt idx="1057">
                    <c:v>04:04:00</c:v>
                  </c:pt>
                  <c:pt idx="1058">
                    <c:v>04:05:00</c:v>
                  </c:pt>
                  <c:pt idx="1059">
                    <c:v>04:06:00</c:v>
                  </c:pt>
                  <c:pt idx="1060">
                    <c:v>04:07:00</c:v>
                  </c:pt>
                  <c:pt idx="1061">
                    <c:v>04:08:00</c:v>
                  </c:pt>
                  <c:pt idx="1062">
                    <c:v>04:09:00</c:v>
                  </c:pt>
                  <c:pt idx="1063">
                    <c:v>04:10:00</c:v>
                  </c:pt>
                  <c:pt idx="1064">
                    <c:v>04:11:00</c:v>
                  </c:pt>
                  <c:pt idx="1065">
                    <c:v>04:12:00</c:v>
                  </c:pt>
                  <c:pt idx="1066">
                    <c:v>04:13:00</c:v>
                  </c:pt>
                  <c:pt idx="1067">
                    <c:v>04:14:00</c:v>
                  </c:pt>
                  <c:pt idx="1068">
                    <c:v>04:15:00</c:v>
                  </c:pt>
                  <c:pt idx="1069">
                    <c:v>04:16:00</c:v>
                  </c:pt>
                  <c:pt idx="1070">
                    <c:v>04:17:00</c:v>
                  </c:pt>
                  <c:pt idx="1071">
                    <c:v>04:18:00</c:v>
                  </c:pt>
                  <c:pt idx="1072">
                    <c:v>04:19:00</c:v>
                  </c:pt>
                  <c:pt idx="1073">
                    <c:v>04:20:00</c:v>
                  </c:pt>
                  <c:pt idx="1074">
                    <c:v>04:21:00</c:v>
                  </c:pt>
                  <c:pt idx="1075">
                    <c:v>04:22:00</c:v>
                  </c:pt>
                  <c:pt idx="1076">
                    <c:v>04:23:00</c:v>
                  </c:pt>
                  <c:pt idx="1077">
                    <c:v>04:24:00</c:v>
                  </c:pt>
                  <c:pt idx="1078">
                    <c:v>04:25:00</c:v>
                  </c:pt>
                  <c:pt idx="1079">
                    <c:v>04:26:00</c:v>
                  </c:pt>
                  <c:pt idx="1080">
                    <c:v>04:27:00</c:v>
                  </c:pt>
                  <c:pt idx="1081">
                    <c:v>04:28:00</c:v>
                  </c:pt>
                  <c:pt idx="1082">
                    <c:v>04:29:00</c:v>
                  </c:pt>
                  <c:pt idx="1083">
                    <c:v>04:30:00</c:v>
                  </c:pt>
                  <c:pt idx="1084">
                    <c:v>04:31:00</c:v>
                  </c:pt>
                  <c:pt idx="1085">
                    <c:v>04:32:00</c:v>
                  </c:pt>
                  <c:pt idx="1086">
                    <c:v>04:33:00</c:v>
                  </c:pt>
                  <c:pt idx="1087">
                    <c:v>04:34:00</c:v>
                  </c:pt>
                  <c:pt idx="1088">
                    <c:v>04:35:00</c:v>
                  </c:pt>
                  <c:pt idx="1089">
                    <c:v>04:36:00</c:v>
                  </c:pt>
                  <c:pt idx="1090">
                    <c:v>04:37:00</c:v>
                  </c:pt>
                  <c:pt idx="1091">
                    <c:v>04:38:00</c:v>
                  </c:pt>
                  <c:pt idx="1092">
                    <c:v>04:39:00</c:v>
                  </c:pt>
                  <c:pt idx="1093">
                    <c:v>04:40:00</c:v>
                  </c:pt>
                  <c:pt idx="1094">
                    <c:v>04:41:00</c:v>
                  </c:pt>
                  <c:pt idx="1095">
                    <c:v>04:42:00</c:v>
                  </c:pt>
                  <c:pt idx="1096">
                    <c:v>04:43:00</c:v>
                  </c:pt>
                  <c:pt idx="1097">
                    <c:v>04:44:00</c:v>
                  </c:pt>
                  <c:pt idx="1098">
                    <c:v>04:45:00</c:v>
                  </c:pt>
                  <c:pt idx="1099">
                    <c:v>04:46:00</c:v>
                  </c:pt>
                  <c:pt idx="1100">
                    <c:v>04:47:00</c:v>
                  </c:pt>
                  <c:pt idx="1101">
                    <c:v>04:48:00</c:v>
                  </c:pt>
                  <c:pt idx="1102">
                    <c:v>04:49:00</c:v>
                  </c:pt>
                  <c:pt idx="1103">
                    <c:v>04:50:00</c:v>
                  </c:pt>
                  <c:pt idx="1104">
                    <c:v>04:51:00</c:v>
                  </c:pt>
                  <c:pt idx="1105">
                    <c:v>04:52:00</c:v>
                  </c:pt>
                  <c:pt idx="1106">
                    <c:v>04:53:00</c:v>
                  </c:pt>
                  <c:pt idx="1107">
                    <c:v>04:54:00</c:v>
                  </c:pt>
                  <c:pt idx="1108">
                    <c:v>04:55:00</c:v>
                  </c:pt>
                  <c:pt idx="1109">
                    <c:v>04:56:00</c:v>
                  </c:pt>
                  <c:pt idx="1110">
                    <c:v>04:57:00</c:v>
                  </c:pt>
                  <c:pt idx="1111">
                    <c:v>04:58:00</c:v>
                  </c:pt>
                  <c:pt idx="1112">
                    <c:v>04:59:00</c:v>
                  </c:pt>
                  <c:pt idx="1113">
                    <c:v>05:00:00</c:v>
                  </c:pt>
                  <c:pt idx="1114">
                    <c:v>05:01:00</c:v>
                  </c:pt>
                  <c:pt idx="1115">
                    <c:v>05:02:00</c:v>
                  </c:pt>
                  <c:pt idx="1116">
                    <c:v>05:03:00</c:v>
                  </c:pt>
                  <c:pt idx="1117">
                    <c:v>05:04:00</c:v>
                  </c:pt>
                  <c:pt idx="1118">
                    <c:v>05:05:00</c:v>
                  </c:pt>
                  <c:pt idx="1119">
                    <c:v>05:06:00</c:v>
                  </c:pt>
                  <c:pt idx="1120">
                    <c:v>05:07:00</c:v>
                  </c:pt>
                  <c:pt idx="1121">
                    <c:v>05:08:00</c:v>
                  </c:pt>
                  <c:pt idx="1122">
                    <c:v>05:09:00</c:v>
                  </c:pt>
                  <c:pt idx="1123">
                    <c:v>05:10:00</c:v>
                  </c:pt>
                  <c:pt idx="1124">
                    <c:v>05:11:00</c:v>
                  </c:pt>
                  <c:pt idx="1125">
                    <c:v>05:12:00</c:v>
                  </c:pt>
                  <c:pt idx="1126">
                    <c:v>05:13:00</c:v>
                  </c:pt>
                  <c:pt idx="1127">
                    <c:v>05:14:00</c:v>
                  </c:pt>
                  <c:pt idx="1128">
                    <c:v>05:15:00</c:v>
                  </c:pt>
                  <c:pt idx="1129">
                    <c:v>05:16:00</c:v>
                  </c:pt>
                  <c:pt idx="1130">
                    <c:v>05:17:00</c:v>
                  </c:pt>
                  <c:pt idx="1131">
                    <c:v>05:18:00</c:v>
                  </c:pt>
                  <c:pt idx="1132">
                    <c:v>05:19:00</c:v>
                  </c:pt>
                  <c:pt idx="1133">
                    <c:v>05:20:00</c:v>
                  </c:pt>
                  <c:pt idx="1134">
                    <c:v>05:21:00</c:v>
                  </c:pt>
                  <c:pt idx="1135">
                    <c:v>05:22:00</c:v>
                  </c:pt>
                  <c:pt idx="1136">
                    <c:v>05:23:00</c:v>
                  </c:pt>
                  <c:pt idx="1137">
                    <c:v>05:24:00</c:v>
                  </c:pt>
                  <c:pt idx="1138">
                    <c:v>05:25:00</c:v>
                  </c:pt>
                  <c:pt idx="1139">
                    <c:v>05:26:00</c:v>
                  </c:pt>
                  <c:pt idx="1140">
                    <c:v>05:27:00</c:v>
                  </c:pt>
                  <c:pt idx="1141">
                    <c:v>05:28:00</c:v>
                  </c:pt>
                  <c:pt idx="1142">
                    <c:v>05:29:00</c:v>
                  </c:pt>
                  <c:pt idx="1143">
                    <c:v>05:30:00</c:v>
                  </c:pt>
                  <c:pt idx="1144">
                    <c:v>05:31:00</c:v>
                  </c:pt>
                  <c:pt idx="1145">
                    <c:v>05:32:00</c:v>
                  </c:pt>
                  <c:pt idx="1146">
                    <c:v>05:33:00</c:v>
                  </c:pt>
                  <c:pt idx="1147">
                    <c:v>05:34:00</c:v>
                  </c:pt>
                  <c:pt idx="1148">
                    <c:v>05:35:00</c:v>
                  </c:pt>
                  <c:pt idx="1149">
                    <c:v>05:36:00</c:v>
                  </c:pt>
                  <c:pt idx="1150">
                    <c:v>05:37:00</c:v>
                  </c:pt>
                  <c:pt idx="1151">
                    <c:v>05:38:00</c:v>
                  </c:pt>
                  <c:pt idx="1152">
                    <c:v>05:39:00</c:v>
                  </c:pt>
                  <c:pt idx="1153">
                    <c:v>05:40:00</c:v>
                  </c:pt>
                  <c:pt idx="1154">
                    <c:v>05:41:00</c:v>
                  </c:pt>
                  <c:pt idx="1155">
                    <c:v>05:42:00</c:v>
                  </c:pt>
                  <c:pt idx="1156">
                    <c:v>05:43:00</c:v>
                  </c:pt>
                  <c:pt idx="1157">
                    <c:v>05:44:00</c:v>
                  </c:pt>
                  <c:pt idx="1158">
                    <c:v>05:45:00</c:v>
                  </c:pt>
                  <c:pt idx="1159">
                    <c:v>05:46:00</c:v>
                  </c:pt>
                  <c:pt idx="1160">
                    <c:v>05:47:00</c:v>
                  </c:pt>
                  <c:pt idx="1161">
                    <c:v>05:48:00</c:v>
                  </c:pt>
                  <c:pt idx="1162">
                    <c:v>05:49:00</c:v>
                  </c:pt>
                  <c:pt idx="1163">
                    <c:v>05:50:00</c:v>
                  </c:pt>
                  <c:pt idx="1164">
                    <c:v>05:51:00</c:v>
                  </c:pt>
                  <c:pt idx="1165">
                    <c:v>05:52:00</c:v>
                  </c:pt>
                  <c:pt idx="1166">
                    <c:v>05:53:00</c:v>
                  </c:pt>
                  <c:pt idx="1167">
                    <c:v>05:54:00</c:v>
                  </c:pt>
                  <c:pt idx="1168">
                    <c:v>05:55:00</c:v>
                  </c:pt>
                  <c:pt idx="1169">
                    <c:v>05:56:00</c:v>
                  </c:pt>
                  <c:pt idx="1170">
                    <c:v>05:57:00</c:v>
                  </c:pt>
                  <c:pt idx="1171">
                    <c:v>05:58:00</c:v>
                  </c:pt>
                  <c:pt idx="1172">
                    <c:v>05:59:00</c:v>
                  </c:pt>
                  <c:pt idx="1173">
                    <c:v>06:00:00</c:v>
                  </c:pt>
                  <c:pt idx="1174">
                    <c:v>06:01:00</c:v>
                  </c:pt>
                  <c:pt idx="1175">
                    <c:v>06:02:00</c:v>
                  </c:pt>
                  <c:pt idx="1176">
                    <c:v>06:03:00</c:v>
                  </c:pt>
                  <c:pt idx="1177">
                    <c:v>06:04:00</c:v>
                  </c:pt>
                  <c:pt idx="1178">
                    <c:v>06:05:00</c:v>
                  </c:pt>
                  <c:pt idx="1179">
                    <c:v>06:06:00</c:v>
                  </c:pt>
                  <c:pt idx="1180">
                    <c:v>06:07:00</c:v>
                  </c:pt>
                  <c:pt idx="1181">
                    <c:v>06:08:00</c:v>
                  </c:pt>
                  <c:pt idx="1182">
                    <c:v>06:09:00</c:v>
                  </c:pt>
                  <c:pt idx="1183">
                    <c:v>06:10:00</c:v>
                  </c:pt>
                  <c:pt idx="1184">
                    <c:v>06:11:00</c:v>
                  </c:pt>
                  <c:pt idx="1185">
                    <c:v>06:12:00</c:v>
                  </c:pt>
                  <c:pt idx="1186">
                    <c:v>06:13:00</c:v>
                  </c:pt>
                  <c:pt idx="1187">
                    <c:v>06:14:00</c:v>
                  </c:pt>
                  <c:pt idx="1188">
                    <c:v>06:15:00</c:v>
                  </c:pt>
                  <c:pt idx="1189">
                    <c:v>06:16:00</c:v>
                  </c:pt>
                  <c:pt idx="1190">
                    <c:v>06:17:00</c:v>
                  </c:pt>
                  <c:pt idx="1191">
                    <c:v>06:18:00</c:v>
                  </c:pt>
                  <c:pt idx="1192">
                    <c:v>06:19:00</c:v>
                  </c:pt>
                  <c:pt idx="1193">
                    <c:v>06:20:00</c:v>
                  </c:pt>
                  <c:pt idx="1194">
                    <c:v>06:21:00</c:v>
                  </c:pt>
                  <c:pt idx="1195">
                    <c:v>06:22:00</c:v>
                  </c:pt>
                  <c:pt idx="1196">
                    <c:v>06:23:00</c:v>
                  </c:pt>
                  <c:pt idx="1197">
                    <c:v>06:24:00</c:v>
                  </c:pt>
                  <c:pt idx="1198">
                    <c:v>06:25:00</c:v>
                  </c:pt>
                  <c:pt idx="1199">
                    <c:v>06:26:00</c:v>
                  </c:pt>
                  <c:pt idx="1200">
                    <c:v>06:27:00</c:v>
                  </c:pt>
                  <c:pt idx="1201">
                    <c:v>06:28:00</c:v>
                  </c:pt>
                  <c:pt idx="1202">
                    <c:v>06:29:00</c:v>
                  </c:pt>
                  <c:pt idx="1203">
                    <c:v>06:30:00</c:v>
                  </c:pt>
                  <c:pt idx="1204">
                    <c:v>06:31:00</c:v>
                  </c:pt>
                  <c:pt idx="1205">
                    <c:v>06:32:00</c:v>
                  </c:pt>
                  <c:pt idx="1206">
                    <c:v>06:33:00</c:v>
                  </c:pt>
                  <c:pt idx="1207">
                    <c:v>06:34:00</c:v>
                  </c:pt>
                  <c:pt idx="1208">
                    <c:v>06:35:00</c:v>
                  </c:pt>
                  <c:pt idx="1209">
                    <c:v>06:36:00</c:v>
                  </c:pt>
                  <c:pt idx="1210">
                    <c:v>06:37:00</c:v>
                  </c:pt>
                  <c:pt idx="1211">
                    <c:v>06:38:00</c:v>
                  </c:pt>
                  <c:pt idx="1212">
                    <c:v>06:39:00</c:v>
                  </c:pt>
                  <c:pt idx="1213">
                    <c:v>06:40:00</c:v>
                  </c:pt>
                  <c:pt idx="1214">
                    <c:v>06:41:00</c:v>
                  </c:pt>
                  <c:pt idx="1215">
                    <c:v>06:42:00</c:v>
                  </c:pt>
                  <c:pt idx="1216">
                    <c:v>06:43:00</c:v>
                  </c:pt>
                  <c:pt idx="1217">
                    <c:v>06:44:00</c:v>
                  </c:pt>
                  <c:pt idx="1218">
                    <c:v>06:45:00</c:v>
                  </c:pt>
                  <c:pt idx="1219">
                    <c:v>06:46:00</c:v>
                  </c:pt>
                  <c:pt idx="1220">
                    <c:v>06:47:00</c:v>
                  </c:pt>
                  <c:pt idx="1221">
                    <c:v>06:48:00</c:v>
                  </c:pt>
                  <c:pt idx="1222">
                    <c:v>06:49:00</c:v>
                  </c:pt>
                  <c:pt idx="1223">
                    <c:v>06:50:00</c:v>
                  </c:pt>
                  <c:pt idx="1224">
                    <c:v>06:51:00</c:v>
                  </c:pt>
                  <c:pt idx="1225">
                    <c:v>06:52:00</c:v>
                  </c:pt>
                  <c:pt idx="1226">
                    <c:v>06:53:00</c:v>
                  </c:pt>
                  <c:pt idx="1227">
                    <c:v>06:54:00</c:v>
                  </c:pt>
                  <c:pt idx="1228">
                    <c:v>06:55:00</c:v>
                  </c:pt>
                  <c:pt idx="1229">
                    <c:v>06:56:00</c:v>
                  </c:pt>
                  <c:pt idx="1230">
                    <c:v>06:57:00</c:v>
                  </c:pt>
                  <c:pt idx="1231">
                    <c:v>06:58:00</c:v>
                  </c:pt>
                  <c:pt idx="1232">
                    <c:v>06:59:00</c:v>
                  </c:pt>
                  <c:pt idx="1233">
                    <c:v>07:00:00</c:v>
                  </c:pt>
                  <c:pt idx="1234">
                    <c:v>07:01:00</c:v>
                  </c:pt>
                  <c:pt idx="1235">
                    <c:v>07:02:00</c:v>
                  </c:pt>
                  <c:pt idx="1236">
                    <c:v>07:03:00</c:v>
                  </c:pt>
                  <c:pt idx="1237">
                    <c:v>07:04:00</c:v>
                  </c:pt>
                  <c:pt idx="1238">
                    <c:v>07:05:00</c:v>
                  </c:pt>
                  <c:pt idx="1239">
                    <c:v>07:06:00</c:v>
                  </c:pt>
                  <c:pt idx="1240">
                    <c:v>07:07:00</c:v>
                  </c:pt>
                  <c:pt idx="1241">
                    <c:v>07:08:00</c:v>
                  </c:pt>
                  <c:pt idx="1242">
                    <c:v>07:09:00</c:v>
                  </c:pt>
                  <c:pt idx="1243">
                    <c:v>07:10:00</c:v>
                  </c:pt>
                  <c:pt idx="1244">
                    <c:v>07:11:00</c:v>
                  </c:pt>
                  <c:pt idx="1245">
                    <c:v>07:12:00</c:v>
                  </c:pt>
                  <c:pt idx="1246">
                    <c:v>07:13:00</c:v>
                  </c:pt>
                  <c:pt idx="1247">
                    <c:v>07:14:00</c:v>
                  </c:pt>
                  <c:pt idx="1248">
                    <c:v>07:15:00</c:v>
                  </c:pt>
                  <c:pt idx="1249">
                    <c:v>07:16:00</c:v>
                  </c:pt>
                  <c:pt idx="1250">
                    <c:v>07:17:00</c:v>
                  </c:pt>
                  <c:pt idx="1251">
                    <c:v>07:18:00</c:v>
                  </c:pt>
                  <c:pt idx="1252">
                    <c:v>07:19:00</c:v>
                  </c:pt>
                  <c:pt idx="1253">
                    <c:v>07:20:00</c:v>
                  </c:pt>
                  <c:pt idx="1254">
                    <c:v>07:21:00</c:v>
                  </c:pt>
                  <c:pt idx="1255">
                    <c:v>07:22:00</c:v>
                  </c:pt>
                  <c:pt idx="1256">
                    <c:v>07:23:00</c:v>
                  </c:pt>
                  <c:pt idx="1257">
                    <c:v>07:24:00</c:v>
                  </c:pt>
                  <c:pt idx="1258">
                    <c:v>07:25:00</c:v>
                  </c:pt>
                  <c:pt idx="1259">
                    <c:v>07:26:00</c:v>
                  </c:pt>
                  <c:pt idx="1260">
                    <c:v>07:27:00</c:v>
                  </c:pt>
                  <c:pt idx="1261">
                    <c:v>07:28:00</c:v>
                  </c:pt>
                  <c:pt idx="1262">
                    <c:v>07:29:00</c:v>
                  </c:pt>
                  <c:pt idx="1263">
                    <c:v>07:30:00</c:v>
                  </c:pt>
                  <c:pt idx="1264">
                    <c:v>07:31:00</c:v>
                  </c:pt>
                  <c:pt idx="1265">
                    <c:v>07:32:00</c:v>
                  </c:pt>
                  <c:pt idx="1266">
                    <c:v>07:33:00</c:v>
                  </c:pt>
                  <c:pt idx="1267">
                    <c:v>07:34:00</c:v>
                  </c:pt>
                  <c:pt idx="1268">
                    <c:v>07:35:00</c:v>
                  </c:pt>
                  <c:pt idx="1269">
                    <c:v>07:36:00</c:v>
                  </c:pt>
                  <c:pt idx="1270">
                    <c:v>07:37:00</c:v>
                  </c:pt>
                  <c:pt idx="1271">
                    <c:v>07:38:00</c:v>
                  </c:pt>
                  <c:pt idx="1272">
                    <c:v>07:39:00</c:v>
                  </c:pt>
                  <c:pt idx="1273">
                    <c:v>07:40:00</c:v>
                  </c:pt>
                  <c:pt idx="1274">
                    <c:v>07:41:00</c:v>
                  </c:pt>
                  <c:pt idx="1275">
                    <c:v>07:42:00</c:v>
                  </c:pt>
                  <c:pt idx="1276">
                    <c:v>07:43:00</c:v>
                  </c:pt>
                  <c:pt idx="1277">
                    <c:v>07:44:00</c:v>
                  </c:pt>
                  <c:pt idx="1278">
                    <c:v>07:45:00</c:v>
                  </c:pt>
                  <c:pt idx="1279">
                    <c:v>07:46:00</c:v>
                  </c:pt>
                  <c:pt idx="1280">
                    <c:v>07:47:00</c:v>
                  </c:pt>
                  <c:pt idx="1281">
                    <c:v>07:48:00</c:v>
                  </c:pt>
                  <c:pt idx="1282">
                    <c:v>07:49:00</c:v>
                  </c:pt>
                  <c:pt idx="1283">
                    <c:v>07:50:00</c:v>
                  </c:pt>
                  <c:pt idx="1284">
                    <c:v>07:51:00</c:v>
                  </c:pt>
                  <c:pt idx="1285">
                    <c:v>07:52:00</c:v>
                  </c:pt>
                  <c:pt idx="1286">
                    <c:v>07:53:00</c:v>
                  </c:pt>
                  <c:pt idx="1287">
                    <c:v>07:54:00</c:v>
                  </c:pt>
                  <c:pt idx="1288">
                    <c:v>07:55:00</c:v>
                  </c:pt>
                  <c:pt idx="1289">
                    <c:v>07:56:00</c:v>
                  </c:pt>
                  <c:pt idx="1290">
                    <c:v>07:57:00</c:v>
                  </c:pt>
                  <c:pt idx="1291">
                    <c:v>07:58:00</c:v>
                  </c:pt>
                  <c:pt idx="1292">
                    <c:v>07:59:00</c:v>
                  </c:pt>
                  <c:pt idx="1293">
                    <c:v>08:00:00</c:v>
                  </c:pt>
                  <c:pt idx="1294">
                    <c:v>08:01:00</c:v>
                  </c:pt>
                  <c:pt idx="1295">
                    <c:v>08:02:00</c:v>
                  </c:pt>
                  <c:pt idx="1296">
                    <c:v>08:03:00</c:v>
                  </c:pt>
                  <c:pt idx="1297">
                    <c:v>08:04:00</c:v>
                  </c:pt>
                  <c:pt idx="1298">
                    <c:v>08:05:00</c:v>
                  </c:pt>
                  <c:pt idx="1299">
                    <c:v>08:06:00</c:v>
                  </c:pt>
                  <c:pt idx="1300">
                    <c:v>08:07:00</c:v>
                  </c:pt>
                  <c:pt idx="1301">
                    <c:v>08:08:00</c:v>
                  </c:pt>
                  <c:pt idx="1302">
                    <c:v>08:09:00</c:v>
                  </c:pt>
                  <c:pt idx="1303">
                    <c:v>08:10:00</c:v>
                  </c:pt>
                  <c:pt idx="1304">
                    <c:v>08:11:00</c:v>
                  </c:pt>
                  <c:pt idx="1305">
                    <c:v>08:12:00</c:v>
                  </c:pt>
                  <c:pt idx="1306">
                    <c:v>08:13:00</c:v>
                  </c:pt>
                  <c:pt idx="1307">
                    <c:v>08:14:00</c:v>
                  </c:pt>
                  <c:pt idx="1308">
                    <c:v>08:15:00</c:v>
                  </c:pt>
                  <c:pt idx="1309">
                    <c:v>08:16:00</c:v>
                  </c:pt>
                  <c:pt idx="1310">
                    <c:v>08:17:00</c:v>
                  </c:pt>
                  <c:pt idx="1311">
                    <c:v>08:18:00</c:v>
                  </c:pt>
                  <c:pt idx="1312">
                    <c:v>08:19:00</c:v>
                  </c:pt>
                  <c:pt idx="1313">
                    <c:v>08:20:00</c:v>
                  </c:pt>
                  <c:pt idx="1314">
                    <c:v>08:21:00</c:v>
                  </c:pt>
                  <c:pt idx="1315">
                    <c:v>08:22:00</c:v>
                  </c:pt>
                  <c:pt idx="1316">
                    <c:v>08:23:00</c:v>
                  </c:pt>
                  <c:pt idx="1317">
                    <c:v>08:24:00</c:v>
                  </c:pt>
                  <c:pt idx="1318">
                    <c:v>08:25:00</c:v>
                  </c:pt>
                  <c:pt idx="1319">
                    <c:v>08:26:00</c:v>
                  </c:pt>
                  <c:pt idx="1320">
                    <c:v>08:27:00</c:v>
                  </c:pt>
                  <c:pt idx="1321">
                    <c:v>08:28:00</c:v>
                  </c:pt>
                  <c:pt idx="1322">
                    <c:v>08:29:00</c:v>
                  </c:pt>
                  <c:pt idx="1323">
                    <c:v>08:30:00</c:v>
                  </c:pt>
                  <c:pt idx="1324">
                    <c:v>08:31:00</c:v>
                  </c:pt>
                  <c:pt idx="1325">
                    <c:v>08:32:00</c:v>
                  </c:pt>
                  <c:pt idx="1326">
                    <c:v>08:33:00</c:v>
                  </c:pt>
                  <c:pt idx="1327">
                    <c:v>08:34:00</c:v>
                  </c:pt>
                  <c:pt idx="1328">
                    <c:v>08:35:00</c:v>
                  </c:pt>
                  <c:pt idx="1329">
                    <c:v>08:36:00</c:v>
                  </c:pt>
                  <c:pt idx="1330">
                    <c:v>08:37:00</c:v>
                  </c:pt>
                  <c:pt idx="1331">
                    <c:v>08:38:00</c:v>
                  </c:pt>
                  <c:pt idx="1332">
                    <c:v>08:39:00</c:v>
                  </c:pt>
                  <c:pt idx="1333">
                    <c:v>08:40:00</c:v>
                  </c:pt>
                  <c:pt idx="1334">
                    <c:v>08:41:00</c:v>
                  </c:pt>
                  <c:pt idx="1335">
                    <c:v>08:42:00</c:v>
                  </c:pt>
                  <c:pt idx="1336">
                    <c:v>08:43:00</c:v>
                  </c:pt>
                  <c:pt idx="1337">
                    <c:v>08:44:00</c:v>
                  </c:pt>
                  <c:pt idx="1338">
                    <c:v>08:45:00</c:v>
                  </c:pt>
                  <c:pt idx="1339">
                    <c:v>08:46:00</c:v>
                  </c:pt>
                  <c:pt idx="1340">
                    <c:v>08:47:00</c:v>
                  </c:pt>
                  <c:pt idx="1341">
                    <c:v>08:48:00</c:v>
                  </c:pt>
                  <c:pt idx="1342">
                    <c:v>08:49:00</c:v>
                  </c:pt>
                  <c:pt idx="1343">
                    <c:v>08:50:00</c:v>
                  </c:pt>
                  <c:pt idx="1344">
                    <c:v>08:51:00</c:v>
                  </c:pt>
                  <c:pt idx="1345">
                    <c:v>08:52:00</c:v>
                  </c:pt>
                  <c:pt idx="1346">
                    <c:v>08:53:00</c:v>
                  </c:pt>
                  <c:pt idx="1347">
                    <c:v>08:54:00</c:v>
                  </c:pt>
                  <c:pt idx="1348">
                    <c:v>08:55:00</c:v>
                  </c:pt>
                  <c:pt idx="1349">
                    <c:v>08:56:00</c:v>
                  </c:pt>
                  <c:pt idx="1350">
                    <c:v>08:57:00</c:v>
                  </c:pt>
                  <c:pt idx="1351">
                    <c:v>08:58:00</c:v>
                  </c:pt>
                  <c:pt idx="1352">
                    <c:v>08:59:00</c:v>
                  </c:pt>
                  <c:pt idx="1353">
                    <c:v>09:00:00</c:v>
                  </c:pt>
                  <c:pt idx="1354">
                    <c:v>09:01:00</c:v>
                  </c:pt>
                  <c:pt idx="1355">
                    <c:v>09:02:00</c:v>
                  </c:pt>
                  <c:pt idx="1356">
                    <c:v>09:03:00</c:v>
                  </c:pt>
                  <c:pt idx="1357">
                    <c:v>09:04:00</c:v>
                  </c:pt>
                  <c:pt idx="1358">
                    <c:v>09:05:00</c:v>
                  </c:pt>
                  <c:pt idx="1359">
                    <c:v>09:06:00</c:v>
                  </c:pt>
                  <c:pt idx="1360">
                    <c:v>09:07:00</c:v>
                  </c:pt>
                  <c:pt idx="1361">
                    <c:v>09:08:00</c:v>
                  </c:pt>
                  <c:pt idx="1362">
                    <c:v>09:09:00</c:v>
                  </c:pt>
                  <c:pt idx="1363">
                    <c:v>09:10:00</c:v>
                  </c:pt>
                  <c:pt idx="1364">
                    <c:v>09:11:00</c:v>
                  </c:pt>
                  <c:pt idx="1365">
                    <c:v>09:12:00</c:v>
                  </c:pt>
                  <c:pt idx="1366">
                    <c:v>09:13:00</c:v>
                  </c:pt>
                  <c:pt idx="1367">
                    <c:v>09:14:00</c:v>
                  </c:pt>
                  <c:pt idx="1368">
                    <c:v>09:15:00</c:v>
                  </c:pt>
                  <c:pt idx="1369">
                    <c:v>09:16:00</c:v>
                  </c:pt>
                  <c:pt idx="1370">
                    <c:v>09:17:00</c:v>
                  </c:pt>
                  <c:pt idx="1371">
                    <c:v>09:18:00</c:v>
                  </c:pt>
                  <c:pt idx="1372">
                    <c:v>09:19:00</c:v>
                  </c:pt>
                  <c:pt idx="1373">
                    <c:v>09:20:00</c:v>
                  </c:pt>
                  <c:pt idx="1374">
                    <c:v>09:21:00</c:v>
                  </c:pt>
                  <c:pt idx="1375">
                    <c:v>09:22:00</c:v>
                  </c:pt>
                  <c:pt idx="1376">
                    <c:v>09:23:00</c:v>
                  </c:pt>
                  <c:pt idx="1377">
                    <c:v>09:24:00</c:v>
                  </c:pt>
                  <c:pt idx="1378">
                    <c:v>09:25:00</c:v>
                  </c:pt>
                  <c:pt idx="1379">
                    <c:v>09:26:00</c:v>
                  </c:pt>
                  <c:pt idx="1380">
                    <c:v>09:27:00</c:v>
                  </c:pt>
                  <c:pt idx="1381">
                    <c:v>09:28:00</c:v>
                  </c:pt>
                  <c:pt idx="1382">
                    <c:v>09:29:00</c:v>
                  </c:pt>
                  <c:pt idx="1383">
                    <c:v>09:30:00</c:v>
                  </c:pt>
                  <c:pt idx="1384">
                    <c:v>09:31:00</c:v>
                  </c:pt>
                  <c:pt idx="1385">
                    <c:v>09:32:00</c:v>
                  </c:pt>
                  <c:pt idx="1386">
                    <c:v>09:33:00</c:v>
                  </c:pt>
                  <c:pt idx="1387">
                    <c:v>09:34:00</c:v>
                  </c:pt>
                  <c:pt idx="1388">
                    <c:v>09:35:00</c:v>
                  </c:pt>
                  <c:pt idx="1389">
                    <c:v>09:36:00</c:v>
                  </c:pt>
                  <c:pt idx="1390">
                    <c:v>09:37:00</c:v>
                  </c:pt>
                  <c:pt idx="1391">
                    <c:v>09:38:00</c:v>
                  </c:pt>
                  <c:pt idx="1392">
                    <c:v>09:39:00</c:v>
                  </c:pt>
                  <c:pt idx="1393">
                    <c:v>09:40:00</c:v>
                  </c:pt>
                  <c:pt idx="1394">
                    <c:v>09:41:00</c:v>
                  </c:pt>
                  <c:pt idx="1395">
                    <c:v>09:42:00</c:v>
                  </c:pt>
                  <c:pt idx="1396">
                    <c:v>09:43:00</c:v>
                  </c:pt>
                  <c:pt idx="1397">
                    <c:v>09:44:00</c:v>
                  </c:pt>
                  <c:pt idx="1398">
                    <c:v>09:45:00</c:v>
                  </c:pt>
                  <c:pt idx="1399">
                    <c:v>09:46:00</c:v>
                  </c:pt>
                  <c:pt idx="1400">
                    <c:v>09:47:00</c:v>
                  </c:pt>
                  <c:pt idx="1401">
                    <c:v>09:48:00</c:v>
                  </c:pt>
                  <c:pt idx="1402">
                    <c:v>09:49:00</c:v>
                  </c:pt>
                  <c:pt idx="1403">
                    <c:v>09:50:00</c:v>
                  </c:pt>
                  <c:pt idx="1404">
                    <c:v>09:51:00</c:v>
                  </c:pt>
                  <c:pt idx="1405">
                    <c:v>09:52:00</c:v>
                  </c:pt>
                  <c:pt idx="1406">
                    <c:v>09:53:00</c:v>
                  </c:pt>
                  <c:pt idx="1407">
                    <c:v>09:54:00</c:v>
                  </c:pt>
                  <c:pt idx="1408">
                    <c:v>09:55:00</c:v>
                  </c:pt>
                  <c:pt idx="1409">
                    <c:v>09:56:00</c:v>
                  </c:pt>
                  <c:pt idx="1410">
                    <c:v>09:57:00</c:v>
                  </c:pt>
                  <c:pt idx="1411">
                    <c:v>09:58:00</c:v>
                  </c:pt>
                  <c:pt idx="1412">
                    <c:v>09:59:00</c:v>
                  </c:pt>
                  <c:pt idx="1413">
                    <c:v>10:00:00</c:v>
                  </c:pt>
                  <c:pt idx="1414">
                    <c:v>10:01:00</c:v>
                  </c:pt>
                  <c:pt idx="1415">
                    <c:v>10:02:00</c:v>
                  </c:pt>
                  <c:pt idx="1416">
                    <c:v>10:03:00</c:v>
                  </c:pt>
                  <c:pt idx="1417">
                    <c:v>10:04:00</c:v>
                  </c:pt>
                  <c:pt idx="1418">
                    <c:v>10:05:00</c:v>
                  </c:pt>
                  <c:pt idx="1419">
                    <c:v>10:06:00</c:v>
                  </c:pt>
                  <c:pt idx="1420">
                    <c:v>10:07:00</c:v>
                  </c:pt>
                  <c:pt idx="1421">
                    <c:v>10:08:00</c:v>
                  </c:pt>
                  <c:pt idx="1422">
                    <c:v>10:09:00</c:v>
                  </c:pt>
                  <c:pt idx="1423">
                    <c:v>10:10:00</c:v>
                  </c:pt>
                  <c:pt idx="1424">
                    <c:v>10:11:00</c:v>
                  </c:pt>
                  <c:pt idx="1425">
                    <c:v>10:12:00</c:v>
                  </c:pt>
                  <c:pt idx="1426">
                    <c:v>10:13:00</c:v>
                  </c:pt>
                  <c:pt idx="1427">
                    <c:v>10:14:00</c:v>
                  </c:pt>
                  <c:pt idx="1428">
                    <c:v>10:15:00</c:v>
                  </c:pt>
                  <c:pt idx="1429">
                    <c:v>10:16:00</c:v>
                  </c:pt>
                  <c:pt idx="1430">
                    <c:v>10:17:00</c:v>
                  </c:pt>
                  <c:pt idx="1431">
                    <c:v>10:18:00</c:v>
                  </c:pt>
                  <c:pt idx="1432">
                    <c:v>10:19:00</c:v>
                  </c:pt>
                  <c:pt idx="1433">
                    <c:v>10:20:00</c:v>
                  </c:pt>
                  <c:pt idx="1434">
                    <c:v>10:21:00</c:v>
                  </c:pt>
                  <c:pt idx="1435">
                    <c:v>10:22:00</c:v>
                  </c:pt>
                  <c:pt idx="1436">
                    <c:v>10:23:00</c:v>
                  </c:pt>
                  <c:pt idx="1437">
                    <c:v>10:24:00</c:v>
                  </c:pt>
                  <c:pt idx="1438">
                    <c:v>10:25:00</c:v>
                  </c:pt>
                </c:lvl>
                <c:lvl>
                  <c:pt idx="0">
                    <c:v>28/6/2016</c:v>
                  </c:pt>
                  <c:pt idx="1">
                    <c:v>28/6/2016</c:v>
                  </c:pt>
                  <c:pt idx="2">
                    <c:v>28/6/2016</c:v>
                  </c:pt>
                  <c:pt idx="3">
                    <c:v>28/6/2016</c:v>
                  </c:pt>
                  <c:pt idx="4">
                    <c:v>28/6/2016</c:v>
                  </c:pt>
                  <c:pt idx="5">
                    <c:v>28/6/2016</c:v>
                  </c:pt>
                  <c:pt idx="6">
                    <c:v>28/6/2016</c:v>
                  </c:pt>
                  <c:pt idx="7">
                    <c:v>28/6/2016</c:v>
                  </c:pt>
                  <c:pt idx="8">
                    <c:v>28/6/2016</c:v>
                  </c:pt>
                  <c:pt idx="9">
                    <c:v>28/6/2016</c:v>
                  </c:pt>
                  <c:pt idx="10">
                    <c:v>28/6/2016</c:v>
                  </c:pt>
                  <c:pt idx="11">
                    <c:v>28/6/2016</c:v>
                  </c:pt>
                  <c:pt idx="12">
                    <c:v>28/6/2016</c:v>
                  </c:pt>
                  <c:pt idx="13">
                    <c:v>28/6/2016</c:v>
                  </c:pt>
                  <c:pt idx="14">
                    <c:v>28/6/2016</c:v>
                  </c:pt>
                  <c:pt idx="15">
                    <c:v>28/6/2016</c:v>
                  </c:pt>
                  <c:pt idx="16">
                    <c:v>28/6/2016</c:v>
                  </c:pt>
                  <c:pt idx="17">
                    <c:v>28/6/2016</c:v>
                  </c:pt>
                  <c:pt idx="18">
                    <c:v>28/6/2016</c:v>
                  </c:pt>
                  <c:pt idx="19">
                    <c:v>28/6/2016</c:v>
                  </c:pt>
                  <c:pt idx="20">
                    <c:v>28/6/2016</c:v>
                  </c:pt>
                  <c:pt idx="21">
                    <c:v>28/6/2016</c:v>
                  </c:pt>
                  <c:pt idx="22">
                    <c:v>28/6/2016</c:v>
                  </c:pt>
                  <c:pt idx="23">
                    <c:v>28/6/2016</c:v>
                  </c:pt>
                  <c:pt idx="24">
                    <c:v>28/6/2016</c:v>
                  </c:pt>
                  <c:pt idx="25">
                    <c:v>28/6/2016</c:v>
                  </c:pt>
                  <c:pt idx="26">
                    <c:v>28/6/2016</c:v>
                  </c:pt>
                  <c:pt idx="27">
                    <c:v>28/6/2016</c:v>
                  </c:pt>
                  <c:pt idx="28">
                    <c:v>28/6/2016</c:v>
                  </c:pt>
                  <c:pt idx="29">
                    <c:v>28/6/2016</c:v>
                  </c:pt>
                  <c:pt idx="30">
                    <c:v>28/6/2016</c:v>
                  </c:pt>
                  <c:pt idx="31">
                    <c:v>28/6/2016</c:v>
                  </c:pt>
                  <c:pt idx="32">
                    <c:v>28/6/2016</c:v>
                  </c:pt>
                  <c:pt idx="33">
                    <c:v>28/6/2016</c:v>
                  </c:pt>
                  <c:pt idx="34">
                    <c:v>28/6/2016</c:v>
                  </c:pt>
                  <c:pt idx="35">
                    <c:v>28/6/2016</c:v>
                  </c:pt>
                  <c:pt idx="36">
                    <c:v>28/6/2016</c:v>
                  </c:pt>
                  <c:pt idx="37">
                    <c:v>28/6/2016</c:v>
                  </c:pt>
                  <c:pt idx="38">
                    <c:v>28/6/2016</c:v>
                  </c:pt>
                  <c:pt idx="39">
                    <c:v>28/6/2016</c:v>
                  </c:pt>
                  <c:pt idx="40">
                    <c:v>28/6/2016</c:v>
                  </c:pt>
                  <c:pt idx="41">
                    <c:v>28/6/2016</c:v>
                  </c:pt>
                  <c:pt idx="42">
                    <c:v>28/6/2016</c:v>
                  </c:pt>
                  <c:pt idx="43">
                    <c:v>28/6/2016</c:v>
                  </c:pt>
                  <c:pt idx="44">
                    <c:v>28/6/2016</c:v>
                  </c:pt>
                  <c:pt idx="45">
                    <c:v>28/6/2016</c:v>
                  </c:pt>
                  <c:pt idx="46">
                    <c:v>28/6/2016</c:v>
                  </c:pt>
                  <c:pt idx="47">
                    <c:v>28/6/2016</c:v>
                  </c:pt>
                  <c:pt idx="48">
                    <c:v>28/6/2016</c:v>
                  </c:pt>
                  <c:pt idx="49">
                    <c:v>28/6/2016</c:v>
                  </c:pt>
                  <c:pt idx="50">
                    <c:v>28/6/2016</c:v>
                  </c:pt>
                  <c:pt idx="51">
                    <c:v>28/6/2016</c:v>
                  </c:pt>
                  <c:pt idx="52">
                    <c:v>28/6/2016</c:v>
                  </c:pt>
                  <c:pt idx="53">
                    <c:v>28/6/2016</c:v>
                  </c:pt>
                  <c:pt idx="54">
                    <c:v>28/6/2016</c:v>
                  </c:pt>
                  <c:pt idx="55">
                    <c:v>28/6/2016</c:v>
                  </c:pt>
                  <c:pt idx="56">
                    <c:v>28/6/2016</c:v>
                  </c:pt>
                  <c:pt idx="57">
                    <c:v>28/6/2016</c:v>
                  </c:pt>
                  <c:pt idx="58">
                    <c:v>28/6/2016</c:v>
                  </c:pt>
                  <c:pt idx="59">
                    <c:v>28/6/2016</c:v>
                  </c:pt>
                  <c:pt idx="60">
                    <c:v>28/6/2016</c:v>
                  </c:pt>
                  <c:pt idx="61">
                    <c:v>28/6/2016</c:v>
                  </c:pt>
                  <c:pt idx="62">
                    <c:v>28/6/2016</c:v>
                  </c:pt>
                  <c:pt idx="63">
                    <c:v>28/6/2016</c:v>
                  </c:pt>
                  <c:pt idx="64">
                    <c:v>28/6/2016</c:v>
                  </c:pt>
                  <c:pt idx="65">
                    <c:v>28/6/2016</c:v>
                  </c:pt>
                  <c:pt idx="66">
                    <c:v>28/6/2016</c:v>
                  </c:pt>
                  <c:pt idx="67">
                    <c:v>28/6/2016</c:v>
                  </c:pt>
                  <c:pt idx="68">
                    <c:v>28/6/2016</c:v>
                  </c:pt>
                  <c:pt idx="69">
                    <c:v>28/6/2016</c:v>
                  </c:pt>
                  <c:pt idx="70">
                    <c:v>28/6/2016</c:v>
                  </c:pt>
                  <c:pt idx="71">
                    <c:v>28/6/2016</c:v>
                  </c:pt>
                  <c:pt idx="72">
                    <c:v>28/6/2016</c:v>
                  </c:pt>
                  <c:pt idx="73">
                    <c:v>28/6/2016</c:v>
                  </c:pt>
                  <c:pt idx="74">
                    <c:v>28/6/2016</c:v>
                  </c:pt>
                  <c:pt idx="75">
                    <c:v>28/6/2016</c:v>
                  </c:pt>
                  <c:pt idx="76">
                    <c:v>28/6/2016</c:v>
                  </c:pt>
                  <c:pt idx="77">
                    <c:v>28/6/2016</c:v>
                  </c:pt>
                  <c:pt idx="78">
                    <c:v>28/6/2016</c:v>
                  </c:pt>
                  <c:pt idx="79">
                    <c:v>28/6/2016</c:v>
                  </c:pt>
                  <c:pt idx="80">
                    <c:v>28/6/2016</c:v>
                  </c:pt>
                  <c:pt idx="81">
                    <c:v>28/6/2016</c:v>
                  </c:pt>
                  <c:pt idx="82">
                    <c:v>28/6/2016</c:v>
                  </c:pt>
                  <c:pt idx="83">
                    <c:v>28/6/2016</c:v>
                  </c:pt>
                  <c:pt idx="84">
                    <c:v>28/6/2016</c:v>
                  </c:pt>
                  <c:pt idx="85">
                    <c:v>28/6/2016</c:v>
                  </c:pt>
                  <c:pt idx="86">
                    <c:v>28/6/2016</c:v>
                  </c:pt>
                  <c:pt idx="87">
                    <c:v>28/6/2016</c:v>
                  </c:pt>
                  <c:pt idx="88">
                    <c:v>28/6/2016</c:v>
                  </c:pt>
                  <c:pt idx="89">
                    <c:v>28/6/2016</c:v>
                  </c:pt>
                  <c:pt idx="90">
                    <c:v>28/6/2016</c:v>
                  </c:pt>
                  <c:pt idx="91">
                    <c:v>28/6/2016</c:v>
                  </c:pt>
                  <c:pt idx="92">
                    <c:v>28/6/2016</c:v>
                  </c:pt>
                  <c:pt idx="93">
                    <c:v>28/6/2016</c:v>
                  </c:pt>
                  <c:pt idx="94">
                    <c:v>28/6/2016</c:v>
                  </c:pt>
                  <c:pt idx="95">
                    <c:v>28/6/2016</c:v>
                  </c:pt>
                  <c:pt idx="96">
                    <c:v>28/6/2016</c:v>
                  </c:pt>
                  <c:pt idx="97">
                    <c:v>28/6/2016</c:v>
                  </c:pt>
                  <c:pt idx="98">
                    <c:v>28/6/2016</c:v>
                  </c:pt>
                  <c:pt idx="99">
                    <c:v>28/6/2016</c:v>
                  </c:pt>
                  <c:pt idx="100">
                    <c:v>28/6/2016</c:v>
                  </c:pt>
                  <c:pt idx="101">
                    <c:v>28/6/2016</c:v>
                  </c:pt>
                  <c:pt idx="102">
                    <c:v>28/6/2016</c:v>
                  </c:pt>
                  <c:pt idx="103">
                    <c:v>28/6/2016</c:v>
                  </c:pt>
                  <c:pt idx="104">
                    <c:v>28/6/2016</c:v>
                  </c:pt>
                  <c:pt idx="105">
                    <c:v>28/6/2016</c:v>
                  </c:pt>
                  <c:pt idx="106">
                    <c:v>28/6/2016</c:v>
                  </c:pt>
                  <c:pt idx="107">
                    <c:v>28/6/2016</c:v>
                  </c:pt>
                  <c:pt idx="108">
                    <c:v>28/6/2016</c:v>
                  </c:pt>
                  <c:pt idx="109">
                    <c:v>28/6/2016</c:v>
                  </c:pt>
                  <c:pt idx="110">
                    <c:v>28/6/2016</c:v>
                  </c:pt>
                  <c:pt idx="111">
                    <c:v>28/6/2016</c:v>
                  </c:pt>
                  <c:pt idx="112">
                    <c:v>28/6/2016</c:v>
                  </c:pt>
                  <c:pt idx="113">
                    <c:v>28/6/2016</c:v>
                  </c:pt>
                  <c:pt idx="114">
                    <c:v>28/6/2016</c:v>
                  </c:pt>
                  <c:pt idx="115">
                    <c:v>28/6/2016</c:v>
                  </c:pt>
                  <c:pt idx="116">
                    <c:v>28/6/2016</c:v>
                  </c:pt>
                  <c:pt idx="117">
                    <c:v>28/6/2016</c:v>
                  </c:pt>
                  <c:pt idx="118">
                    <c:v>28/6/2016</c:v>
                  </c:pt>
                  <c:pt idx="119">
                    <c:v>28/6/2016</c:v>
                  </c:pt>
                  <c:pt idx="120">
                    <c:v>28/6/2016</c:v>
                  </c:pt>
                  <c:pt idx="121">
                    <c:v>28/6/2016</c:v>
                  </c:pt>
                  <c:pt idx="122">
                    <c:v>28/6/2016</c:v>
                  </c:pt>
                  <c:pt idx="123">
                    <c:v>28/6/2016</c:v>
                  </c:pt>
                  <c:pt idx="124">
                    <c:v>28/6/2016</c:v>
                  </c:pt>
                  <c:pt idx="125">
                    <c:v>28/6/2016</c:v>
                  </c:pt>
                  <c:pt idx="126">
                    <c:v>28/6/2016</c:v>
                  </c:pt>
                  <c:pt idx="127">
                    <c:v>28/6/2016</c:v>
                  </c:pt>
                  <c:pt idx="128">
                    <c:v>28/6/2016</c:v>
                  </c:pt>
                  <c:pt idx="129">
                    <c:v>28/6/2016</c:v>
                  </c:pt>
                  <c:pt idx="130">
                    <c:v>28/6/2016</c:v>
                  </c:pt>
                  <c:pt idx="131">
                    <c:v>28/6/2016</c:v>
                  </c:pt>
                  <c:pt idx="132">
                    <c:v>28/6/2016</c:v>
                  </c:pt>
                  <c:pt idx="133">
                    <c:v>28/6/2016</c:v>
                  </c:pt>
                  <c:pt idx="134">
                    <c:v>28/6/2016</c:v>
                  </c:pt>
                  <c:pt idx="135">
                    <c:v>28/6/2016</c:v>
                  </c:pt>
                  <c:pt idx="136">
                    <c:v>28/6/2016</c:v>
                  </c:pt>
                  <c:pt idx="137">
                    <c:v>28/6/2016</c:v>
                  </c:pt>
                  <c:pt idx="138">
                    <c:v>28/6/2016</c:v>
                  </c:pt>
                  <c:pt idx="139">
                    <c:v>28/6/2016</c:v>
                  </c:pt>
                  <c:pt idx="140">
                    <c:v>28/6/2016</c:v>
                  </c:pt>
                  <c:pt idx="141">
                    <c:v>28/6/2016</c:v>
                  </c:pt>
                  <c:pt idx="142">
                    <c:v>28/6/2016</c:v>
                  </c:pt>
                  <c:pt idx="143">
                    <c:v>28/6/2016</c:v>
                  </c:pt>
                  <c:pt idx="144">
                    <c:v>28/6/2016</c:v>
                  </c:pt>
                  <c:pt idx="145">
                    <c:v>28/6/2016</c:v>
                  </c:pt>
                  <c:pt idx="146">
                    <c:v>28/6/2016</c:v>
                  </c:pt>
                  <c:pt idx="147">
                    <c:v>28/6/2016</c:v>
                  </c:pt>
                  <c:pt idx="148">
                    <c:v>28/6/2016</c:v>
                  </c:pt>
                  <c:pt idx="149">
                    <c:v>28/6/2016</c:v>
                  </c:pt>
                  <c:pt idx="150">
                    <c:v>28/6/2016</c:v>
                  </c:pt>
                  <c:pt idx="151">
                    <c:v>28/6/2016</c:v>
                  </c:pt>
                  <c:pt idx="152">
                    <c:v>28/6/2016</c:v>
                  </c:pt>
                  <c:pt idx="153">
                    <c:v>28/6/2016</c:v>
                  </c:pt>
                  <c:pt idx="154">
                    <c:v>28/6/2016</c:v>
                  </c:pt>
                  <c:pt idx="155">
                    <c:v>28/6/2016</c:v>
                  </c:pt>
                  <c:pt idx="156">
                    <c:v>28/6/2016</c:v>
                  </c:pt>
                  <c:pt idx="157">
                    <c:v>28/6/2016</c:v>
                  </c:pt>
                  <c:pt idx="158">
                    <c:v>28/6/2016</c:v>
                  </c:pt>
                  <c:pt idx="159">
                    <c:v>28/6/2016</c:v>
                  </c:pt>
                  <c:pt idx="160">
                    <c:v>28/6/2016</c:v>
                  </c:pt>
                  <c:pt idx="161">
                    <c:v>28/6/2016</c:v>
                  </c:pt>
                  <c:pt idx="162">
                    <c:v>28/6/2016</c:v>
                  </c:pt>
                  <c:pt idx="163">
                    <c:v>28/6/2016</c:v>
                  </c:pt>
                  <c:pt idx="164">
                    <c:v>28/6/2016</c:v>
                  </c:pt>
                  <c:pt idx="165">
                    <c:v>28/6/2016</c:v>
                  </c:pt>
                  <c:pt idx="166">
                    <c:v>28/6/2016</c:v>
                  </c:pt>
                  <c:pt idx="167">
                    <c:v>28/6/2016</c:v>
                  </c:pt>
                  <c:pt idx="168">
                    <c:v>28/6/2016</c:v>
                  </c:pt>
                  <c:pt idx="169">
                    <c:v>28/6/2016</c:v>
                  </c:pt>
                  <c:pt idx="170">
                    <c:v>28/6/2016</c:v>
                  </c:pt>
                  <c:pt idx="171">
                    <c:v>28/6/2016</c:v>
                  </c:pt>
                  <c:pt idx="172">
                    <c:v>28/6/2016</c:v>
                  </c:pt>
                  <c:pt idx="173">
                    <c:v>28/6/2016</c:v>
                  </c:pt>
                  <c:pt idx="174">
                    <c:v>28/6/2016</c:v>
                  </c:pt>
                  <c:pt idx="175">
                    <c:v>28/6/2016</c:v>
                  </c:pt>
                  <c:pt idx="176">
                    <c:v>28/6/2016</c:v>
                  </c:pt>
                  <c:pt idx="177">
                    <c:v>28/6/2016</c:v>
                  </c:pt>
                  <c:pt idx="178">
                    <c:v>28/6/2016</c:v>
                  </c:pt>
                  <c:pt idx="179">
                    <c:v>28/6/2016</c:v>
                  </c:pt>
                  <c:pt idx="180">
                    <c:v>28/6/2016</c:v>
                  </c:pt>
                  <c:pt idx="181">
                    <c:v>28/6/2016</c:v>
                  </c:pt>
                  <c:pt idx="182">
                    <c:v>28/6/2016</c:v>
                  </c:pt>
                  <c:pt idx="183">
                    <c:v>28/6/2016</c:v>
                  </c:pt>
                  <c:pt idx="184">
                    <c:v>28/6/2016</c:v>
                  </c:pt>
                  <c:pt idx="185">
                    <c:v>28/6/2016</c:v>
                  </c:pt>
                  <c:pt idx="186">
                    <c:v>28/6/2016</c:v>
                  </c:pt>
                  <c:pt idx="187">
                    <c:v>28/6/2016</c:v>
                  </c:pt>
                  <c:pt idx="188">
                    <c:v>28/6/2016</c:v>
                  </c:pt>
                  <c:pt idx="189">
                    <c:v>28/6/2016</c:v>
                  </c:pt>
                  <c:pt idx="190">
                    <c:v>28/6/2016</c:v>
                  </c:pt>
                  <c:pt idx="191">
                    <c:v>28/6/2016</c:v>
                  </c:pt>
                  <c:pt idx="192">
                    <c:v>28/6/2016</c:v>
                  </c:pt>
                  <c:pt idx="193">
                    <c:v>28/6/2016</c:v>
                  </c:pt>
                  <c:pt idx="194">
                    <c:v>28/6/2016</c:v>
                  </c:pt>
                  <c:pt idx="195">
                    <c:v>28/6/2016</c:v>
                  </c:pt>
                  <c:pt idx="196">
                    <c:v>28/6/2016</c:v>
                  </c:pt>
                  <c:pt idx="197">
                    <c:v>28/6/2016</c:v>
                  </c:pt>
                  <c:pt idx="198">
                    <c:v>28/6/2016</c:v>
                  </c:pt>
                  <c:pt idx="199">
                    <c:v>28/6/2016</c:v>
                  </c:pt>
                  <c:pt idx="200">
                    <c:v>28/6/2016</c:v>
                  </c:pt>
                  <c:pt idx="201">
                    <c:v>28/6/2016</c:v>
                  </c:pt>
                  <c:pt idx="202">
                    <c:v>28/6/2016</c:v>
                  </c:pt>
                  <c:pt idx="203">
                    <c:v>28/6/2016</c:v>
                  </c:pt>
                  <c:pt idx="204">
                    <c:v>28/6/2016</c:v>
                  </c:pt>
                  <c:pt idx="205">
                    <c:v>28/6/2016</c:v>
                  </c:pt>
                  <c:pt idx="206">
                    <c:v>28/6/2016</c:v>
                  </c:pt>
                  <c:pt idx="207">
                    <c:v>28/6/2016</c:v>
                  </c:pt>
                  <c:pt idx="208">
                    <c:v>28/6/2016</c:v>
                  </c:pt>
                  <c:pt idx="209">
                    <c:v>28/6/2016</c:v>
                  </c:pt>
                  <c:pt idx="210">
                    <c:v>28/6/2016</c:v>
                  </c:pt>
                  <c:pt idx="211">
                    <c:v>28/6/2016</c:v>
                  </c:pt>
                  <c:pt idx="212">
                    <c:v>28/6/2016</c:v>
                  </c:pt>
                  <c:pt idx="213">
                    <c:v>28/6/2016</c:v>
                  </c:pt>
                  <c:pt idx="214">
                    <c:v>28/6/2016</c:v>
                  </c:pt>
                  <c:pt idx="215">
                    <c:v>28/6/2016</c:v>
                  </c:pt>
                  <c:pt idx="216">
                    <c:v>28/6/2016</c:v>
                  </c:pt>
                  <c:pt idx="217">
                    <c:v>28/6/2016</c:v>
                  </c:pt>
                  <c:pt idx="218">
                    <c:v>28/6/2016</c:v>
                  </c:pt>
                  <c:pt idx="219">
                    <c:v>28/6/2016</c:v>
                  </c:pt>
                  <c:pt idx="220">
                    <c:v>28/6/2016</c:v>
                  </c:pt>
                  <c:pt idx="221">
                    <c:v>28/6/2016</c:v>
                  </c:pt>
                  <c:pt idx="222">
                    <c:v>28/6/2016</c:v>
                  </c:pt>
                  <c:pt idx="223">
                    <c:v>28/6/2016</c:v>
                  </c:pt>
                  <c:pt idx="224">
                    <c:v>28/6/2016</c:v>
                  </c:pt>
                  <c:pt idx="225">
                    <c:v>28/6/2016</c:v>
                  </c:pt>
                  <c:pt idx="226">
                    <c:v>28/6/2016</c:v>
                  </c:pt>
                  <c:pt idx="227">
                    <c:v>28/6/2016</c:v>
                  </c:pt>
                  <c:pt idx="228">
                    <c:v>28/6/2016</c:v>
                  </c:pt>
                  <c:pt idx="229">
                    <c:v>28/6/2016</c:v>
                  </c:pt>
                  <c:pt idx="230">
                    <c:v>28/6/2016</c:v>
                  </c:pt>
                  <c:pt idx="231">
                    <c:v>28/6/2016</c:v>
                  </c:pt>
                  <c:pt idx="232">
                    <c:v>28/6/2016</c:v>
                  </c:pt>
                  <c:pt idx="233">
                    <c:v>28/6/2016</c:v>
                  </c:pt>
                  <c:pt idx="234">
                    <c:v>28/6/2016</c:v>
                  </c:pt>
                  <c:pt idx="235">
                    <c:v>28/6/2016</c:v>
                  </c:pt>
                  <c:pt idx="236">
                    <c:v>28/6/2016</c:v>
                  </c:pt>
                  <c:pt idx="237">
                    <c:v>28/6/2016</c:v>
                  </c:pt>
                  <c:pt idx="238">
                    <c:v>28/6/2016</c:v>
                  </c:pt>
                  <c:pt idx="239">
                    <c:v>28/6/2016</c:v>
                  </c:pt>
                  <c:pt idx="240">
                    <c:v>28/6/2016</c:v>
                  </c:pt>
                  <c:pt idx="241">
                    <c:v>28/6/2016</c:v>
                  </c:pt>
                  <c:pt idx="242">
                    <c:v>28/6/2016</c:v>
                  </c:pt>
                  <c:pt idx="243">
                    <c:v>28/6/2016</c:v>
                  </c:pt>
                  <c:pt idx="244">
                    <c:v>28/6/2016</c:v>
                  </c:pt>
                  <c:pt idx="245">
                    <c:v>28/6/2016</c:v>
                  </c:pt>
                  <c:pt idx="246">
                    <c:v>28/6/2016</c:v>
                  </c:pt>
                  <c:pt idx="247">
                    <c:v>28/6/2016</c:v>
                  </c:pt>
                  <c:pt idx="248">
                    <c:v>28/6/2016</c:v>
                  </c:pt>
                  <c:pt idx="249">
                    <c:v>28/6/2016</c:v>
                  </c:pt>
                  <c:pt idx="250">
                    <c:v>28/6/2016</c:v>
                  </c:pt>
                  <c:pt idx="251">
                    <c:v>28/6/2016</c:v>
                  </c:pt>
                  <c:pt idx="252">
                    <c:v>28/6/2016</c:v>
                  </c:pt>
                  <c:pt idx="253">
                    <c:v>28/6/2016</c:v>
                  </c:pt>
                  <c:pt idx="254">
                    <c:v>28/6/2016</c:v>
                  </c:pt>
                  <c:pt idx="255">
                    <c:v>28/6/2016</c:v>
                  </c:pt>
                  <c:pt idx="256">
                    <c:v>28/6/2016</c:v>
                  </c:pt>
                  <c:pt idx="257">
                    <c:v>28/6/2016</c:v>
                  </c:pt>
                  <c:pt idx="258">
                    <c:v>28/6/2016</c:v>
                  </c:pt>
                  <c:pt idx="259">
                    <c:v>28/6/2016</c:v>
                  </c:pt>
                  <c:pt idx="260">
                    <c:v>28/6/2016</c:v>
                  </c:pt>
                  <c:pt idx="261">
                    <c:v>28/6/2016</c:v>
                  </c:pt>
                  <c:pt idx="262">
                    <c:v>28/6/2016</c:v>
                  </c:pt>
                  <c:pt idx="263">
                    <c:v>28/6/2016</c:v>
                  </c:pt>
                  <c:pt idx="264">
                    <c:v>28/6/2016</c:v>
                  </c:pt>
                  <c:pt idx="265">
                    <c:v>28/6/2016</c:v>
                  </c:pt>
                  <c:pt idx="266">
                    <c:v>28/6/2016</c:v>
                  </c:pt>
                  <c:pt idx="267">
                    <c:v>28/6/2016</c:v>
                  </c:pt>
                  <c:pt idx="268">
                    <c:v>28/6/2016</c:v>
                  </c:pt>
                  <c:pt idx="269">
                    <c:v>28/6/2016</c:v>
                  </c:pt>
                  <c:pt idx="270">
                    <c:v>28/6/2016</c:v>
                  </c:pt>
                  <c:pt idx="271">
                    <c:v>28/6/2016</c:v>
                  </c:pt>
                  <c:pt idx="272">
                    <c:v>28/6/2016</c:v>
                  </c:pt>
                  <c:pt idx="273">
                    <c:v>28/6/2016</c:v>
                  </c:pt>
                  <c:pt idx="274">
                    <c:v>28/6/2016</c:v>
                  </c:pt>
                  <c:pt idx="275">
                    <c:v>28/6/2016</c:v>
                  </c:pt>
                  <c:pt idx="276">
                    <c:v>28/6/2016</c:v>
                  </c:pt>
                  <c:pt idx="277">
                    <c:v>28/6/2016</c:v>
                  </c:pt>
                  <c:pt idx="278">
                    <c:v>28/6/2016</c:v>
                  </c:pt>
                  <c:pt idx="279">
                    <c:v>28/6/2016</c:v>
                  </c:pt>
                  <c:pt idx="280">
                    <c:v>28/6/2016</c:v>
                  </c:pt>
                  <c:pt idx="281">
                    <c:v>28/6/2016</c:v>
                  </c:pt>
                  <c:pt idx="282">
                    <c:v>28/6/2016</c:v>
                  </c:pt>
                  <c:pt idx="283">
                    <c:v>28/6/2016</c:v>
                  </c:pt>
                  <c:pt idx="284">
                    <c:v>28/6/2016</c:v>
                  </c:pt>
                  <c:pt idx="285">
                    <c:v>28/6/2016</c:v>
                  </c:pt>
                  <c:pt idx="286">
                    <c:v>28/6/2016</c:v>
                  </c:pt>
                  <c:pt idx="287">
                    <c:v>28/6/2016</c:v>
                  </c:pt>
                  <c:pt idx="288">
                    <c:v>28/6/2016</c:v>
                  </c:pt>
                  <c:pt idx="289">
                    <c:v>28/6/2016</c:v>
                  </c:pt>
                  <c:pt idx="290">
                    <c:v>28/6/2016</c:v>
                  </c:pt>
                  <c:pt idx="291">
                    <c:v>28/6/2016</c:v>
                  </c:pt>
                  <c:pt idx="292">
                    <c:v>28/6/2016</c:v>
                  </c:pt>
                  <c:pt idx="293">
                    <c:v>28/6/2016</c:v>
                  </c:pt>
                  <c:pt idx="294">
                    <c:v>28/6/2016</c:v>
                  </c:pt>
                  <c:pt idx="295">
                    <c:v>28/6/2016</c:v>
                  </c:pt>
                  <c:pt idx="296">
                    <c:v>28/6/2016</c:v>
                  </c:pt>
                  <c:pt idx="297">
                    <c:v>28/6/2016</c:v>
                  </c:pt>
                  <c:pt idx="298">
                    <c:v>28/6/2016</c:v>
                  </c:pt>
                  <c:pt idx="299">
                    <c:v>28/6/2016</c:v>
                  </c:pt>
                  <c:pt idx="300">
                    <c:v>28/6/2016</c:v>
                  </c:pt>
                  <c:pt idx="301">
                    <c:v>28/6/2016</c:v>
                  </c:pt>
                  <c:pt idx="302">
                    <c:v>28/6/2016</c:v>
                  </c:pt>
                  <c:pt idx="303">
                    <c:v>28/6/2016</c:v>
                  </c:pt>
                  <c:pt idx="304">
                    <c:v>28/6/2016</c:v>
                  </c:pt>
                  <c:pt idx="305">
                    <c:v>28/6/2016</c:v>
                  </c:pt>
                  <c:pt idx="306">
                    <c:v>28/6/2016</c:v>
                  </c:pt>
                  <c:pt idx="307">
                    <c:v>28/6/2016</c:v>
                  </c:pt>
                  <c:pt idx="308">
                    <c:v>28/6/2016</c:v>
                  </c:pt>
                  <c:pt idx="309">
                    <c:v>28/6/2016</c:v>
                  </c:pt>
                  <c:pt idx="310">
                    <c:v>28/6/2016</c:v>
                  </c:pt>
                  <c:pt idx="311">
                    <c:v>28/6/2016</c:v>
                  </c:pt>
                  <c:pt idx="312">
                    <c:v>28/6/2016</c:v>
                  </c:pt>
                  <c:pt idx="313">
                    <c:v>28/6/2016</c:v>
                  </c:pt>
                  <c:pt idx="314">
                    <c:v>28/6/2016</c:v>
                  </c:pt>
                  <c:pt idx="315">
                    <c:v>28/6/2016</c:v>
                  </c:pt>
                  <c:pt idx="316">
                    <c:v>28/6/2016</c:v>
                  </c:pt>
                  <c:pt idx="317">
                    <c:v>28/6/2016</c:v>
                  </c:pt>
                  <c:pt idx="318">
                    <c:v>28/6/2016</c:v>
                  </c:pt>
                  <c:pt idx="319">
                    <c:v>28/6/2016</c:v>
                  </c:pt>
                  <c:pt idx="320">
                    <c:v>28/6/2016</c:v>
                  </c:pt>
                  <c:pt idx="321">
                    <c:v>28/6/2016</c:v>
                  </c:pt>
                  <c:pt idx="322">
                    <c:v>28/6/2016</c:v>
                  </c:pt>
                  <c:pt idx="323">
                    <c:v>28/6/2016</c:v>
                  </c:pt>
                  <c:pt idx="324">
                    <c:v>28/6/2016</c:v>
                  </c:pt>
                  <c:pt idx="325">
                    <c:v>28/6/2016</c:v>
                  </c:pt>
                  <c:pt idx="326">
                    <c:v>28/6/2016</c:v>
                  </c:pt>
                  <c:pt idx="327">
                    <c:v>28/6/2016</c:v>
                  </c:pt>
                  <c:pt idx="328">
                    <c:v>28/6/2016</c:v>
                  </c:pt>
                  <c:pt idx="329">
                    <c:v>28/6/2016</c:v>
                  </c:pt>
                  <c:pt idx="330">
                    <c:v>28/6/2016</c:v>
                  </c:pt>
                  <c:pt idx="331">
                    <c:v>28/6/2016</c:v>
                  </c:pt>
                  <c:pt idx="332">
                    <c:v>28/6/2016</c:v>
                  </c:pt>
                  <c:pt idx="333">
                    <c:v>28/6/2016</c:v>
                  </c:pt>
                  <c:pt idx="334">
                    <c:v>28/6/2016</c:v>
                  </c:pt>
                  <c:pt idx="335">
                    <c:v>28/6/2016</c:v>
                  </c:pt>
                  <c:pt idx="336">
                    <c:v>28/6/2016</c:v>
                  </c:pt>
                  <c:pt idx="337">
                    <c:v>28/6/2016</c:v>
                  </c:pt>
                  <c:pt idx="338">
                    <c:v>28/6/2016</c:v>
                  </c:pt>
                  <c:pt idx="339">
                    <c:v>28/6/2016</c:v>
                  </c:pt>
                  <c:pt idx="340">
                    <c:v>28/6/2016</c:v>
                  </c:pt>
                  <c:pt idx="341">
                    <c:v>28/6/2016</c:v>
                  </c:pt>
                  <c:pt idx="342">
                    <c:v>28/6/2016</c:v>
                  </c:pt>
                  <c:pt idx="343">
                    <c:v>28/6/2016</c:v>
                  </c:pt>
                  <c:pt idx="344">
                    <c:v>28/6/2016</c:v>
                  </c:pt>
                  <c:pt idx="345">
                    <c:v>28/6/2016</c:v>
                  </c:pt>
                  <c:pt idx="346">
                    <c:v>28/6/2016</c:v>
                  </c:pt>
                  <c:pt idx="347">
                    <c:v>28/6/2016</c:v>
                  </c:pt>
                  <c:pt idx="348">
                    <c:v>28/6/2016</c:v>
                  </c:pt>
                  <c:pt idx="349">
                    <c:v>28/6/2016</c:v>
                  </c:pt>
                  <c:pt idx="350">
                    <c:v>28/6/2016</c:v>
                  </c:pt>
                  <c:pt idx="351">
                    <c:v>28/6/2016</c:v>
                  </c:pt>
                  <c:pt idx="352">
                    <c:v>28/6/2016</c:v>
                  </c:pt>
                  <c:pt idx="353">
                    <c:v>28/6/2016</c:v>
                  </c:pt>
                  <c:pt idx="354">
                    <c:v>28/6/2016</c:v>
                  </c:pt>
                  <c:pt idx="355">
                    <c:v>28/6/2016</c:v>
                  </c:pt>
                  <c:pt idx="356">
                    <c:v>28/6/2016</c:v>
                  </c:pt>
                  <c:pt idx="357">
                    <c:v>28/6/2016</c:v>
                  </c:pt>
                  <c:pt idx="358">
                    <c:v>28/6/2016</c:v>
                  </c:pt>
                  <c:pt idx="359">
                    <c:v>28/6/2016</c:v>
                  </c:pt>
                  <c:pt idx="360">
                    <c:v>28/6/2016</c:v>
                  </c:pt>
                  <c:pt idx="361">
                    <c:v>28/6/2016</c:v>
                  </c:pt>
                  <c:pt idx="362">
                    <c:v>28/6/2016</c:v>
                  </c:pt>
                  <c:pt idx="363">
                    <c:v>28/6/2016</c:v>
                  </c:pt>
                  <c:pt idx="364">
                    <c:v>28/6/2016</c:v>
                  </c:pt>
                  <c:pt idx="365">
                    <c:v>28/6/2016</c:v>
                  </c:pt>
                  <c:pt idx="366">
                    <c:v>28/6/2016</c:v>
                  </c:pt>
                  <c:pt idx="367">
                    <c:v>28/6/2016</c:v>
                  </c:pt>
                  <c:pt idx="368">
                    <c:v>28/6/2016</c:v>
                  </c:pt>
                  <c:pt idx="369">
                    <c:v>28/6/2016</c:v>
                  </c:pt>
                  <c:pt idx="370">
                    <c:v>28/6/2016</c:v>
                  </c:pt>
                  <c:pt idx="371">
                    <c:v>28/6/2016</c:v>
                  </c:pt>
                  <c:pt idx="372">
                    <c:v>28/6/2016</c:v>
                  </c:pt>
                  <c:pt idx="373">
                    <c:v>28/6/2016</c:v>
                  </c:pt>
                  <c:pt idx="374">
                    <c:v>28/6/2016</c:v>
                  </c:pt>
                  <c:pt idx="375">
                    <c:v>28/6/2016</c:v>
                  </c:pt>
                  <c:pt idx="376">
                    <c:v>28/6/2016</c:v>
                  </c:pt>
                  <c:pt idx="377">
                    <c:v>28/6/2016</c:v>
                  </c:pt>
                  <c:pt idx="378">
                    <c:v>28/6/2016</c:v>
                  </c:pt>
                  <c:pt idx="379">
                    <c:v>28/6/2016</c:v>
                  </c:pt>
                  <c:pt idx="380">
                    <c:v>28/6/2016</c:v>
                  </c:pt>
                  <c:pt idx="381">
                    <c:v>28/6/2016</c:v>
                  </c:pt>
                  <c:pt idx="382">
                    <c:v>28/6/2016</c:v>
                  </c:pt>
                  <c:pt idx="383">
                    <c:v>28/6/2016</c:v>
                  </c:pt>
                  <c:pt idx="384">
                    <c:v>28/6/2016</c:v>
                  </c:pt>
                  <c:pt idx="385">
                    <c:v>28/6/2016</c:v>
                  </c:pt>
                  <c:pt idx="386">
                    <c:v>28/6/2016</c:v>
                  </c:pt>
                  <c:pt idx="387">
                    <c:v>28/6/2016</c:v>
                  </c:pt>
                  <c:pt idx="388">
                    <c:v>28/6/2016</c:v>
                  </c:pt>
                  <c:pt idx="389">
                    <c:v>28/6/2016</c:v>
                  </c:pt>
                  <c:pt idx="390">
                    <c:v>28/6/2016</c:v>
                  </c:pt>
                  <c:pt idx="391">
                    <c:v>28/6/2016</c:v>
                  </c:pt>
                  <c:pt idx="392">
                    <c:v>28/6/2016</c:v>
                  </c:pt>
                  <c:pt idx="393">
                    <c:v>28/6/2016</c:v>
                  </c:pt>
                  <c:pt idx="394">
                    <c:v>28/6/2016</c:v>
                  </c:pt>
                  <c:pt idx="395">
                    <c:v>28/6/2016</c:v>
                  </c:pt>
                  <c:pt idx="396">
                    <c:v>28/6/2016</c:v>
                  </c:pt>
                  <c:pt idx="397">
                    <c:v>28/6/2016</c:v>
                  </c:pt>
                  <c:pt idx="398">
                    <c:v>28/6/2016</c:v>
                  </c:pt>
                  <c:pt idx="399">
                    <c:v>28/6/2016</c:v>
                  </c:pt>
                  <c:pt idx="400">
                    <c:v>28/6/2016</c:v>
                  </c:pt>
                  <c:pt idx="401">
                    <c:v>28/6/2016</c:v>
                  </c:pt>
                  <c:pt idx="402">
                    <c:v>28/6/2016</c:v>
                  </c:pt>
                  <c:pt idx="403">
                    <c:v>28/6/2016</c:v>
                  </c:pt>
                  <c:pt idx="404">
                    <c:v>28/6/2016</c:v>
                  </c:pt>
                  <c:pt idx="405">
                    <c:v>28/6/2016</c:v>
                  </c:pt>
                  <c:pt idx="406">
                    <c:v>28/6/2016</c:v>
                  </c:pt>
                  <c:pt idx="407">
                    <c:v>28/6/2016</c:v>
                  </c:pt>
                  <c:pt idx="408">
                    <c:v>28/6/2016</c:v>
                  </c:pt>
                  <c:pt idx="409">
                    <c:v>28/6/2016</c:v>
                  </c:pt>
                  <c:pt idx="410">
                    <c:v>28/6/2016</c:v>
                  </c:pt>
                  <c:pt idx="411">
                    <c:v>28/6/2016</c:v>
                  </c:pt>
                  <c:pt idx="412">
                    <c:v>28/6/2016</c:v>
                  </c:pt>
                  <c:pt idx="413">
                    <c:v>28/6/2016</c:v>
                  </c:pt>
                  <c:pt idx="414">
                    <c:v>28/6/2016</c:v>
                  </c:pt>
                  <c:pt idx="415">
                    <c:v>28/6/2016</c:v>
                  </c:pt>
                  <c:pt idx="416">
                    <c:v>28/6/2016</c:v>
                  </c:pt>
                  <c:pt idx="417">
                    <c:v>28/6/2016</c:v>
                  </c:pt>
                  <c:pt idx="418">
                    <c:v>28/6/2016</c:v>
                  </c:pt>
                  <c:pt idx="419">
                    <c:v>28/6/2016</c:v>
                  </c:pt>
                  <c:pt idx="420">
                    <c:v>28/6/2016</c:v>
                  </c:pt>
                  <c:pt idx="421">
                    <c:v>28/6/2016</c:v>
                  </c:pt>
                  <c:pt idx="422">
                    <c:v>28/6/2016</c:v>
                  </c:pt>
                  <c:pt idx="423">
                    <c:v>28/6/2016</c:v>
                  </c:pt>
                  <c:pt idx="424">
                    <c:v>28/6/2016</c:v>
                  </c:pt>
                  <c:pt idx="425">
                    <c:v>28/6/2016</c:v>
                  </c:pt>
                  <c:pt idx="426">
                    <c:v>28/6/2016</c:v>
                  </c:pt>
                  <c:pt idx="427">
                    <c:v>28/6/2016</c:v>
                  </c:pt>
                  <c:pt idx="428">
                    <c:v>28/6/2016</c:v>
                  </c:pt>
                  <c:pt idx="429">
                    <c:v>28/6/2016</c:v>
                  </c:pt>
                  <c:pt idx="430">
                    <c:v>28/6/2016</c:v>
                  </c:pt>
                  <c:pt idx="431">
                    <c:v>28/6/2016</c:v>
                  </c:pt>
                  <c:pt idx="432">
                    <c:v>28/6/2016</c:v>
                  </c:pt>
                  <c:pt idx="433">
                    <c:v>28/6/2016</c:v>
                  </c:pt>
                  <c:pt idx="434">
                    <c:v>28/6/2016</c:v>
                  </c:pt>
                  <c:pt idx="435">
                    <c:v>28/6/2016</c:v>
                  </c:pt>
                  <c:pt idx="436">
                    <c:v>28/6/2016</c:v>
                  </c:pt>
                  <c:pt idx="437">
                    <c:v>28/6/2016</c:v>
                  </c:pt>
                  <c:pt idx="438">
                    <c:v>28/6/2016</c:v>
                  </c:pt>
                  <c:pt idx="439">
                    <c:v>28/6/2016</c:v>
                  </c:pt>
                  <c:pt idx="440">
                    <c:v>28/6/2016</c:v>
                  </c:pt>
                  <c:pt idx="441">
                    <c:v>28/6/2016</c:v>
                  </c:pt>
                  <c:pt idx="442">
                    <c:v>28/6/2016</c:v>
                  </c:pt>
                  <c:pt idx="443">
                    <c:v>28/6/2016</c:v>
                  </c:pt>
                  <c:pt idx="444">
                    <c:v>28/6/2016</c:v>
                  </c:pt>
                  <c:pt idx="445">
                    <c:v>28/6/2016</c:v>
                  </c:pt>
                  <c:pt idx="446">
                    <c:v>28/6/2016</c:v>
                  </c:pt>
                  <c:pt idx="447">
                    <c:v>28/6/2016</c:v>
                  </c:pt>
                  <c:pt idx="448">
                    <c:v>28/6/2016</c:v>
                  </c:pt>
                  <c:pt idx="449">
                    <c:v>28/6/2016</c:v>
                  </c:pt>
                  <c:pt idx="450">
                    <c:v>28/6/2016</c:v>
                  </c:pt>
                  <c:pt idx="451">
                    <c:v>28/6/2016</c:v>
                  </c:pt>
                  <c:pt idx="452">
                    <c:v>28/6/2016</c:v>
                  </c:pt>
                  <c:pt idx="453">
                    <c:v>28/6/2016</c:v>
                  </c:pt>
                  <c:pt idx="454">
                    <c:v>28/6/2016</c:v>
                  </c:pt>
                  <c:pt idx="455">
                    <c:v>28/6/2016</c:v>
                  </c:pt>
                  <c:pt idx="456">
                    <c:v>28/6/2016</c:v>
                  </c:pt>
                  <c:pt idx="457">
                    <c:v>28/6/2016</c:v>
                  </c:pt>
                  <c:pt idx="458">
                    <c:v>28/6/2016</c:v>
                  </c:pt>
                  <c:pt idx="459">
                    <c:v>28/6/2016</c:v>
                  </c:pt>
                  <c:pt idx="460">
                    <c:v>28/6/2016</c:v>
                  </c:pt>
                  <c:pt idx="461">
                    <c:v>28/6/2016</c:v>
                  </c:pt>
                  <c:pt idx="462">
                    <c:v>28/6/2016</c:v>
                  </c:pt>
                  <c:pt idx="463">
                    <c:v>28/6/2016</c:v>
                  </c:pt>
                  <c:pt idx="464">
                    <c:v>28/6/2016</c:v>
                  </c:pt>
                  <c:pt idx="465">
                    <c:v>28/6/2016</c:v>
                  </c:pt>
                  <c:pt idx="466">
                    <c:v>28/6/2016</c:v>
                  </c:pt>
                  <c:pt idx="467">
                    <c:v>28/6/2016</c:v>
                  </c:pt>
                  <c:pt idx="468">
                    <c:v>28/6/2016</c:v>
                  </c:pt>
                  <c:pt idx="469">
                    <c:v>28/6/2016</c:v>
                  </c:pt>
                  <c:pt idx="470">
                    <c:v>28/6/2016</c:v>
                  </c:pt>
                  <c:pt idx="471">
                    <c:v>28/6/2016</c:v>
                  </c:pt>
                  <c:pt idx="472">
                    <c:v>28/6/2016</c:v>
                  </c:pt>
                  <c:pt idx="473">
                    <c:v>28/6/2016</c:v>
                  </c:pt>
                  <c:pt idx="474">
                    <c:v>28/6/2016</c:v>
                  </c:pt>
                  <c:pt idx="475">
                    <c:v>28/6/2016</c:v>
                  </c:pt>
                  <c:pt idx="476">
                    <c:v>28/6/2016</c:v>
                  </c:pt>
                  <c:pt idx="477">
                    <c:v>28/6/2016</c:v>
                  </c:pt>
                  <c:pt idx="478">
                    <c:v>28/6/2016</c:v>
                  </c:pt>
                  <c:pt idx="479">
                    <c:v>28/6/2016</c:v>
                  </c:pt>
                  <c:pt idx="480">
                    <c:v>28/6/2016</c:v>
                  </c:pt>
                  <c:pt idx="481">
                    <c:v>28/6/2016</c:v>
                  </c:pt>
                  <c:pt idx="482">
                    <c:v>28/6/2016</c:v>
                  </c:pt>
                  <c:pt idx="483">
                    <c:v>28/6/2016</c:v>
                  </c:pt>
                  <c:pt idx="484">
                    <c:v>28/6/2016</c:v>
                  </c:pt>
                  <c:pt idx="485">
                    <c:v>28/6/2016</c:v>
                  </c:pt>
                  <c:pt idx="486">
                    <c:v>28/6/2016</c:v>
                  </c:pt>
                  <c:pt idx="487">
                    <c:v>28/6/2016</c:v>
                  </c:pt>
                  <c:pt idx="488">
                    <c:v>28/6/2016</c:v>
                  </c:pt>
                  <c:pt idx="489">
                    <c:v>28/6/2016</c:v>
                  </c:pt>
                  <c:pt idx="490">
                    <c:v>28/6/2016</c:v>
                  </c:pt>
                  <c:pt idx="491">
                    <c:v>28/6/2016</c:v>
                  </c:pt>
                  <c:pt idx="492">
                    <c:v>28/6/2016</c:v>
                  </c:pt>
                  <c:pt idx="493">
                    <c:v>28/6/2016</c:v>
                  </c:pt>
                  <c:pt idx="494">
                    <c:v>28/6/2016</c:v>
                  </c:pt>
                  <c:pt idx="495">
                    <c:v>28/6/2016</c:v>
                  </c:pt>
                  <c:pt idx="496">
                    <c:v>28/6/2016</c:v>
                  </c:pt>
                  <c:pt idx="497">
                    <c:v>28/6/2016</c:v>
                  </c:pt>
                  <c:pt idx="498">
                    <c:v>28/6/2016</c:v>
                  </c:pt>
                  <c:pt idx="499">
                    <c:v>28/6/2016</c:v>
                  </c:pt>
                  <c:pt idx="500">
                    <c:v>28/6/2016</c:v>
                  </c:pt>
                  <c:pt idx="501">
                    <c:v>28/6/2016</c:v>
                  </c:pt>
                  <c:pt idx="502">
                    <c:v>28/6/2016</c:v>
                  </c:pt>
                  <c:pt idx="503">
                    <c:v>28/6/2016</c:v>
                  </c:pt>
                  <c:pt idx="504">
                    <c:v>28/6/2016</c:v>
                  </c:pt>
                  <c:pt idx="505">
                    <c:v>28/6/2016</c:v>
                  </c:pt>
                  <c:pt idx="506">
                    <c:v>28/6/2016</c:v>
                  </c:pt>
                  <c:pt idx="507">
                    <c:v>28/6/2016</c:v>
                  </c:pt>
                  <c:pt idx="508">
                    <c:v>28/6/2016</c:v>
                  </c:pt>
                  <c:pt idx="509">
                    <c:v>28/6/2016</c:v>
                  </c:pt>
                  <c:pt idx="510">
                    <c:v>28/6/2016</c:v>
                  </c:pt>
                  <c:pt idx="511">
                    <c:v>28/6/2016</c:v>
                  </c:pt>
                  <c:pt idx="512">
                    <c:v>28/6/2016</c:v>
                  </c:pt>
                  <c:pt idx="513">
                    <c:v>28/6/2016</c:v>
                  </c:pt>
                  <c:pt idx="514">
                    <c:v>28/6/2016</c:v>
                  </c:pt>
                  <c:pt idx="515">
                    <c:v>28/6/2016</c:v>
                  </c:pt>
                  <c:pt idx="516">
                    <c:v>28/6/2016</c:v>
                  </c:pt>
                  <c:pt idx="517">
                    <c:v>28/6/2016</c:v>
                  </c:pt>
                  <c:pt idx="518">
                    <c:v>28/6/2016</c:v>
                  </c:pt>
                  <c:pt idx="519">
                    <c:v>28/6/2016</c:v>
                  </c:pt>
                  <c:pt idx="520">
                    <c:v>28/6/2016</c:v>
                  </c:pt>
                  <c:pt idx="521">
                    <c:v>28/6/2016</c:v>
                  </c:pt>
                  <c:pt idx="522">
                    <c:v>28/6/2016</c:v>
                  </c:pt>
                  <c:pt idx="523">
                    <c:v>28/6/2016</c:v>
                  </c:pt>
                  <c:pt idx="524">
                    <c:v>28/6/2016</c:v>
                  </c:pt>
                  <c:pt idx="525">
                    <c:v>28/6/2016</c:v>
                  </c:pt>
                  <c:pt idx="526">
                    <c:v>28/6/2016</c:v>
                  </c:pt>
                  <c:pt idx="527">
                    <c:v>28/6/2016</c:v>
                  </c:pt>
                  <c:pt idx="528">
                    <c:v>28/6/2016</c:v>
                  </c:pt>
                  <c:pt idx="529">
                    <c:v>28/6/2016</c:v>
                  </c:pt>
                  <c:pt idx="530">
                    <c:v>28/6/2016</c:v>
                  </c:pt>
                  <c:pt idx="531">
                    <c:v>28/6/2016</c:v>
                  </c:pt>
                  <c:pt idx="532">
                    <c:v>28/6/2016</c:v>
                  </c:pt>
                  <c:pt idx="533">
                    <c:v>28/6/2016</c:v>
                  </c:pt>
                  <c:pt idx="534">
                    <c:v>28/6/2016</c:v>
                  </c:pt>
                  <c:pt idx="535">
                    <c:v>28/6/2016</c:v>
                  </c:pt>
                  <c:pt idx="536">
                    <c:v>28/6/2016</c:v>
                  </c:pt>
                  <c:pt idx="537">
                    <c:v>28/6/2016</c:v>
                  </c:pt>
                  <c:pt idx="538">
                    <c:v>28/6/2016</c:v>
                  </c:pt>
                  <c:pt idx="539">
                    <c:v>28/6/2016</c:v>
                  </c:pt>
                  <c:pt idx="540">
                    <c:v>28/6/2016</c:v>
                  </c:pt>
                  <c:pt idx="541">
                    <c:v>28/6/2016</c:v>
                  </c:pt>
                  <c:pt idx="542">
                    <c:v>28/6/2016</c:v>
                  </c:pt>
                  <c:pt idx="543">
                    <c:v>28/6/2016</c:v>
                  </c:pt>
                  <c:pt idx="544">
                    <c:v>28/6/2016</c:v>
                  </c:pt>
                  <c:pt idx="545">
                    <c:v>28/6/2016</c:v>
                  </c:pt>
                  <c:pt idx="546">
                    <c:v>28/6/2016</c:v>
                  </c:pt>
                  <c:pt idx="547">
                    <c:v>28/6/2016</c:v>
                  </c:pt>
                  <c:pt idx="548">
                    <c:v>28/6/2016</c:v>
                  </c:pt>
                  <c:pt idx="549">
                    <c:v>28/6/2016</c:v>
                  </c:pt>
                  <c:pt idx="550">
                    <c:v>28/6/2016</c:v>
                  </c:pt>
                  <c:pt idx="551">
                    <c:v>28/6/2016</c:v>
                  </c:pt>
                  <c:pt idx="552">
                    <c:v>28/6/2016</c:v>
                  </c:pt>
                  <c:pt idx="553">
                    <c:v>28/6/2016</c:v>
                  </c:pt>
                  <c:pt idx="554">
                    <c:v>28/6/2016</c:v>
                  </c:pt>
                  <c:pt idx="555">
                    <c:v>28/6/2016</c:v>
                  </c:pt>
                  <c:pt idx="556">
                    <c:v>28/6/2016</c:v>
                  </c:pt>
                  <c:pt idx="557">
                    <c:v>28/6/2016</c:v>
                  </c:pt>
                  <c:pt idx="558">
                    <c:v>28/6/2016</c:v>
                  </c:pt>
                  <c:pt idx="559">
                    <c:v>28/6/2016</c:v>
                  </c:pt>
                  <c:pt idx="560">
                    <c:v>28/6/2016</c:v>
                  </c:pt>
                  <c:pt idx="561">
                    <c:v>28/6/2016</c:v>
                  </c:pt>
                  <c:pt idx="562">
                    <c:v>28/6/2016</c:v>
                  </c:pt>
                  <c:pt idx="563">
                    <c:v>28/6/2016</c:v>
                  </c:pt>
                  <c:pt idx="564">
                    <c:v>28/6/2016</c:v>
                  </c:pt>
                  <c:pt idx="565">
                    <c:v>28/6/2016</c:v>
                  </c:pt>
                  <c:pt idx="566">
                    <c:v>28/6/2016</c:v>
                  </c:pt>
                  <c:pt idx="567">
                    <c:v>28/6/2016</c:v>
                  </c:pt>
                  <c:pt idx="568">
                    <c:v>28/6/2016</c:v>
                  </c:pt>
                  <c:pt idx="569">
                    <c:v>28/6/2016</c:v>
                  </c:pt>
                  <c:pt idx="570">
                    <c:v>28/6/2016</c:v>
                  </c:pt>
                  <c:pt idx="571">
                    <c:v>28/6/2016</c:v>
                  </c:pt>
                  <c:pt idx="572">
                    <c:v>28/6/2016</c:v>
                  </c:pt>
                  <c:pt idx="573">
                    <c:v>28/6/2016</c:v>
                  </c:pt>
                  <c:pt idx="574">
                    <c:v>28/6/2016</c:v>
                  </c:pt>
                  <c:pt idx="575">
                    <c:v>28/6/2016</c:v>
                  </c:pt>
                  <c:pt idx="576">
                    <c:v>28/6/2016</c:v>
                  </c:pt>
                  <c:pt idx="577">
                    <c:v>28/6/2016</c:v>
                  </c:pt>
                  <c:pt idx="578">
                    <c:v>28/6/2016</c:v>
                  </c:pt>
                  <c:pt idx="579">
                    <c:v>28/6/2016</c:v>
                  </c:pt>
                  <c:pt idx="580">
                    <c:v>28/6/2016</c:v>
                  </c:pt>
                  <c:pt idx="581">
                    <c:v>28/6/2016</c:v>
                  </c:pt>
                  <c:pt idx="582">
                    <c:v>28/6/2016</c:v>
                  </c:pt>
                  <c:pt idx="583">
                    <c:v>28/6/2016</c:v>
                  </c:pt>
                  <c:pt idx="584">
                    <c:v>28/6/2016</c:v>
                  </c:pt>
                  <c:pt idx="585">
                    <c:v>28/6/2016</c:v>
                  </c:pt>
                  <c:pt idx="586">
                    <c:v>28/6/2016</c:v>
                  </c:pt>
                  <c:pt idx="587">
                    <c:v>28/6/2016</c:v>
                  </c:pt>
                  <c:pt idx="588">
                    <c:v>28/6/2016</c:v>
                  </c:pt>
                  <c:pt idx="589">
                    <c:v>28/6/2016</c:v>
                  </c:pt>
                  <c:pt idx="590">
                    <c:v>28/6/2016</c:v>
                  </c:pt>
                  <c:pt idx="591">
                    <c:v>28/6/2016</c:v>
                  </c:pt>
                  <c:pt idx="592">
                    <c:v>28/6/2016</c:v>
                  </c:pt>
                  <c:pt idx="593">
                    <c:v>28/6/2016</c:v>
                  </c:pt>
                  <c:pt idx="594">
                    <c:v>28/6/2016</c:v>
                  </c:pt>
                  <c:pt idx="595">
                    <c:v>28/6/2016</c:v>
                  </c:pt>
                  <c:pt idx="596">
                    <c:v>28/6/2016</c:v>
                  </c:pt>
                  <c:pt idx="597">
                    <c:v>28/6/2016</c:v>
                  </c:pt>
                  <c:pt idx="598">
                    <c:v>28/6/2016</c:v>
                  </c:pt>
                  <c:pt idx="599">
                    <c:v>28/6/2016</c:v>
                  </c:pt>
                  <c:pt idx="600">
                    <c:v>28/6/2016</c:v>
                  </c:pt>
                  <c:pt idx="601">
                    <c:v>28/6/2016</c:v>
                  </c:pt>
                  <c:pt idx="602">
                    <c:v>28/6/2016</c:v>
                  </c:pt>
                  <c:pt idx="603">
                    <c:v>28/6/2016</c:v>
                  </c:pt>
                  <c:pt idx="604">
                    <c:v>28/6/2016</c:v>
                  </c:pt>
                  <c:pt idx="605">
                    <c:v>28/6/2016</c:v>
                  </c:pt>
                  <c:pt idx="606">
                    <c:v>28/6/2016</c:v>
                  </c:pt>
                  <c:pt idx="607">
                    <c:v>28/6/2016</c:v>
                  </c:pt>
                  <c:pt idx="608">
                    <c:v>28/6/2016</c:v>
                  </c:pt>
                  <c:pt idx="609">
                    <c:v>28/6/2016</c:v>
                  </c:pt>
                  <c:pt idx="610">
                    <c:v>28/6/2016</c:v>
                  </c:pt>
                  <c:pt idx="611">
                    <c:v>28/6/2016</c:v>
                  </c:pt>
                  <c:pt idx="612">
                    <c:v>28/6/2016</c:v>
                  </c:pt>
                  <c:pt idx="613">
                    <c:v>28/6/2016</c:v>
                  </c:pt>
                  <c:pt idx="614">
                    <c:v>28/6/2016</c:v>
                  </c:pt>
                  <c:pt idx="615">
                    <c:v>28/6/2016</c:v>
                  </c:pt>
                  <c:pt idx="616">
                    <c:v>28/6/2016</c:v>
                  </c:pt>
                  <c:pt idx="617">
                    <c:v>28/6/2016</c:v>
                  </c:pt>
                  <c:pt idx="618">
                    <c:v>28/6/2016</c:v>
                  </c:pt>
                  <c:pt idx="619">
                    <c:v>28/6/2016</c:v>
                  </c:pt>
                  <c:pt idx="620">
                    <c:v>28/6/2016</c:v>
                  </c:pt>
                  <c:pt idx="621">
                    <c:v>28/6/2016</c:v>
                  </c:pt>
                  <c:pt idx="622">
                    <c:v>28/6/2016</c:v>
                  </c:pt>
                  <c:pt idx="623">
                    <c:v>28/6/2016</c:v>
                  </c:pt>
                  <c:pt idx="624">
                    <c:v>28/6/2016</c:v>
                  </c:pt>
                  <c:pt idx="625">
                    <c:v>28/6/2016</c:v>
                  </c:pt>
                  <c:pt idx="626">
                    <c:v>28/6/2016</c:v>
                  </c:pt>
                  <c:pt idx="627">
                    <c:v>28/6/2016</c:v>
                  </c:pt>
                  <c:pt idx="628">
                    <c:v>28/6/2016</c:v>
                  </c:pt>
                  <c:pt idx="629">
                    <c:v>28/6/2016</c:v>
                  </c:pt>
                  <c:pt idx="630">
                    <c:v>28/6/2016</c:v>
                  </c:pt>
                  <c:pt idx="631">
                    <c:v>28/6/2016</c:v>
                  </c:pt>
                  <c:pt idx="632">
                    <c:v>28/6/2016</c:v>
                  </c:pt>
                  <c:pt idx="633">
                    <c:v>28/6/2016</c:v>
                  </c:pt>
                  <c:pt idx="634">
                    <c:v>28/6/2016</c:v>
                  </c:pt>
                  <c:pt idx="635">
                    <c:v>28/6/2016</c:v>
                  </c:pt>
                  <c:pt idx="636">
                    <c:v>28/6/2016</c:v>
                  </c:pt>
                  <c:pt idx="637">
                    <c:v>28/6/2016</c:v>
                  </c:pt>
                  <c:pt idx="638">
                    <c:v>28/6/2016</c:v>
                  </c:pt>
                  <c:pt idx="639">
                    <c:v>28/6/2016</c:v>
                  </c:pt>
                  <c:pt idx="640">
                    <c:v>28/6/2016</c:v>
                  </c:pt>
                  <c:pt idx="641">
                    <c:v>28/6/2016</c:v>
                  </c:pt>
                  <c:pt idx="642">
                    <c:v>28/6/2016</c:v>
                  </c:pt>
                  <c:pt idx="643">
                    <c:v>28/6/2016</c:v>
                  </c:pt>
                  <c:pt idx="644">
                    <c:v>28/6/2016</c:v>
                  </c:pt>
                  <c:pt idx="645">
                    <c:v>28/6/2016</c:v>
                  </c:pt>
                  <c:pt idx="646">
                    <c:v>28/6/2016</c:v>
                  </c:pt>
                  <c:pt idx="647">
                    <c:v>28/6/2016</c:v>
                  </c:pt>
                  <c:pt idx="648">
                    <c:v>28/6/2016</c:v>
                  </c:pt>
                  <c:pt idx="649">
                    <c:v>28/6/2016</c:v>
                  </c:pt>
                  <c:pt idx="650">
                    <c:v>28/6/2016</c:v>
                  </c:pt>
                  <c:pt idx="651">
                    <c:v>28/6/2016</c:v>
                  </c:pt>
                  <c:pt idx="652">
                    <c:v>28/6/2016</c:v>
                  </c:pt>
                  <c:pt idx="653">
                    <c:v>28/6/2016</c:v>
                  </c:pt>
                  <c:pt idx="654">
                    <c:v>28/6/2016</c:v>
                  </c:pt>
                  <c:pt idx="655">
                    <c:v>28/6/2016</c:v>
                  </c:pt>
                  <c:pt idx="656">
                    <c:v>28/6/2016</c:v>
                  </c:pt>
                  <c:pt idx="657">
                    <c:v>28/6/2016</c:v>
                  </c:pt>
                  <c:pt idx="658">
                    <c:v>28/6/2016</c:v>
                  </c:pt>
                  <c:pt idx="659">
                    <c:v>28/6/2016</c:v>
                  </c:pt>
                  <c:pt idx="660">
                    <c:v>28/6/2016</c:v>
                  </c:pt>
                  <c:pt idx="661">
                    <c:v>28/6/2016</c:v>
                  </c:pt>
                  <c:pt idx="662">
                    <c:v>28/6/2016</c:v>
                  </c:pt>
                  <c:pt idx="663">
                    <c:v>28/6/2016</c:v>
                  </c:pt>
                  <c:pt idx="664">
                    <c:v>28/6/2016</c:v>
                  </c:pt>
                  <c:pt idx="665">
                    <c:v>28/6/2016</c:v>
                  </c:pt>
                  <c:pt idx="666">
                    <c:v>28/6/2016</c:v>
                  </c:pt>
                  <c:pt idx="667">
                    <c:v>28/6/2016</c:v>
                  </c:pt>
                  <c:pt idx="668">
                    <c:v>28/6/2016</c:v>
                  </c:pt>
                  <c:pt idx="669">
                    <c:v>28/6/2016</c:v>
                  </c:pt>
                  <c:pt idx="670">
                    <c:v>28/6/2016</c:v>
                  </c:pt>
                  <c:pt idx="671">
                    <c:v>28/6/2016</c:v>
                  </c:pt>
                  <c:pt idx="672">
                    <c:v>28/6/2016</c:v>
                  </c:pt>
                  <c:pt idx="673">
                    <c:v>28/6/2016</c:v>
                  </c:pt>
                  <c:pt idx="674">
                    <c:v>28/6/2016</c:v>
                  </c:pt>
                  <c:pt idx="675">
                    <c:v>28/6/2016</c:v>
                  </c:pt>
                  <c:pt idx="676">
                    <c:v>28/6/2016</c:v>
                  </c:pt>
                  <c:pt idx="677">
                    <c:v>28/6/2016</c:v>
                  </c:pt>
                  <c:pt idx="678">
                    <c:v>28/6/2016</c:v>
                  </c:pt>
                  <c:pt idx="679">
                    <c:v>28/6/2016</c:v>
                  </c:pt>
                  <c:pt idx="680">
                    <c:v>28/6/2016</c:v>
                  </c:pt>
                  <c:pt idx="681">
                    <c:v>28/6/2016</c:v>
                  </c:pt>
                  <c:pt idx="682">
                    <c:v>28/6/2016</c:v>
                  </c:pt>
                  <c:pt idx="683">
                    <c:v>28/6/2016</c:v>
                  </c:pt>
                  <c:pt idx="684">
                    <c:v>28/6/2016</c:v>
                  </c:pt>
                  <c:pt idx="685">
                    <c:v>28/6/2016</c:v>
                  </c:pt>
                  <c:pt idx="686">
                    <c:v>28/6/2016</c:v>
                  </c:pt>
                  <c:pt idx="687">
                    <c:v>28/6/2016</c:v>
                  </c:pt>
                  <c:pt idx="688">
                    <c:v>28/6/2016</c:v>
                  </c:pt>
                  <c:pt idx="689">
                    <c:v>28/6/2016</c:v>
                  </c:pt>
                  <c:pt idx="690">
                    <c:v>28/6/2016</c:v>
                  </c:pt>
                  <c:pt idx="691">
                    <c:v>28/6/2016</c:v>
                  </c:pt>
                  <c:pt idx="692">
                    <c:v>28/6/2016</c:v>
                  </c:pt>
                  <c:pt idx="693">
                    <c:v>28/6/2016</c:v>
                  </c:pt>
                  <c:pt idx="694">
                    <c:v>28/6/2016</c:v>
                  </c:pt>
                  <c:pt idx="695">
                    <c:v>28/6/2016</c:v>
                  </c:pt>
                  <c:pt idx="696">
                    <c:v>28/6/2016</c:v>
                  </c:pt>
                  <c:pt idx="697">
                    <c:v>28/6/2016</c:v>
                  </c:pt>
                  <c:pt idx="698">
                    <c:v>28/6/2016</c:v>
                  </c:pt>
                  <c:pt idx="699">
                    <c:v>28/6/2016</c:v>
                  </c:pt>
                  <c:pt idx="700">
                    <c:v>28/6/2016</c:v>
                  </c:pt>
                  <c:pt idx="701">
                    <c:v>28/6/2016</c:v>
                  </c:pt>
                  <c:pt idx="702">
                    <c:v>28/6/2016</c:v>
                  </c:pt>
                  <c:pt idx="703">
                    <c:v>28/6/2016</c:v>
                  </c:pt>
                  <c:pt idx="704">
                    <c:v>28/6/2016</c:v>
                  </c:pt>
                  <c:pt idx="705">
                    <c:v>28/6/2016</c:v>
                  </c:pt>
                  <c:pt idx="706">
                    <c:v>28/6/2016</c:v>
                  </c:pt>
                  <c:pt idx="707">
                    <c:v>28/6/2016</c:v>
                  </c:pt>
                  <c:pt idx="708">
                    <c:v>28/6/2016</c:v>
                  </c:pt>
                  <c:pt idx="709">
                    <c:v>28/6/2016</c:v>
                  </c:pt>
                  <c:pt idx="710">
                    <c:v>28/6/2016</c:v>
                  </c:pt>
                  <c:pt idx="711">
                    <c:v>28/6/2016</c:v>
                  </c:pt>
                  <c:pt idx="712">
                    <c:v>28/6/2016</c:v>
                  </c:pt>
                  <c:pt idx="713">
                    <c:v>28/6/2016</c:v>
                  </c:pt>
                  <c:pt idx="714">
                    <c:v>28/6/2016</c:v>
                  </c:pt>
                  <c:pt idx="715">
                    <c:v>28/6/2016</c:v>
                  </c:pt>
                  <c:pt idx="716">
                    <c:v>28/6/2016</c:v>
                  </c:pt>
                  <c:pt idx="717">
                    <c:v>28/6/2016</c:v>
                  </c:pt>
                  <c:pt idx="718">
                    <c:v>28/6/2016</c:v>
                  </c:pt>
                  <c:pt idx="719">
                    <c:v>28/6/2016</c:v>
                  </c:pt>
                  <c:pt idx="720">
                    <c:v>28/6/2016</c:v>
                  </c:pt>
                  <c:pt idx="721">
                    <c:v>28/6/2016</c:v>
                  </c:pt>
                  <c:pt idx="722">
                    <c:v>28/6/2016</c:v>
                  </c:pt>
                  <c:pt idx="723">
                    <c:v>28/6/2016</c:v>
                  </c:pt>
                  <c:pt idx="724">
                    <c:v>28/6/2016</c:v>
                  </c:pt>
                  <c:pt idx="725">
                    <c:v>28/6/2016</c:v>
                  </c:pt>
                  <c:pt idx="726">
                    <c:v>28/6/2016</c:v>
                  </c:pt>
                  <c:pt idx="727">
                    <c:v>28/6/2016</c:v>
                  </c:pt>
                  <c:pt idx="728">
                    <c:v>28/6/2016</c:v>
                  </c:pt>
                  <c:pt idx="729">
                    <c:v>28/6/2016</c:v>
                  </c:pt>
                  <c:pt idx="730">
                    <c:v>28/6/2016</c:v>
                  </c:pt>
                  <c:pt idx="731">
                    <c:v>28/6/2016</c:v>
                  </c:pt>
                  <c:pt idx="732">
                    <c:v>28/6/2016</c:v>
                  </c:pt>
                  <c:pt idx="733">
                    <c:v>28/6/2016</c:v>
                  </c:pt>
                  <c:pt idx="734">
                    <c:v>28/6/2016</c:v>
                  </c:pt>
                  <c:pt idx="735">
                    <c:v>28/6/2016</c:v>
                  </c:pt>
                  <c:pt idx="736">
                    <c:v>28/6/2016</c:v>
                  </c:pt>
                  <c:pt idx="737">
                    <c:v>28/6/2016</c:v>
                  </c:pt>
                  <c:pt idx="738">
                    <c:v>28/6/2016</c:v>
                  </c:pt>
                  <c:pt idx="739">
                    <c:v>28/6/2016</c:v>
                  </c:pt>
                  <c:pt idx="740">
                    <c:v>28/6/2016</c:v>
                  </c:pt>
                  <c:pt idx="741">
                    <c:v>28/6/2016</c:v>
                  </c:pt>
                  <c:pt idx="742">
                    <c:v>28/6/2016</c:v>
                  </c:pt>
                  <c:pt idx="743">
                    <c:v>28/6/2016</c:v>
                  </c:pt>
                  <c:pt idx="744">
                    <c:v>28/6/2016</c:v>
                  </c:pt>
                  <c:pt idx="745">
                    <c:v>28/6/2016</c:v>
                  </c:pt>
                  <c:pt idx="746">
                    <c:v>28/6/2016</c:v>
                  </c:pt>
                  <c:pt idx="747">
                    <c:v>28/6/2016</c:v>
                  </c:pt>
                  <c:pt idx="748">
                    <c:v>28/6/2016</c:v>
                  </c:pt>
                  <c:pt idx="749">
                    <c:v>28/6/2016</c:v>
                  </c:pt>
                  <c:pt idx="750">
                    <c:v>28/6/2016</c:v>
                  </c:pt>
                  <c:pt idx="751">
                    <c:v>28/6/2016</c:v>
                  </c:pt>
                  <c:pt idx="752">
                    <c:v>28/6/2016</c:v>
                  </c:pt>
                  <c:pt idx="753">
                    <c:v>28/6/2016</c:v>
                  </c:pt>
                  <c:pt idx="754">
                    <c:v>28/6/2016</c:v>
                  </c:pt>
                  <c:pt idx="755">
                    <c:v>28/6/2016</c:v>
                  </c:pt>
                  <c:pt idx="756">
                    <c:v>28/6/2016</c:v>
                  </c:pt>
                  <c:pt idx="757">
                    <c:v>28/6/2016</c:v>
                  </c:pt>
                  <c:pt idx="758">
                    <c:v>28/6/2016</c:v>
                  </c:pt>
                  <c:pt idx="759">
                    <c:v>28/6/2016</c:v>
                  </c:pt>
                  <c:pt idx="760">
                    <c:v>28/6/2016</c:v>
                  </c:pt>
                  <c:pt idx="761">
                    <c:v>28/6/2016</c:v>
                  </c:pt>
                  <c:pt idx="762">
                    <c:v>28/6/2016</c:v>
                  </c:pt>
                  <c:pt idx="763">
                    <c:v>28/6/2016</c:v>
                  </c:pt>
                  <c:pt idx="764">
                    <c:v>28/6/2016</c:v>
                  </c:pt>
                  <c:pt idx="765">
                    <c:v>28/6/2016</c:v>
                  </c:pt>
                  <c:pt idx="766">
                    <c:v>28/6/2016</c:v>
                  </c:pt>
                  <c:pt idx="767">
                    <c:v>28/6/2016</c:v>
                  </c:pt>
                  <c:pt idx="768">
                    <c:v>28/6/2016</c:v>
                  </c:pt>
                  <c:pt idx="769">
                    <c:v>28/6/2016</c:v>
                  </c:pt>
                  <c:pt idx="770">
                    <c:v>28/6/2016</c:v>
                  </c:pt>
                  <c:pt idx="771">
                    <c:v>28/6/2016</c:v>
                  </c:pt>
                  <c:pt idx="772">
                    <c:v>28/6/2016</c:v>
                  </c:pt>
                  <c:pt idx="773">
                    <c:v>28/6/2016</c:v>
                  </c:pt>
                  <c:pt idx="774">
                    <c:v>28/6/2016</c:v>
                  </c:pt>
                  <c:pt idx="775">
                    <c:v>28/6/2016</c:v>
                  </c:pt>
                  <c:pt idx="776">
                    <c:v>28/6/2016</c:v>
                  </c:pt>
                  <c:pt idx="777">
                    <c:v>28/6/2016</c:v>
                  </c:pt>
                  <c:pt idx="778">
                    <c:v>28/6/2016</c:v>
                  </c:pt>
                  <c:pt idx="779">
                    <c:v>28/6/2016</c:v>
                  </c:pt>
                  <c:pt idx="780">
                    <c:v>28/6/2016</c:v>
                  </c:pt>
                  <c:pt idx="781">
                    <c:v>28/6/2016</c:v>
                  </c:pt>
                  <c:pt idx="782">
                    <c:v>28/6/2016</c:v>
                  </c:pt>
                  <c:pt idx="783">
                    <c:v>28/6/2016</c:v>
                  </c:pt>
                  <c:pt idx="784">
                    <c:v>28/6/2016</c:v>
                  </c:pt>
                  <c:pt idx="785">
                    <c:v>28/6/2016</c:v>
                  </c:pt>
                  <c:pt idx="786">
                    <c:v>28/6/2016</c:v>
                  </c:pt>
                  <c:pt idx="787">
                    <c:v>28/6/2016</c:v>
                  </c:pt>
                  <c:pt idx="788">
                    <c:v>28/6/2016</c:v>
                  </c:pt>
                  <c:pt idx="789">
                    <c:v>28/6/2016</c:v>
                  </c:pt>
                  <c:pt idx="790">
                    <c:v>28/6/2016</c:v>
                  </c:pt>
                  <c:pt idx="791">
                    <c:v>28/6/2016</c:v>
                  </c:pt>
                  <c:pt idx="792">
                    <c:v>28/6/2016</c:v>
                  </c:pt>
                  <c:pt idx="793">
                    <c:v>28/6/2016</c:v>
                  </c:pt>
                  <c:pt idx="794">
                    <c:v>28/6/2016</c:v>
                  </c:pt>
                  <c:pt idx="795">
                    <c:v>28/6/2016</c:v>
                  </c:pt>
                  <c:pt idx="796">
                    <c:v>28/6/2016</c:v>
                  </c:pt>
                  <c:pt idx="797">
                    <c:v>28/6/2016</c:v>
                  </c:pt>
                  <c:pt idx="798">
                    <c:v>28/6/2016</c:v>
                  </c:pt>
                  <c:pt idx="799">
                    <c:v>28/6/2016</c:v>
                  </c:pt>
                  <c:pt idx="800">
                    <c:v>28/6/2016</c:v>
                  </c:pt>
                  <c:pt idx="801">
                    <c:v>28/6/2016</c:v>
                  </c:pt>
                  <c:pt idx="802">
                    <c:v>28/6/2016</c:v>
                  </c:pt>
                  <c:pt idx="803">
                    <c:v>28/6/2016</c:v>
                  </c:pt>
                  <c:pt idx="804">
                    <c:v>28/6/2016</c:v>
                  </c:pt>
                  <c:pt idx="805">
                    <c:v>28/6/2016</c:v>
                  </c:pt>
                  <c:pt idx="806">
                    <c:v>28/6/2016</c:v>
                  </c:pt>
                  <c:pt idx="807">
                    <c:v>28/6/2016</c:v>
                  </c:pt>
                  <c:pt idx="808">
                    <c:v>28/6/2016</c:v>
                  </c:pt>
                  <c:pt idx="809">
                    <c:v>28/6/2016</c:v>
                  </c:pt>
                  <c:pt idx="810">
                    <c:v>28/6/2016</c:v>
                  </c:pt>
                  <c:pt idx="811">
                    <c:v>28/6/2016</c:v>
                  </c:pt>
                  <c:pt idx="812">
                    <c:v>28/6/2016</c:v>
                  </c:pt>
                  <c:pt idx="813">
                    <c:v>29/6/2016</c:v>
                  </c:pt>
                  <c:pt idx="814">
                    <c:v>29/6/2016</c:v>
                  </c:pt>
                  <c:pt idx="815">
                    <c:v>29/6/2016</c:v>
                  </c:pt>
                  <c:pt idx="816">
                    <c:v>29/6/2016</c:v>
                  </c:pt>
                  <c:pt idx="817">
                    <c:v>29/6/2016</c:v>
                  </c:pt>
                  <c:pt idx="818">
                    <c:v>29/6/2016</c:v>
                  </c:pt>
                  <c:pt idx="819">
                    <c:v>29/6/2016</c:v>
                  </c:pt>
                  <c:pt idx="820">
                    <c:v>29/6/2016</c:v>
                  </c:pt>
                  <c:pt idx="821">
                    <c:v>29/6/2016</c:v>
                  </c:pt>
                  <c:pt idx="822">
                    <c:v>29/6/2016</c:v>
                  </c:pt>
                  <c:pt idx="823">
                    <c:v>29/6/2016</c:v>
                  </c:pt>
                  <c:pt idx="824">
                    <c:v>29/6/2016</c:v>
                  </c:pt>
                  <c:pt idx="825">
                    <c:v>29/6/2016</c:v>
                  </c:pt>
                  <c:pt idx="826">
                    <c:v>29/6/2016</c:v>
                  </c:pt>
                  <c:pt idx="827">
                    <c:v>29/6/2016</c:v>
                  </c:pt>
                  <c:pt idx="828">
                    <c:v>29/6/2016</c:v>
                  </c:pt>
                  <c:pt idx="829">
                    <c:v>29/6/2016</c:v>
                  </c:pt>
                  <c:pt idx="830">
                    <c:v>29/6/2016</c:v>
                  </c:pt>
                  <c:pt idx="831">
                    <c:v>29/6/2016</c:v>
                  </c:pt>
                  <c:pt idx="832">
                    <c:v>29/6/2016</c:v>
                  </c:pt>
                  <c:pt idx="833">
                    <c:v>29/6/2016</c:v>
                  </c:pt>
                  <c:pt idx="834">
                    <c:v>29/6/2016</c:v>
                  </c:pt>
                  <c:pt idx="835">
                    <c:v>29/6/2016</c:v>
                  </c:pt>
                  <c:pt idx="836">
                    <c:v>29/6/2016</c:v>
                  </c:pt>
                  <c:pt idx="837">
                    <c:v>29/6/2016</c:v>
                  </c:pt>
                  <c:pt idx="838">
                    <c:v>29/6/2016</c:v>
                  </c:pt>
                  <c:pt idx="839">
                    <c:v>29/6/2016</c:v>
                  </c:pt>
                  <c:pt idx="840">
                    <c:v>29/6/2016</c:v>
                  </c:pt>
                  <c:pt idx="841">
                    <c:v>29/6/2016</c:v>
                  </c:pt>
                  <c:pt idx="842">
                    <c:v>29/6/2016</c:v>
                  </c:pt>
                  <c:pt idx="843">
                    <c:v>29/6/2016</c:v>
                  </c:pt>
                  <c:pt idx="844">
                    <c:v>29/6/2016</c:v>
                  </c:pt>
                  <c:pt idx="845">
                    <c:v>29/6/2016</c:v>
                  </c:pt>
                  <c:pt idx="846">
                    <c:v>29/6/2016</c:v>
                  </c:pt>
                  <c:pt idx="847">
                    <c:v>29/6/2016</c:v>
                  </c:pt>
                  <c:pt idx="848">
                    <c:v>29/6/2016</c:v>
                  </c:pt>
                  <c:pt idx="849">
                    <c:v>29/6/2016</c:v>
                  </c:pt>
                  <c:pt idx="850">
                    <c:v>29/6/2016</c:v>
                  </c:pt>
                  <c:pt idx="851">
                    <c:v>29/6/2016</c:v>
                  </c:pt>
                  <c:pt idx="852">
                    <c:v>29/6/2016</c:v>
                  </c:pt>
                  <c:pt idx="853">
                    <c:v>29/6/2016</c:v>
                  </c:pt>
                  <c:pt idx="854">
                    <c:v>29/6/2016</c:v>
                  </c:pt>
                  <c:pt idx="855">
                    <c:v>29/6/2016</c:v>
                  </c:pt>
                  <c:pt idx="856">
                    <c:v>29/6/2016</c:v>
                  </c:pt>
                  <c:pt idx="857">
                    <c:v>29/6/2016</c:v>
                  </c:pt>
                  <c:pt idx="858">
                    <c:v>29/6/2016</c:v>
                  </c:pt>
                  <c:pt idx="859">
                    <c:v>29/6/2016</c:v>
                  </c:pt>
                  <c:pt idx="860">
                    <c:v>29/6/2016</c:v>
                  </c:pt>
                  <c:pt idx="861">
                    <c:v>29/6/2016</c:v>
                  </c:pt>
                  <c:pt idx="862">
                    <c:v>29/6/2016</c:v>
                  </c:pt>
                  <c:pt idx="863">
                    <c:v>29/6/2016</c:v>
                  </c:pt>
                  <c:pt idx="864">
                    <c:v>29/6/2016</c:v>
                  </c:pt>
                  <c:pt idx="865">
                    <c:v>29/6/2016</c:v>
                  </c:pt>
                  <c:pt idx="866">
                    <c:v>29/6/2016</c:v>
                  </c:pt>
                  <c:pt idx="867">
                    <c:v>29/6/2016</c:v>
                  </c:pt>
                  <c:pt idx="868">
                    <c:v>29/6/2016</c:v>
                  </c:pt>
                  <c:pt idx="869">
                    <c:v>29/6/2016</c:v>
                  </c:pt>
                  <c:pt idx="870">
                    <c:v>29/6/2016</c:v>
                  </c:pt>
                  <c:pt idx="871">
                    <c:v>29/6/2016</c:v>
                  </c:pt>
                  <c:pt idx="872">
                    <c:v>29/6/2016</c:v>
                  </c:pt>
                  <c:pt idx="873">
                    <c:v>29/6/2016</c:v>
                  </c:pt>
                  <c:pt idx="874">
                    <c:v>29/6/2016</c:v>
                  </c:pt>
                  <c:pt idx="875">
                    <c:v>29/6/2016</c:v>
                  </c:pt>
                  <c:pt idx="876">
                    <c:v>29/6/2016</c:v>
                  </c:pt>
                  <c:pt idx="877">
                    <c:v>29/6/2016</c:v>
                  </c:pt>
                  <c:pt idx="878">
                    <c:v>29/6/2016</c:v>
                  </c:pt>
                  <c:pt idx="879">
                    <c:v>29/6/2016</c:v>
                  </c:pt>
                  <c:pt idx="880">
                    <c:v>29/6/2016</c:v>
                  </c:pt>
                  <c:pt idx="881">
                    <c:v>29/6/2016</c:v>
                  </c:pt>
                  <c:pt idx="882">
                    <c:v>29/6/2016</c:v>
                  </c:pt>
                  <c:pt idx="883">
                    <c:v>29/6/2016</c:v>
                  </c:pt>
                  <c:pt idx="884">
                    <c:v>29/6/2016</c:v>
                  </c:pt>
                  <c:pt idx="885">
                    <c:v>29/6/2016</c:v>
                  </c:pt>
                  <c:pt idx="886">
                    <c:v>29/6/2016</c:v>
                  </c:pt>
                  <c:pt idx="887">
                    <c:v>29/6/2016</c:v>
                  </c:pt>
                  <c:pt idx="888">
                    <c:v>29/6/2016</c:v>
                  </c:pt>
                  <c:pt idx="889">
                    <c:v>29/6/2016</c:v>
                  </c:pt>
                  <c:pt idx="890">
                    <c:v>29/6/2016</c:v>
                  </c:pt>
                  <c:pt idx="891">
                    <c:v>29/6/2016</c:v>
                  </c:pt>
                  <c:pt idx="892">
                    <c:v>29/6/2016</c:v>
                  </c:pt>
                  <c:pt idx="893">
                    <c:v>29/6/2016</c:v>
                  </c:pt>
                  <c:pt idx="894">
                    <c:v>29/6/2016</c:v>
                  </c:pt>
                  <c:pt idx="895">
                    <c:v>29/6/2016</c:v>
                  </c:pt>
                  <c:pt idx="896">
                    <c:v>29/6/2016</c:v>
                  </c:pt>
                  <c:pt idx="897">
                    <c:v>29/6/2016</c:v>
                  </c:pt>
                  <c:pt idx="898">
                    <c:v>29/6/2016</c:v>
                  </c:pt>
                  <c:pt idx="899">
                    <c:v>29/6/2016</c:v>
                  </c:pt>
                  <c:pt idx="900">
                    <c:v>29/6/2016</c:v>
                  </c:pt>
                  <c:pt idx="901">
                    <c:v>29/6/2016</c:v>
                  </c:pt>
                  <c:pt idx="902">
                    <c:v>29/6/2016</c:v>
                  </c:pt>
                  <c:pt idx="903">
                    <c:v>29/6/2016</c:v>
                  </c:pt>
                  <c:pt idx="904">
                    <c:v>29/6/2016</c:v>
                  </c:pt>
                  <c:pt idx="905">
                    <c:v>29/6/2016</c:v>
                  </c:pt>
                  <c:pt idx="906">
                    <c:v>29/6/2016</c:v>
                  </c:pt>
                  <c:pt idx="907">
                    <c:v>29/6/2016</c:v>
                  </c:pt>
                  <c:pt idx="908">
                    <c:v>29/6/2016</c:v>
                  </c:pt>
                  <c:pt idx="909">
                    <c:v>29/6/2016</c:v>
                  </c:pt>
                  <c:pt idx="910">
                    <c:v>29/6/2016</c:v>
                  </c:pt>
                  <c:pt idx="911">
                    <c:v>29/6/2016</c:v>
                  </c:pt>
                  <c:pt idx="912">
                    <c:v>29/6/2016</c:v>
                  </c:pt>
                  <c:pt idx="913">
                    <c:v>29/6/2016</c:v>
                  </c:pt>
                  <c:pt idx="914">
                    <c:v>29/6/2016</c:v>
                  </c:pt>
                  <c:pt idx="915">
                    <c:v>29/6/2016</c:v>
                  </c:pt>
                  <c:pt idx="916">
                    <c:v>29/6/2016</c:v>
                  </c:pt>
                  <c:pt idx="917">
                    <c:v>29/6/2016</c:v>
                  </c:pt>
                  <c:pt idx="918">
                    <c:v>29/6/2016</c:v>
                  </c:pt>
                  <c:pt idx="919">
                    <c:v>29/6/2016</c:v>
                  </c:pt>
                  <c:pt idx="920">
                    <c:v>29/6/2016</c:v>
                  </c:pt>
                  <c:pt idx="921">
                    <c:v>29/6/2016</c:v>
                  </c:pt>
                  <c:pt idx="922">
                    <c:v>29/6/2016</c:v>
                  </c:pt>
                  <c:pt idx="923">
                    <c:v>29/6/2016</c:v>
                  </c:pt>
                  <c:pt idx="924">
                    <c:v>29/6/2016</c:v>
                  </c:pt>
                  <c:pt idx="925">
                    <c:v>29/6/2016</c:v>
                  </c:pt>
                  <c:pt idx="926">
                    <c:v>29/6/2016</c:v>
                  </c:pt>
                  <c:pt idx="927">
                    <c:v>29/6/2016</c:v>
                  </c:pt>
                  <c:pt idx="928">
                    <c:v>29/6/2016</c:v>
                  </c:pt>
                  <c:pt idx="929">
                    <c:v>29/6/2016</c:v>
                  </c:pt>
                  <c:pt idx="930">
                    <c:v>29/6/2016</c:v>
                  </c:pt>
                  <c:pt idx="931">
                    <c:v>29/6/2016</c:v>
                  </c:pt>
                  <c:pt idx="932">
                    <c:v>29/6/2016</c:v>
                  </c:pt>
                  <c:pt idx="933">
                    <c:v>29/6/2016</c:v>
                  </c:pt>
                  <c:pt idx="934">
                    <c:v>29/6/2016</c:v>
                  </c:pt>
                  <c:pt idx="935">
                    <c:v>29/6/2016</c:v>
                  </c:pt>
                  <c:pt idx="936">
                    <c:v>29/6/2016</c:v>
                  </c:pt>
                  <c:pt idx="937">
                    <c:v>29/6/2016</c:v>
                  </c:pt>
                  <c:pt idx="938">
                    <c:v>29/6/2016</c:v>
                  </c:pt>
                  <c:pt idx="939">
                    <c:v>29/6/2016</c:v>
                  </c:pt>
                  <c:pt idx="940">
                    <c:v>29/6/2016</c:v>
                  </c:pt>
                  <c:pt idx="941">
                    <c:v>29/6/2016</c:v>
                  </c:pt>
                  <c:pt idx="942">
                    <c:v>29/6/2016</c:v>
                  </c:pt>
                  <c:pt idx="943">
                    <c:v>29/6/2016</c:v>
                  </c:pt>
                  <c:pt idx="944">
                    <c:v>29/6/2016</c:v>
                  </c:pt>
                  <c:pt idx="945">
                    <c:v>29/6/2016</c:v>
                  </c:pt>
                  <c:pt idx="946">
                    <c:v>29/6/2016</c:v>
                  </c:pt>
                  <c:pt idx="947">
                    <c:v>29/6/2016</c:v>
                  </c:pt>
                  <c:pt idx="948">
                    <c:v>29/6/2016</c:v>
                  </c:pt>
                  <c:pt idx="949">
                    <c:v>29/6/2016</c:v>
                  </c:pt>
                  <c:pt idx="950">
                    <c:v>29/6/2016</c:v>
                  </c:pt>
                  <c:pt idx="951">
                    <c:v>29/6/2016</c:v>
                  </c:pt>
                  <c:pt idx="952">
                    <c:v>29/6/2016</c:v>
                  </c:pt>
                  <c:pt idx="953">
                    <c:v>29/6/2016</c:v>
                  </c:pt>
                  <c:pt idx="954">
                    <c:v>29/6/2016</c:v>
                  </c:pt>
                  <c:pt idx="955">
                    <c:v>29/6/2016</c:v>
                  </c:pt>
                  <c:pt idx="956">
                    <c:v>29/6/2016</c:v>
                  </c:pt>
                  <c:pt idx="957">
                    <c:v>29/6/2016</c:v>
                  </c:pt>
                  <c:pt idx="958">
                    <c:v>29/6/2016</c:v>
                  </c:pt>
                  <c:pt idx="959">
                    <c:v>29/6/2016</c:v>
                  </c:pt>
                  <c:pt idx="960">
                    <c:v>29/6/2016</c:v>
                  </c:pt>
                  <c:pt idx="961">
                    <c:v>29/6/2016</c:v>
                  </c:pt>
                  <c:pt idx="962">
                    <c:v>29/6/2016</c:v>
                  </c:pt>
                  <c:pt idx="963">
                    <c:v>29/6/2016</c:v>
                  </c:pt>
                  <c:pt idx="964">
                    <c:v>29/6/2016</c:v>
                  </c:pt>
                  <c:pt idx="965">
                    <c:v>29/6/2016</c:v>
                  </c:pt>
                  <c:pt idx="966">
                    <c:v>29/6/2016</c:v>
                  </c:pt>
                  <c:pt idx="967">
                    <c:v>29/6/2016</c:v>
                  </c:pt>
                  <c:pt idx="968">
                    <c:v>29/6/2016</c:v>
                  </c:pt>
                  <c:pt idx="969">
                    <c:v>29/6/2016</c:v>
                  </c:pt>
                  <c:pt idx="970">
                    <c:v>29/6/2016</c:v>
                  </c:pt>
                  <c:pt idx="971">
                    <c:v>29/6/2016</c:v>
                  </c:pt>
                  <c:pt idx="972">
                    <c:v>29/6/2016</c:v>
                  </c:pt>
                  <c:pt idx="973">
                    <c:v>29/6/2016</c:v>
                  </c:pt>
                  <c:pt idx="974">
                    <c:v>29/6/2016</c:v>
                  </c:pt>
                  <c:pt idx="975">
                    <c:v>29/6/2016</c:v>
                  </c:pt>
                  <c:pt idx="976">
                    <c:v>29/6/2016</c:v>
                  </c:pt>
                  <c:pt idx="977">
                    <c:v>29/6/2016</c:v>
                  </c:pt>
                  <c:pt idx="978">
                    <c:v>29/6/2016</c:v>
                  </c:pt>
                  <c:pt idx="979">
                    <c:v>29/6/2016</c:v>
                  </c:pt>
                  <c:pt idx="980">
                    <c:v>29/6/2016</c:v>
                  </c:pt>
                  <c:pt idx="981">
                    <c:v>29/6/2016</c:v>
                  </c:pt>
                  <c:pt idx="982">
                    <c:v>29/6/2016</c:v>
                  </c:pt>
                  <c:pt idx="983">
                    <c:v>29/6/2016</c:v>
                  </c:pt>
                  <c:pt idx="984">
                    <c:v>29/6/2016</c:v>
                  </c:pt>
                  <c:pt idx="985">
                    <c:v>29/6/2016</c:v>
                  </c:pt>
                  <c:pt idx="986">
                    <c:v>29/6/2016</c:v>
                  </c:pt>
                  <c:pt idx="987">
                    <c:v>29/6/2016</c:v>
                  </c:pt>
                  <c:pt idx="988">
                    <c:v>29/6/2016</c:v>
                  </c:pt>
                  <c:pt idx="989">
                    <c:v>29/6/2016</c:v>
                  </c:pt>
                  <c:pt idx="990">
                    <c:v>29/6/2016</c:v>
                  </c:pt>
                  <c:pt idx="991">
                    <c:v>29/6/2016</c:v>
                  </c:pt>
                  <c:pt idx="992">
                    <c:v>29/6/2016</c:v>
                  </c:pt>
                  <c:pt idx="993">
                    <c:v>29/6/2016</c:v>
                  </c:pt>
                  <c:pt idx="994">
                    <c:v>29/6/2016</c:v>
                  </c:pt>
                  <c:pt idx="995">
                    <c:v>29/6/2016</c:v>
                  </c:pt>
                  <c:pt idx="996">
                    <c:v>29/6/2016</c:v>
                  </c:pt>
                  <c:pt idx="997">
                    <c:v>29/6/2016</c:v>
                  </c:pt>
                  <c:pt idx="998">
                    <c:v>29/6/2016</c:v>
                  </c:pt>
                  <c:pt idx="999">
                    <c:v>29/6/2016</c:v>
                  </c:pt>
                  <c:pt idx="1000">
                    <c:v>29/6/2016</c:v>
                  </c:pt>
                  <c:pt idx="1001">
                    <c:v>29/6/2016</c:v>
                  </c:pt>
                  <c:pt idx="1002">
                    <c:v>29/6/2016</c:v>
                  </c:pt>
                  <c:pt idx="1003">
                    <c:v>29/6/2016</c:v>
                  </c:pt>
                  <c:pt idx="1004">
                    <c:v>29/6/2016</c:v>
                  </c:pt>
                  <c:pt idx="1005">
                    <c:v>29/6/2016</c:v>
                  </c:pt>
                  <c:pt idx="1006">
                    <c:v>29/6/2016</c:v>
                  </c:pt>
                  <c:pt idx="1007">
                    <c:v>29/6/2016</c:v>
                  </c:pt>
                  <c:pt idx="1008">
                    <c:v>29/6/2016</c:v>
                  </c:pt>
                  <c:pt idx="1009">
                    <c:v>29/6/2016</c:v>
                  </c:pt>
                  <c:pt idx="1010">
                    <c:v>29/6/2016</c:v>
                  </c:pt>
                  <c:pt idx="1011">
                    <c:v>29/6/2016</c:v>
                  </c:pt>
                  <c:pt idx="1012">
                    <c:v>29/6/2016</c:v>
                  </c:pt>
                  <c:pt idx="1013">
                    <c:v>29/6/2016</c:v>
                  </c:pt>
                  <c:pt idx="1014">
                    <c:v>29/6/2016</c:v>
                  </c:pt>
                  <c:pt idx="1015">
                    <c:v>29/6/2016</c:v>
                  </c:pt>
                  <c:pt idx="1016">
                    <c:v>29/6/2016</c:v>
                  </c:pt>
                  <c:pt idx="1017">
                    <c:v>29/6/2016</c:v>
                  </c:pt>
                  <c:pt idx="1018">
                    <c:v>29/6/2016</c:v>
                  </c:pt>
                  <c:pt idx="1019">
                    <c:v>29/6/2016</c:v>
                  </c:pt>
                  <c:pt idx="1020">
                    <c:v>29/6/2016</c:v>
                  </c:pt>
                  <c:pt idx="1021">
                    <c:v>29/6/2016</c:v>
                  </c:pt>
                  <c:pt idx="1022">
                    <c:v>29/6/2016</c:v>
                  </c:pt>
                  <c:pt idx="1023">
                    <c:v>29/6/2016</c:v>
                  </c:pt>
                  <c:pt idx="1024">
                    <c:v>29/6/2016</c:v>
                  </c:pt>
                  <c:pt idx="1025">
                    <c:v>29/6/2016</c:v>
                  </c:pt>
                  <c:pt idx="1026">
                    <c:v>29/6/2016</c:v>
                  </c:pt>
                  <c:pt idx="1027">
                    <c:v>29/6/2016</c:v>
                  </c:pt>
                  <c:pt idx="1028">
                    <c:v>29/6/2016</c:v>
                  </c:pt>
                  <c:pt idx="1029">
                    <c:v>29/6/2016</c:v>
                  </c:pt>
                  <c:pt idx="1030">
                    <c:v>29/6/2016</c:v>
                  </c:pt>
                  <c:pt idx="1031">
                    <c:v>29/6/2016</c:v>
                  </c:pt>
                  <c:pt idx="1032">
                    <c:v>29/6/2016</c:v>
                  </c:pt>
                  <c:pt idx="1033">
                    <c:v>29/6/2016</c:v>
                  </c:pt>
                  <c:pt idx="1034">
                    <c:v>29/6/2016</c:v>
                  </c:pt>
                  <c:pt idx="1035">
                    <c:v>29/6/2016</c:v>
                  </c:pt>
                  <c:pt idx="1036">
                    <c:v>29/6/2016</c:v>
                  </c:pt>
                  <c:pt idx="1037">
                    <c:v>29/6/2016</c:v>
                  </c:pt>
                  <c:pt idx="1038">
                    <c:v>29/6/2016</c:v>
                  </c:pt>
                  <c:pt idx="1039">
                    <c:v>29/6/2016</c:v>
                  </c:pt>
                  <c:pt idx="1040">
                    <c:v>29/6/2016</c:v>
                  </c:pt>
                  <c:pt idx="1041">
                    <c:v>29/6/2016</c:v>
                  </c:pt>
                  <c:pt idx="1042">
                    <c:v>29/6/2016</c:v>
                  </c:pt>
                  <c:pt idx="1043">
                    <c:v>29/6/2016</c:v>
                  </c:pt>
                  <c:pt idx="1044">
                    <c:v>29/6/2016</c:v>
                  </c:pt>
                  <c:pt idx="1045">
                    <c:v>29/6/2016</c:v>
                  </c:pt>
                  <c:pt idx="1046">
                    <c:v>29/6/2016</c:v>
                  </c:pt>
                  <c:pt idx="1047">
                    <c:v>29/6/2016</c:v>
                  </c:pt>
                  <c:pt idx="1048">
                    <c:v>29/6/2016</c:v>
                  </c:pt>
                  <c:pt idx="1049">
                    <c:v>29/6/2016</c:v>
                  </c:pt>
                  <c:pt idx="1050">
                    <c:v>29/6/2016</c:v>
                  </c:pt>
                  <c:pt idx="1051">
                    <c:v>29/6/2016</c:v>
                  </c:pt>
                  <c:pt idx="1052">
                    <c:v>29/6/2016</c:v>
                  </c:pt>
                  <c:pt idx="1053">
                    <c:v>29/6/2016</c:v>
                  </c:pt>
                  <c:pt idx="1054">
                    <c:v>29/6/2016</c:v>
                  </c:pt>
                  <c:pt idx="1055">
                    <c:v>29/6/2016</c:v>
                  </c:pt>
                  <c:pt idx="1056">
                    <c:v>29/6/2016</c:v>
                  </c:pt>
                  <c:pt idx="1057">
                    <c:v>29/6/2016</c:v>
                  </c:pt>
                  <c:pt idx="1058">
                    <c:v>29/6/2016</c:v>
                  </c:pt>
                  <c:pt idx="1059">
                    <c:v>29/6/2016</c:v>
                  </c:pt>
                  <c:pt idx="1060">
                    <c:v>29/6/2016</c:v>
                  </c:pt>
                  <c:pt idx="1061">
                    <c:v>29/6/2016</c:v>
                  </c:pt>
                  <c:pt idx="1062">
                    <c:v>29/6/2016</c:v>
                  </c:pt>
                  <c:pt idx="1063">
                    <c:v>29/6/2016</c:v>
                  </c:pt>
                  <c:pt idx="1064">
                    <c:v>29/6/2016</c:v>
                  </c:pt>
                  <c:pt idx="1065">
                    <c:v>29/6/2016</c:v>
                  </c:pt>
                  <c:pt idx="1066">
                    <c:v>29/6/2016</c:v>
                  </c:pt>
                  <c:pt idx="1067">
                    <c:v>29/6/2016</c:v>
                  </c:pt>
                  <c:pt idx="1068">
                    <c:v>29/6/2016</c:v>
                  </c:pt>
                  <c:pt idx="1069">
                    <c:v>29/6/2016</c:v>
                  </c:pt>
                  <c:pt idx="1070">
                    <c:v>29/6/2016</c:v>
                  </c:pt>
                  <c:pt idx="1071">
                    <c:v>29/6/2016</c:v>
                  </c:pt>
                  <c:pt idx="1072">
                    <c:v>29/6/2016</c:v>
                  </c:pt>
                  <c:pt idx="1073">
                    <c:v>29/6/2016</c:v>
                  </c:pt>
                  <c:pt idx="1074">
                    <c:v>29/6/2016</c:v>
                  </c:pt>
                  <c:pt idx="1075">
                    <c:v>29/6/2016</c:v>
                  </c:pt>
                  <c:pt idx="1076">
                    <c:v>29/6/2016</c:v>
                  </c:pt>
                  <c:pt idx="1077">
                    <c:v>29/6/2016</c:v>
                  </c:pt>
                  <c:pt idx="1078">
                    <c:v>29/6/2016</c:v>
                  </c:pt>
                  <c:pt idx="1079">
                    <c:v>29/6/2016</c:v>
                  </c:pt>
                  <c:pt idx="1080">
                    <c:v>29/6/2016</c:v>
                  </c:pt>
                  <c:pt idx="1081">
                    <c:v>29/6/2016</c:v>
                  </c:pt>
                  <c:pt idx="1082">
                    <c:v>29/6/2016</c:v>
                  </c:pt>
                  <c:pt idx="1083">
                    <c:v>29/6/2016</c:v>
                  </c:pt>
                  <c:pt idx="1084">
                    <c:v>29/6/2016</c:v>
                  </c:pt>
                  <c:pt idx="1085">
                    <c:v>29/6/2016</c:v>
                  </c:pt>
                  <c:pt idx="1086">
                    <c:v>29/6/2016</c:v>
                  </c:pt>
                  <c:pt idx="1087">
                    <c:v>29/6/2016</c:v>
                  </c:pt>
                  <c:pt idx="1088">
                    <c:v>29/6/2016</c:v>
                  </c:pt>
                  <c:pt idx="1089">
                    <c:v>29/6/2016</c:v>
                  </c:pt>
                  <c:pt idx="1090">
                    <c:v>29/6/2016</c:v>
                  </c:pt>
                  <c:pt idx="1091">
                    <c:v>29/6/2016</c:v>
                  </c:pt>
                  <c:pt idx="1092">
                    <c:v>29/6/2016</c:v>
                  </c:pt>
                  <c:pt idx="1093">
                    <c:v>29/6/2016</c:v>
                  </c:pt>
                  <c:pt idx="1094">
                    <c:v>29/6/2016</c:v>
                  </c:pt>
                  <c:pt idx="1095">
                    <c:v>29/6/2016</c:v>
                  </c:pt>
                  <c:pt idx="1096">
                    <c:v>29/6/2016</c:v>
                  </c:pt>
                  <c:pt idx="1097">
                    <c:v>29/6/2016</c:v>
                  </c:pt>
                  <c:pt idx="1098">
                    <c:v>29/6/2016</c:v>
                  </c:pt>
                  <c:pt idx="1099">
                    <c:v>29/6/2016</c:v>
                  </c:pt>
                  <c:pt idx="1100">
                    <c:v>29/6/2016</c:v>
                  </c:pt>
                  <c:pt idx="1101">
                    <c:v>29/6/2016</c:v>
                  </c:pt>
                  <c:pt idx="1102">
                    <c:v>29/6/2016</c:v>
                  </c:pt>
                  <c:pt idx="1103">
                    <c:v>29/6/2016</c:v>
                  </c:pt>
                  <c:pt idx="1104">
                    <c:v>29/6/2016</c:v>
                  </c:pt>
                  <c:pt idx="1105">
                    <c:v>29/6/2016</c:v>
                  </c:pt>
                  <c:pt idx="1106">
                    <c:v>29/6/2016</c:v>
                  </c:pt>
                  <c:pt idx="1107">
                    <c:v>29/6/2016</c:v>
                  </c:pt>
                  <c:pt idx="1108">
                    <c:v>29/6/2016</c:v>
                  </c:pt>
                  <c:pt idx="1109">
                    <c:v>29/6/2016</c:v>
                  </c:pt>
                  <c:pt idx="1110">
                    <c:v>29/6/2016</c:v>
                  </c:pt>
                  <c:pt idx="1111">
                    <c:v>29/6/2016</c:v>
                  </c:pt>
                  <c:pt idx="1112">
                    <c:v>29/6/2016</c:v>
                  </c:pt>
                  <c:pt idx="1113">
                    <c:v>29/6/2016</c:v>
                  </c:pt>
                  <c:pt idx="1114">
                    <c:v>29/6/2016</c:v>
                  </c:pt>
                  <c:pt idx="1115">
                    <c:v>29/6/2016</c:v>
                  </c:pt>
                  <c:pt idx="1116">
                    <c:v>29/6/2016</c:v>
                  </c:pt>
                  <c:pt idx="1117">
                    <c:v>29/6/2016</c:v>
                  </c:pt>
                  <c:pt idx="1118">
                    <c:v>29/6/2016</c:v>
                  </c:pt>
                  <c:pt idx="1119">
                    <c:v>29/6/2016</c:v>
                  </c:pt>
                  <c:pt idx="1120">
                    <c:v>29/6/2016</c:v>
                  </c:pt>
                  <c:pt idx="1121">
                    <c:v>29/6/2016</c:v>
                  </c:pt>
                  <c:pt idx="1122">
                    <c:v>29/6/2016</c:v>
                  </c:pt>
                  <c:pt idx="1123">
                    <c:v>29/6/2016</c:v>
                  </c:pt>
                  <c:pt idx="1124">
                    <c:v>29/6/2016</c:v>
                  </c:pt>
                  <c:pt idx="1125">
                    <c:v>29/6/2016</c:v>
                  </c:pt>
                  <c:pt idx="1126">
                    <c:v>29/6/2016</c:v>
                  </c:pt>
                  <c:pt idx="1127">
                    <c:v>29/6/2016</c:v>
                  </c:pt>
                  <c:pt idx="1128">
                    <c:v>29/6/2016</c:v>
                  </c:pt>
                  <c:pt idx="1129">
                    <c:v>29/6/2016</c:v>
                  </c:pt>
                  <c:pt idx="1130">
                    <c:v>29/6/2016</c:v>
                  </c:pt>
                  <c:pt idx="1131">
                    <c:v>29/6/2016</c:v>
                  </c:pt>
                  <c:pt idx="1132">
                    <c:v>29/6/2016</c:v>
                  </c:pt>
                  <c:pt idx="1133">
                    <c:v>29/6/2016</c:v>
                  </c:pt>
                  <c:pt idx="1134">
                    <c:v>29/6/2016</c:v>
                  </c:pt>
                  <c:pt idx="1135">
                    <c:v>29/6/2016</c:v>
                  </c:pt>
                  <c:pt idx="1136">
                    <c:v>29/6/2016</c:v>
                  </c:pt>
                  <c:pt idx="1137">
                    <c:v>29/6/2016</c:v>
                  </c:pt>
                  <c:pt idx="1138">
                    <c:v>29/6/2016</c:v>
                  </c:pt>
                  <c:pt idx="1139">
                    <c:v>29/6/2016</c:v>
                  </c:pt>
                  <c:pt idx="1140">
                    <c:v>29/6/2016</c:v>
                  </c:pt>
                  <c:pt idx="1141">
                    <c:v>29/6/2016</c:v>
                  </c:pt>
                  <c:pt idx="1142">
                    <c:v>29/6/2016</c:v>
                  </c:pt>
                  <c:pt idx="1143">
                    <c:v>29/6/2016</c:v>
                  </c:pt>
                  <c:pt idx="1144">
                    <c:v>29/6/2016</c:v>
                  </c:pt>
                  <c:pt idx="1145">
                    <c:v>29/6/2016</c:v>
                  </c:pt>
                  <c:pt idx="1146">
                    <c:v>29/6/2016</c:v>
                  </c:pt>
                  <c:pt idx="1147">
                    <c:v>29/6/2016</c:v>
                  </c:pt>
                  <c:pt idx="1148">
                    <c:v>29/6/2016</c:v>
                  </c:pt>
                  <c:pt idx="1149">
                    <c:v>29/6/2016</c:v>
                  </c:pt>
                  <c:pt idx="1150">
                    <c:v>29/6/2016</c:v>
                  </c:pt>
                  <c:pt idx="1151">
                    <c:v>29/6/2016</c:v>
                  </c:pt>
                  <c:pt idx="1152">
                    <c:v>29/6/2016</c:v>
                  </c:pt>
                  <c:pt idx="1153">
                    <c:v>29/6/2016</c:v>
                  </c:pt>
                  <c:pt idx="1154">
                    <c:v>29/6/2016</c:v>
                  </c:pt>
                  <c:pt idx="1155">
                    <c:v>29/6/2016</c:v>
                  </c:pt>
                  <c:pt idx="1156">
                    <c:v>29/6/2016</c:v>
                  </c:pt>
                  <c:pt idx="1157">
                    <c:v>29/6/2016</c:v>
                  </c:pt>
                  <c:pt idx="1158">
                    <c:v>29/6/2016</c:v>
                  </c:pt>
                  <c:pt idx="1159">
                    <c:v>29/6/2016</c:v>
                  </c:pt>
                  <c:pt idx="1160">
                    <c:v>29/6/2016</c:v>
                  </c:pt>
                  <c:pt idx="1161">
                    <c:v>29/6/2016</c:v>
                  </c:pt>
                  <c:pt idx="1162">
                    <c:v>29/6/2016</c:v>
                  </c:pt>
                  <c:pt idx="1163">
                    <c:v>29/6/2016</c:v>
                  </c:pt>
                  <c:pt idx="1164">
                    <c:v>29/6/2016</c:v>
                  </c:pt>
                  <c:pt idx="1165">
                    <c:v>29/6/2016</c:v>
                  </c:pt>
                  <c:pt idx="1166">
                    <c:v>29/6/2016</c:v>
                  </c:pt>
                  <c:pt idx="1167">
                    <c:v>29/6/2016</c:v>
                  </c:pt>
                  <c:pt idx="1168">
                    <c:v>29/6/2016</c:v>
                  </c:pt>
                  <c:pt idx="1169">
                    <c:v>29/6/2016</c:v>
                  </c:pt>
                  <c:pt idx="1170">
                    <c:v>29/6/2016</c:v>
                  </c:pt>
                  <c:pt idx="1171">
                    <c:v>29/6/2016</c:v>
                  </c:pt>
                  <c:pt idx="1172">
                    <c:v>29/6/2016</c:v>
                  </c:pt>
                  <c:pt idx="1173">
                    <c:v>29/6/2016</c:v>
                  </c:pt>
                  <c:pt idx="1174">
                    <c:v>29/6/2016</c:v>
                  </c:pt>
                  <c:pt idx="1175">
                    <c:v>29/6/2016</c:v>
                  </c:pt>
                  <c:pt idx="1176">
                    <c:v>29/6/2016</c:v>
                  </c:pt>
                  <c:pt idx="1177">
                    <c:v>29/6/2016</c:v>
                  </c:pt>
                  <c:pt idx="1178">
                    <c:v>29/6/2016</c:v>
                  </c:pt>
                  <c:pt idx="1179">
                    <c:v>29/6/2016</c:v>
                  </c:pt>
                  <c:pt idx="1180">
                    <c:v>29/6/2016</c:v>
                  </c:pt>
                  <c:pt idx="1181">
                    <c:v>29/6/2016</c:v>
                  </c:pt>
                  <c:pt idx="1182">
                    <c:v>29/6/2016</c:v>
                  </c:pt>
                  <c:pt idx="1183">
                    <c:v>29/6/2016</c:v>
                  </c:pt>
                  <c:pt idx="1184">
                    <c:v>29/6/2016</c:v>
                  </c:pt>
                  <c:pt idx="1185">
                    <c:v>29/6/2016</c:v>
                  </c:pt>
                  <c:pt idx="1186">
                    <c:v>29/6/2016</c:v>
                  </c:pt>
                  <c:pt idx="1187">
                    <c:v>29/6/2016</c:v>
                  </c:pt>
                  <c:pt idx="1188">
                    <c:v>29/6/2016</c:v>
                  </c:pt>
                  <c:pt idx="1189">
                    <c:v>29/6/2016</c:v>
                  </c:pt>
                  <c:pt idx="1190">
                    <c:v>29/6/2016</c:v>
                  </c:pt>
                  <c:pt idx="1191">
                    <c:v>29/6/2016</c:v>
                  </c:pt>
                  <c:pt idx="1192">
                    <c:v>29/6/2016</c:v>
                  </c:pt>
                  <c:pt idx="1193">
                    <c:v>29/6/2016</c:v>
                  </c:pt>
                  <c:pt idx="1194">
                    <c:v>29/6/2016</c:v>
                  </c:pt>
                  <c:pt idx="1195">
                    <c:v>29/6/2016</c:v>
                  </c:pt>
                  <c:pt idx="1196">
                    <c:v>29/6/2016</c:v>
                  </c:pt>
                  <c:pt idx="1197">
                    <c:v>29/6/2016</c:v>
                  </c:pt>
                  <c:pt idx="1198">
                    <c:v>29/6/2016</c:v>
                  </c:pt>
                  <c:pt idx="1199">
                    <c:v>29/6/2016</c:v>
                  </c:pt>
                  <c:pt idx="1200">
                    <c:v>29/6/2016</c:v>
                  </c:pt>
                  <c:pt idx="1201">
                    <c:v>29/6/2016</c:v>
                  </c:pt>
                  <c:pt idx="1202">
                    <c:v>29/6/2016</c:v>
                  </c:pt>
                  <c:pt idx="1203">
                    <c:v>29/6/2016</c:v>
                  </c:pt>
                  <c:pt idx="1204">
                    <c:v>29/6/2016</c:v>
                  </c:pt>
                  <c:pt idx="1205">
                    <c:v>29/6/2016</c:v>
                  </c:pt>
                  <c:pt idx="1206">
                    <c:v>29/6/2016</c:v>
                  </c:pt>
                  <c:pt idx="1207">
                    <c:v>29/6/2016</c:v>
                  </c:pt>
                  <c:pt idx="1208">
                    <c:v>29/6/2016</c:v>
                  </c:pt>
                  <c:pt idx="1209">
                    <c:v>29/6/2016</c:v>
                  </c:pt>
                  <c:pt idx="1210">
                    <c:v>29/6/2016</c:v>
                  </c:pt>
                  <c:pt idx="1211">
                    <c:v>29/6/2016</c:v>
                  </c:pt>
                  <c:pt idx="1212">
                    <c:v>29/6/2016</c:v>
                  </c:pt>
                  <c:pt idx="1213">
                    <c:v>29/6/2016</c:v>
                  </c:pt>
                  <c:pt idx="1214">
                    <c:v>29/6/2016</c:v>
                  </c:pt>
                  <c:pt idx="1215">
                    <c:v>29/6/2016</c:v>
                  </c:pt>
                  <c:pt idx="1216">
                    <c:v>29/6/2016</c:v>
                  </c:pt>
                  <c:pt idx="1217">
                    <c:v>29/6/2016</c:v>
                  </c:pt>
                  <c:pt idx="1218">
                    <c:v>29/6/2016</c:v>
                  </c:pt>
                  <c:pt idx="1219">
                    <c:v>29/6/2016</c:v>
                  </c:pt>
                  <c:pt idx="1220">
                    <c:v>29/6/2016</c:v>
                  </c:pt>
                  <c:pt idx="1221">
                    <c:v>29/6/2016</c:v>
                  </c:pt>
                  <c:pt idx="1222">
                    <c:v>29/6/2016</c:v>
                  </c:pt>
                  <c:pt idx="1223">
                    <c:v>29/6/2016</c:v>
                  </c:pt>
                  <c:pt idx="1224">
                    <c:v>29/6/2016</c:v>
                  </c:pt>
                  <c:pt idx="1225">
                    <c:v>29/6/2016</c:v>
                  </c:pt>
                  <c:pt idx="1226">
                    <c:v>29/6/2016</c:v>
                  </c:pt>
                  <c:pt idx="1227">
                    <c:v>29/6/2016</c:v>
                  </c:pt>
                  <c:pt idx="1228">
                    <c:v>29/6/2016</c:v>
                  </c:pt>
                  <c:pt idx="1229">
                    <c:v>29/6/2016</c:v>
                  </c:pt>
                  <c:pt idx="1230">
                    <c:v>29/6/2016</c:v>
                  </c:pt>
                  <c:pt idx="1231">
                    <c:v>29/6/2016</c:v>
                  </c:pt>
                  <c:pt idx="1232">
                    <c:v>29/6/2016</c:v>
                  </c:pt>
                  <c:pt idx="1233">
                    <c:v>29/6/2016</c:v>
                  </c:pt>
                  <c:pt idx="1234">
                    <c:v>29/6/2016</c:v>
                  </c:pt>
                  <c:pt idx="1235">
                    <c:v>29/6/2016</c:v>
                  </c:pt>
                  <c:pt idx="1236">
                    <c:v>29/6/2016</c:v>
                  </c:pt>
                  <c:pt idx="1237">
                    <c:v>29/6/2016</c:v>
                  </c:pt>
                  <c:pt idx="1238">
                    <c:v>29/6/2016</c:v>
                  </c:pt>
                  <c:pt idx="1239">
                    <c:v>29/6/2016</c:v>
                  </c:pt>
                  <c:pt idx="1240">
                    <c:v>29/6/2016</c:v>
                  </c:pt>
                  <c:pt idx="1241">
                    <c:v>29/6/2016</c:v>
                  </c:pt>
                  <c:pt idx="1242">
                    <c:v>29/6/2016</c:v>
                  </c:pt>
                  <c:pt idx="1243">
                    <c:v>29/6/2016</c:v>
                  </c:pt>
                  <c:pt idx="1244">
                    <c:v>29/6/2016</c:v>
                  </c:pt>
                  <c:pt idx="1245">
                    <c:v>29/6/2016</c:v>
                  </c:pt>
                  <c:pt idx="1246">
                    <c:v>29/6/2016</c:v>
                  </c:pt>
                  <c:pt idx="1247">
                    <c:v>29/6/2016</c:v>
                  </c:pt>
                  <c:pt idx="1248">
                    <c:v>29/6/2016</c:v>
                  </c:pt>
                  <c:pt idx="1249">
                    <c:v>29/6/2016</c:v>
                  </c:pt>
                  <c:pt idx="1250">
                    <c:v>29/6/2016</c:v>
                  </c:pt>
                  <c:pt idx="1251">
                    <c:v>29/6/2016</c:v>
                  </c:pt>
                  <c:pt idx="1252">
                    <c:v>29/6/2016</c:v>
                  </c:pt>
                  <c:pt idx="1253">
                    <c:v>29/6/2016</c:v>
                  </c:pt>
                  <c:pt idx="1254">
                    <c:v>29/6/2016</c:v>
                  </c:pt>
                  <c:pt idx="1255">
                    <c:v>29/6/2016</c:v>
                  </c:pt>
                  <c:pt idx="1256">
                    <c:v>29/6/2016</c:v>
                  </c:pt>
                  <c:pt idx="1257">
                    <c:v>29/6/2016</c:v>
                  </c:pt>
                  <c:pt idx="1258">
                    <c:v>29/6/2016</c:v>
                  </c:pt>
                  <c:pt idx="1259">
                    <c:v>29/6/2016</c:v>
                  </c:pt>
                  <c:pt idx="1260">
                    <c:v>29/6/2016</c:v>
                  </c:pt>
                  <c:pt idx="1261">
                    <c:v>29/6/2016</c:v>
                  </c:pt>
                  <c:pt idx="1262">
                    <c:v>29/6/2016</c:v>
                  </c:pt>
                  <c:pt idx="1263">
                    <c:v>29/6/2016</c:v>
                  </c:pt>
                  <c:pt idx="1264">
                    <c:v>29/6/2016</c:v>
                  </c:pt>
                  <c:pt idx="1265">
                    <c:v>29/6/2016</c:v>
                  </c:pt>
                  <c:pt idx="1266">
                    <c:v>29/6/2016</c:v>
                  </c:pt>
                  <c:pt idx="1267">
                    <c:v>29/6/2016</c:v>
                  </c:pt>
                  <c:pt idx="1268">
                    <c:v>29/6/2016</c:v>
                  </c:pt>
                  <c:pt idx="1269">
                    <c:v>29/6/2016</c:v>
                  </c:pt>
                  <c:pt idx="1270">
                    <c:v>29/6/2016</c:v>
                  </c:pt>
                  <c:pt idx="1271">
                    <c:v>29/6/2016</c:v>
                  </c:pt>
                  <c:pt idx="1272">
                    <c:v>29/6/2016</c:v>
                  </c:pt>
                  <c:pt idx="1273">
                    <c:v>29/6/2016</c:v>
                  </c:pt>
                  <c:pt idx="1274">
                    <c:v>29/6/2016</c:v>
                  </c:pt>
                  <c:pt idx="1275">
                    <c:v>29/6/2016</c:v>
                  </c:pt>
                  <c:pt idx="1276">
                    <c:v>29/6/2016</c:v>
                  </c:pt>
                  <c:pt idx="1277">
                    <c:v>29/6/2016</c:v>
                  </c:pt>
                  <c:pt idx="1278">
                    <c:v>29/6/2016</c:v>
                  </c:pt>
                  <c:pt idx="1279">
                    <c:v>29/6/2016</c:v>
                  </c:pt>
                  <c:pt idx="1280">
                    <c:v>29/6/2016</c:v>
                  </c:pt>
                  <c:pt idx="1281">
                    <c:v>29/6/2016</c:v>
                  </c:pt>
                  <c:pt idx="1282">
                    <c:v>29/6/2016</c:v>
                  </c:pt>
                  <c:pt idx="1283">
                    <c:v>29/6/2016</c:v>
                  </c:pt>
                  <c:pt idx="1284">
                    <c:v>29/6/2016</c:v>
                  </c:pt>
                  <c:pt idx="1285">
                    <c:v>29/6/2016</c:v>
                  </c:pt>
                  <c:pt idx="1286">
                    <c:v>29/6/2016</c:v>
                  </c:pt>
                  <c:pt idx="1287">
                    <c:v>29/6/2016</c:v>
                  </c:pt>
                  <c:pt idx="1288">
                    <c:v>29/6/2016</c:v>
                  </c:pt>
                  <c:pt idx="1289">
                    <c:v>29/6/2016</c:v>
                  </c:pt>
                  <c:pt idx="1290">
                    <c:v>29/6/2016</c:v>
                  </c:pt>
                  <c:pt idx="1291">
                    <c:v>29/6/2016</c:v>
                  </c:pt>
                  <c:pt idx="1292">
                    <c:v>29/6/2016</c:v>
                  </c:pt>
                  <c:pt idx="1293">
                    <c:v>29/6/2016</c:v>
                  </c:pt>
                  <c:pt idx="1294">
                    <c:v>29/6/2016</c:v>
                  </c:pt>
                  <c:pt idx="1295">
                    <c:v>29/6/2016</c:v>
                  </c:pt>
                  <c:pt idx="1296">
                    <c:v>29/6/2016</c:v>
                  </c:pt>
                  <c:pt idx="1297">
                    <c:v>29/6/2016</c:v>
                  </c:pt>
                  <c:pt idx="1298">
                    <c:v>29/6/2016</c:v>
                  </c:pt>
                  <c:pt idx="1299">
                    <c:v>29/6/2016</c:v>
                  </c:pt>
                  <c:pt idx="1300">
                    <c:v>29/6/2016</c:v>
                  </c:pt>
                  <c:pt idx="1301">
                    <c:v>29/6/2016</c:v>
                  </c:pt>
                  <c:pt idx="1302">
                    <c:v>29/6/2016</c:v>
                  </c:pt>
                  <c:pt idx="1303">
                    <c:v>29/6/2016</c:v>
                  </c:pt>
                  <c:pt idx="1304">
                    <c:v>29/6/2016</c:v>
                  </c:pt>
                  <c:pt idx="1305">
                    <c:v>29/6/2016</c:v>
                  </c:pt>
                  <c:pt idx="1306">
                    <c:v>29/6/2016</c:v>
                  </c:pt>
                  <c:pt idx="1307">
                    <c:v>29/6/2016</c:v>
                  </c:pt>
                  <c:pt idx="1308">
                    <c:v>29/6/2016</c:v>
                  </c:pt>
                  <c:pt idx="1309">
                    <c:v>29/6/2016</c:v>
                  </c:pt>
                  <c:pt idx="1310">
                    <c:v>29/6/2016</c:v>
                  </c:pt>
                  <c:pt idx="1311">
                    <c:v>29/6/2016</c:v>
                  </c:pt>
                  <c:pt idx="1312">
                    <c:v>29/6/2016</c:v>
                  </c:pt>
                  <c:pt idx="1313">
                    <c:v>29/6/2016</c:v>
                  </c:pt>
                  <c:pt idx="1314">
                    <c:v>29/6/2016</c:v>
                  </c:pt>
                  <c:pt idx="1315">
                    <c:v>29/6/2016</c:v>
                  </c:pt>
                  <c:pt idx="1316">
                    <c:v>29/6/2016</c:v>
                  </c:pt>
                  <c:pt idx="1317">
                    <c:v>29/6/2016</c:v>
                  </c:pt>
                  <c:pt idx="1318">
                    <c:v>29/6/2016</c:v>
                  </c:pt>
                  <c:pt idx="1319">
                    <c:v>29/6/2016</c:v>
                  </c:pt>
                  <c:pt idx="1320">
                    <c:v>29/6/2016</c:v>
                  </c:pt>
                  <c:pt idx="1321">
                    <c:v>29/6/2016</c:v>
                  </c:pt>
                  <c:pt idx="1322">
                    <c:v>29/6/2016</c:v>
                  </c:pt>
                  <c:pt idx="1323">
                    <c:v>29/6/2016</c:v>
                  </c:pt>
                  <c:pt idx="1324">
                    <c:v>29/6/2016</c:v>
                  </c:pt>
                  <c:pt idx="1325">
                    <c:v>29/6/2016</c:v>
                  </c:pt>
                  <c:pt idx="1326">
                    <c:v>29/6/2016</c:v>
                  </c:pt>
                  <c:pt idx="1327">
                    <c:v>29/6/2016</c:v>
                  </c:pt>
                  <c:pt idx="1328">
                    <c:v>29/6/2016</c:v>
                  </c:pt>
                  <c:pt idx="1329">
                    <c:v>29/6/2016</c:v>
                  </c:pt>
                  <c:pt idx="1330">
                    <c:v>29/6/2016</c:v>
                  </c:pt>
                  <c:pt idx="1331">
                    <c:v>29/6/2016</c:v>
                  </c:pt>
                  <c:pt idx="1332">
                    <c:v>29/6/2016</c:v>
                  </c:pt>
                  <c:pt idx="1333">
                    <c:v>29/6/2016</c:v>
                  </c:pt>
                  <c:pt idx="1334">
                    <c:v>29/6/2016</c:v>
                  </c:pt>
                  <c:pt idx="1335">
                    <c:v>29/6/2016</c:v>
                  </c:pt>
                  <c:pt idx="1336">
                    <c:v>29/6/2016</c:v>
                  </c:pt>
                  <c:pt idx="1337">
                    <c:v>29/6/2016</c:v>
                  </c:pt>
                  <c:pt idx="1338">
                    <c:v>29/6/2016</c:v>
                  </c:pt>
                  <c:pt idx="1339">
                    <c:v>29/6/2016</c:v>
                  </c:pt>
                  <c:pt idx="1340">
                    <c:v>29/6/2016</c:v>
                  </c:pt>
                  <c:pt idx="1341">
                    <c:v>29/6/2016</c:v>
                  </c:pt>
                  <c:pt idx="1342">
                    <c:v>29/6/2016</c:v>
                  </c:pt>
                  <c:pt idx="1343">
                    <c:v>29/6/2016</c:v>
                  </c:pt>
                  <c:pt idx="1344">
                    <c:v>29/6/2016</c:v>
                  </c:pt>
                  <c:pt idx="1345">
                    <c:v>29/6/2016</c:v>
                  </c:pt>
                  <c:pt idx="1346">
                    <c:v>29/6/2016</c:v>
                  </c:pt>
                  <c:pt idx="1347">
                    <c:v>29/6/2016</c:v>
                  </c:pt>
                  <c:pt idx="1348">
                    <c:v>29/6/2016</c:v>
                  </c:pt>
                  <c:pt idx="1349">
                    <c:v>29/6/2016</c:v>
                  </c:pt>
                  <c:pt idx="1350">
                    <c:v>29/6/2016</c:v>
                  </c:pt>
                  <c:pt idx="1351">
                    <c:v>29/6/2016</c:v>
                  </c:pt>
                  <c:pt idx="1352">
                    <c:v>29/6/2016</c:v>
                  </c:pt>
                  <c:pt idx="1353">
                    <c:v>29/6/2016</c:v>
                  </c:pt>
                  <c:pt idx="1354">
                    <c:v>29/6/2016</c:v>
                  </c:pt>
                  <c:pt idx="1355">
                    <c:v>29/6/2016</c:v>
                  </c:pt>
                  <c:pt idx="1356">
                    <c:v>29/6/2016</c:v>
                  </c:pt>
                  <c:pt idx="1357">
                    <c:v>29/6/2016</c:v>
                  </c:pt>
                  <c:pt idx="1358">
                    <c:v>29/6/2016</c:v>
                  </c:pt>
                  <c:pt idx="1359">
                    <c:v>29/6/2016</c:v>
                  </c:pt>
                  <c:pt idx="1360">
                    <c:v>29/6/2016</c:v>
                  </c:pt>
                  <c:pt idx="1361">
                    <c:v>29/6/2016</c:v>
                  </c:pt>
                  <c:pt idx="1362">
                    <c:v>29/6/2016</c:v>
                  </c:pt>
                  <c:pt idx="1363">
                    <c:v>29/6/2016</c:v>
                  </c:pt>
                  <c:pt idx="1364">
                    <c:v>29/6/2016</c:v>
                  </c:pt>
                  <c:pt idx="1365">
                    <c:v>29/6/2016</c:v>
                  </c:pt>
                  <c:pt idx="1366">
                    <c:v>29/6/2016</c:v>
                  </c:pt>
                  <c:pt idx="1367">
                    <c:v>29/6/2016</c:v>
                  </c:pt>
                  <c:pt idx="1368">
                    <c:v>29/6/2016</c:v>
                  </c:pt>
                  <c:pt idx="1369">
                    <c:v>29/6/2016</c:v>
                  </c:pt>
                  <c:pt idx="1370">
                    <c:v>29/6/2016</c:v>
                  </c:pt>
                  <c:pt idx="1371">
                    <c:v>29/6/2016</c:v>
                  </c:pt>
                  <c:pt idx="1372">
                    <c:v>29/6/2016</c:v>
                  </c:pt>
                  <c:pt idx="1373">
                    <c:v>29/6/2016</c:v>
                  </c:pt>
                  <c:pt idx="1374">
                    <c:v>29/6/2016</c:v>
                  </c:pt>
                  <c:pt idx="1375">
                    <c:v>29/6/2016</c:v>
                  </c:pt>
                  <c:pt idx="1376">
                    <c:v>29/6/2016</c:v>
                  </c:pt>
                  <c:pt idx="1377">
                    <c:v>29/6/2016</c:v>
                  </c:pt>
                  <c:pt idx="1378">
                    <c:v>29/6/2016</c:v>
                  </c:pt>
                  <c:pt idx="1379">
                    <c:v>29/6/2016</c:v>
                  </c:pt>
                  <c:pt idx="1380">
                    <c:v>29/6/2016</c:v>
                  </c:pt>
                  <c:pt idx="1381">
                    <c:v>29/6/2016</c:v>
                  </c:pt>
                  <c:pt idx="1382">
                    <c:v>29/6/2016</c:v>
                  </c:pt>
                  <c:pt idx="1383">
                    <c:v>29/6/2016</c:v>
                  </c:pt>
                  <c:pt idx="1384">
                    <c:v>29/6/2016</c:v>
                  </c:pt>
                  <c:pt idx="1385">
                    <c:v>29/6/2016</c:v>
                  </c:pt>
                  <c:pt idx="1386">
                    <c:v>29/6/2016</c:v>
                  </c:pt>
                  <c:pt idx="1387">
                    <c:v>29/6/2016</c:v>
                  </c:pt>
                  <c:pt idx="1388">
                    <c:v>29/6/2016</c:v>
                  </c:pt>
                  <c:pt idx="1389">
                    <c:v>29/6/2016</c:v>
                  </c:pt>
                  <c:pt idx="1390">
                    <c:v>29/6/2016</c:v>
                  </c:pt>
                  <c:pt idx="1391">
                    <c:v>29/6/2016</c:v>
                  </c:pt>
                  <c:pt idx="1392">
                    <c:v>29/6/2016</c:v>
                  </c:pt>
                  <c:pt idx="1393">
                    <c:v>29/6/2016</c:v>
                  </c:pt>
                  <c:pt idx="1394">
                    <c:v>29/6/2016</c:v>
                  </c:pt>
                  <c:pt idx="1395">
                    <c:v>29/6/2016</c:v>
                  </c:pt>
                  <c:pt idx="1396">
                    <c:v>29/6/2016</c:v>
                  </c:pt>
                  <c:pt idx="1397">
                    <c:v>29/6/2016</c:v>
                  </c:pt>
                  <c:pt idx="1398">
                    <c:v>29/6/2016</c:v>
                  </c:pt>
                  <c:pt idx="1399">
                    <c:v>29/6/2016</c:v>
                  </c:pt>
                  <c:pt idx="1400">
                    <c:v>29/6/2016</c:v>
                  </c:pt>
                  <c:pt idx="1401">
                    <c:v>29/6/2016</c:v>
                  </c:pt>
                  <c:pt idx="1402">
                    <c:v>29/6/2016</c:v>
                  </c:pt>
                  <c:pt idx="1403">
                    <c:v>29/6/2016</c:v>
                  </c:pt>
                  <c:pt idx="1404">
                    <c:v>29/6/2016</c:v>
                  </c:pt>
                  <c:pt idx="1405">
                    <c:v>29/6/2016</c:v>
                  </c:pt>
                  <c:pt idx="1406">
                    <c:v>29/6/2016</c:v>
                  </c:pt>
                  <c:pt idx="1407">
                    <c:v>29/6/2016</c:v>
                  </c:pt>
                  <c:pt idx="1408">
                    <c:v>29/6/2016</c:v>
                  </c:pt>
                  <c:pt idx="1409">
                    <c:v>29/6/2016</c:v>
                  </c:pt>
                  <c:pt idx="1410">
                    <c:v>29/6/2016</c:v>
                  </c:pt>
                  <c:pt idx="1411">
                    <c:v>29/6/2016</c:v>
                  </c:pt>
                  <c:pt idx="1412">
                    <c:v>29/6/2016</c:v>
                  </c:pt>
                  <c:pt idx="1413">
                    <c:v>29/6/2016</c:v>
                  </c:pt>
                  <c:pt idx="1414">
                    <c:v>29/6/2016</c:v>
                  </c:pt>
                  <c:pt idx="1415">
                    <c:v>29/6/2016</c:v>
                  </c:pt>
                  <c:pt idx="1416">
                    <c:v>29/6/2016</c:v>
                  </c:pt>
                  <c:pt idx="1417">
                    <c:v>29/6/2016</c:v>
                  </c:pt>
                  <c:pt idx="1418">
                    <c:v>29/6/2016</c:v>
                  </c:pt>
                  <c:pt idx="1419">
                    <c:v>29/6/2016</c:v>
                  </c:pt>
                  <c:pt idx="1420">
                    <c:v>29/6/2016</c:v>
                  </c:pt>
                  <c:pt idx="1421">
                    <c:v>29/6/2016</c:v>
                  </c:pt>
                  <c:pt idx="1422">
                    <c:v>29/6/2016</c:v>
                  </c:pt>
                  <c:pt idx="1423">
                    <c:v>29/6/2016</c:v>
                  </c:pt>
                  <c:pt idx="1424">
                    <c:v>29/6/2016</c:v>
                  </c:pt>
                  <c:pt idx="1425">
                    <c:v>29/6/2016</c:v>
                  </c:pt>
                  <c:pt idx="1426">
                    <c:v>29/6/2016</c:v>
                  </c:pt>
                  <c:pt idx="1427">
                    <c:v>29/6/2016</c:v>
                  </c:pt>
                  <c:pt idx="1428">
                    <c:v>29/6/2016</c:v>
                  </c:pt>
                  <c:pt idx="1429">
                    <c:v>29/6/2016</c:v>
                  </c:pt>
                  <c:pt idx="1430">
                    <c:v>29/6/2016</c:v>
                  </c:pt>
                  <c:pt idx="1431">
                    <c:v>29/6/2016</c:v>
                  </c:pt>
                  <c:pt idx="1432">
                    <c:v>29/6/2016</c:v>
                  </c:pt>
                  <c:pt idx="1433">
                    <c:v>29/6/2016</c:v>
                  </c:pt>
                  <c:pt idx="1434">
                    <c:v>29/6/2016</c:v>
                  </c:pt>
                  <c:pt idx="1435">
                    <c:v>29/6/2016</c:v>
                  </c:pt>
                  <c:pt idx="1436">
                    <c:v>29/6/2016</c:v>
                  </c:pt>
                  <c:pt idx="1437">
                    <c:v>29/6/2016</c:v>
                  </c:pt>
                  <c:pt idx="1438">
                    <c:v>29/6/2016</c:v>
                  </c:pt>
                </c:lvl>
              </c:multiLvlStrCache>
            </c:multiLvlStrRef>
          </c:cat>
          <c:val>
            <c:numRef>
              <c:f>Summary!$BW$3:$BW$1441</c:f>
              <c:numCache>
                <c:formatCode>General</c:formatCode>
                <c:ptCount val="1439"/>
                <c:pt idx="0">
                  <c:v>4370</c:v>
                </c:pt>
                <c:pt idx="1">
                  <c:v>4372</c:v>
                </c:pt>
                <c:pt idx="2">
                  <c:v>4376</c:v>
                </c:pt>
                <c:pt idx="3">
                  <c:v>4374</c:v>
                </c:pt>
                <c:pt idx="4">
                  <c:v>4372</c:v>
                </c:pt>
                <c:pt idx="5">
                  <c:v>4370</c:v>
                </c:pt>
                <c:pt idx="6">
                  <c:v>4370</c:v>
                </c:pt>
                <c:pt idx="7">
                  <c:v>4374</c:v>
                </c:pt>
                <c:pt idx="8">
                  <c:v>4373</c:v>
                </c:pt>
                <c:pt idx="9">
                  <c:v>4373</c:v>
                </c:pt>
                <c:pt idx="10">
                  <c:v>13403</c:v>
                </c:pt>
                <c:pt idx="11">
                  <c:v>20169</c:v>
                </c:pt>
                <c:pt idx="12">
                  <c:v>10352</c:v>
                </c:pt>
                <c:pt idx="13">
                  <c:v>4366</c:v>
                </c:pt>
                <c:pt idx="14">
                  <c:v>4338</c:v>
                </c:pt>
                <c:pt idx="15">
                  <c:v>4316</c:v>
                </c:pt>
                <c:pt idx="16">
                  <c:v>4303</c:v>
                </c:pt>
                <c:pt idx="17">
                  <c:v>4296</c:v>
                </c:pt>
                <c:pt idx="18">
                  <c:v>4293</c:v>
                </c:pt>
                <c:pt idx="19">
                  <c:v>4289</c:v>
                </c:pt>
                <c:pt idx="20">
                  <c:v>4290</c:v>
                </c:pt>
                <c:pt idx="21">
                  <c:v>4289</c:v>
                </c:pt>
                <c:pt idx="22">
                  <c:v>4292</c:v>
                </c:pt>
                <c:pt idx="23">
                  <c:v>4292</c:v>
                </c:pt>
                <c:pt idx="24">
                  <c:v>4289</c:v>
                </c:pt>
                <c:pt idx="25">
                  <c:v>4287</c:v>
                </c:pt>
                <c:pt idx="26">
                  <c:v>4287</c:v>
                </c:pt>
                <c:pt idx="27">
                  <c:v>4287</c:v>
                </c:pt>
                <c:pt idx="28">
                  <c:v>4285</c:v>
                </c:pt>
                <c:pt idx="29">
                  <c:v>4286</c:v>
                </c:pt>
                <c:pt idx="30">
                  <c:v>4286</c:v>
                </c:pt>
                <c:pt idx="31">
                  <c:v>4285</c:v>
                </c:pt>
                <c:pt idx="32">
                  <c:v>7955</c:v>
                </c:pt>
                <c:pt idx="33">
                  <c:v>15682</c:v>
                </c:pt>
                <c:pt idx="34">
                  <c:v>4291</c:v>
                </c:pt>
                <c:pt idx="35">
                  <c:v>4290</c:v>
                </c:pt>
                <c:pt idx="36">
                  <c:v>4298</c:v>
                </c:pt>
                <c:pt idx="37">
                  <c:v>4302</c:v>
                </c:pt>
                <c:pt idx="38">
                  <c:v>4305</c:v>
                </c:pt>
                <c:pt idx="39">
                  <c:v>4305</c:v>
                </c:pt>
                <c:pt idx="40">
                  <c:v>4305</c:v>
                </c:pt>
                <c:pt idx="41">
                  <c:v>4303</c:v>
                </c:pt>
                <c:pt idx="42">
                  <c:v>4303</c:v>
                </c:pt>
                <c:pt idx="43">
                  <c:v>4302</c:v>
                </c:pt>
                <c:pt idx="44">
                  <c:v>4302</c:v>
                </c:pt>
                <c:pt idx="45">
                  <c:v>4304</c:v>
                </c:pt>
                <c:pt idx="46">
                  <c:v>4298</c:v>
                </c:pt>
                <c:pt idx="47">
                  <c:v>4291</c:v>
                </c:pt>
                <c:pt idx="48">
                  <c:v>4290</c:v>
                </c:pt>
                <c:pt idx="49">
                  <c:v>4286</c:v>
                </c:pt>
                <c:pt idx="50">
                  <c:v>4284</c:v>
                </c:pt>
                <c:pt idx="51">
                  <c:v>4282</c:v>
                </c:pt>
                <c:pt idx="52">
                  <c:v>4279</c:v>
                </c:pt>
                <c:pt idx="53">
                  <c:v>4280</c:v>
                </c:pt>
                <c:pt idx="54">
                  <c:v>11464</c:v>
                </c:pt>
                <c:pt idx="55">
                  <c:v>20113</c:v>
                </c:pt>
                <c:pt idx="56">
                  <c:v>8866</c:v>
                </c:pt>
                <c:pt idx="57">
                  <c:v>4274</c:v>
                </c:pt>
                <c:pt idx="58">
                  <c:v>4275</c:v>
                </c:pt>
                <c:pt idx="59">
                  <c:v>4282</c:v>
                </c:pt>
                <c:pt idx="60">
                  <c:v>4291</c:v>
                </c:pt>
                <c:pt idx="61">
                  <c:v>4295</c:v>
                </c:pt>
                <c:pt idx="62">
                  <c:v>4298</c:v>
                </c:pt>
                <c:pt idx="63">
                  <c:v>4307</c:v>
                </c:pt>
                <c:pt idx="64">
                  <c:v>4338</c:v>
                </c:pt>
                <c:pt idx="65">
                  <c:v>4353</c:v>
                </c:pt>
                <c:pt idx="66">
                  <c:v>4354</c:v>
                </c:pt>
                <c:pt idx="67">
                  <c:v>4354</c:v>
                </c:pt>
                <c:pt idx="68">
                  <c:v>4353</c:v>
                </c:pt>
                <c:pt idx="69">
                  <c:v>4351</c:v>
                </c:pt>
                <c:pt idx="70">
                  <c:v>4324</c:v>
                </c:pt>
                <c:pt idx="71">
                  <c:v>4301</c:v>
                </c:pt>
                <c:pt idx="72">
                  <c:v>4291</c:v>
                </c:pt>
                <c:pt idx="73">
                  <c:v>4286</c:v>
                </c:pt>
                <c:pt idx="74">
                  <c:v>4283</c:v>
                </c:pt>
                <c:pt idx="75">
                  <c:v>4286</c:v>
                </c:pt>
                <c:pt idx="76">
                  <c:v>4726</c:v>
                </c:pt>
                <c:pt idx="77">
                  <c:v>18786</c:v>
                </c:pt>
                <c:pt idx="78">
                  <c:v>4588</c:v>
                </c:pt>
                <c:pt idx="79">
                  <c:v>4337</c:v>
                </c:pt>
                <c:pt idx="80">
                  <c:v>4320</c:v>
                </c:pt>
                <c:pt idx="81">
                  <c:v>4319</c:v>
                </c:pt>
                <c:pt idx="82">
                  <c:v>4330</c:v>
                </c:pt>
                <c:pt idx="83">
                  <c:v>4376</c:v>
                </c:pt>
                <c:pt idx="84">
                  <c:v>4459</c:v>
                </c:pt>
                <c:pt idx="85">
                  <c:v>4481</c:v>
                </c:pt>
                <c:pt idx="86">
                  <c:v>4438</c:v>
                </c:pt>
                <c:pt idx="87">
                  <c:v>4404</c:v>
                </c:pt>
                <c:pt idx="88">
                  <c:v>4388</c:v>
                </c:pt>
                <c:pt idx="89">
                  <c:v>4382</c:v>
                </c:pt>
                <c:pt idx="90">
                  <c:v>4379</c:v>
                </c:pt>
                <c:pt idx="91">
                  <c:v>4380</c:v>
                </c:pt>
                <c:pt idx="92">
                  <c:v>4381</c:v>
                </c:pt>
                <c:pt idx="93">
                  <c:v>4382</c:v>
                </c:pt>
                <c:pt idx="94">
                  <c:v>4382</c:v>
                </c:pt>
                <c:pt idx="95">
                  <c:v>4380</c:v>
                </c:pt>
                <c:pt idx="96">
                  <c:v>4380</c:v>
                </c:pt>
                <c:pt idx="97">
                  <c:v>4381</c:v>
                </c:pt>
                <c:pt idx="98">
                  <c:v>8586</c:v>
                </c:pt>
                <c:pt idx="99">
                  <c:v>20136</c:v>
                </c:pt>
                <c:pt idx="100">
                  <c:v>12095</c:v>
                </c:pt>
                <c:pt idx="101">
                  <c:v>4373</c:v>
                </c:pt>
                <c:pt idx="102">
                  <c:v>4375</c:v>
                </c:pt>
                <c:pt idx="103">
                  <c:v>4374</c:v>
                </c:pt>
                <c:pt idx="104">
                  <c:v>4376</c:v>
                </c:pt>
                <c:pt idx="105">
                  <c:v>4373</c:v>
                </c:pt>
                <c:pt idx="106">
                  <c:v>4373</c:v>
                </c:pt>
                <c:pt idx="107">
                  <c:v>4369</c:v>
                </c:pt>
                <c:pt idx="108">
                  <c:v>4367</c:v>
                </c:pt>
                <c:pt idx="109">
                  <c:v>4365</c:v>
                </c:pt>
                <c:pt idx="110">
                  <c:v>4364</c:v>
                </c:pt>
                <c:pt idx="111">
                  <c:v>4367</c:v>
                </c:pt>
                <c:pt idx="112">
                  <c:v>4368</c:v>
                </c:pt>
                <c:pt idx="113">
                  <c:v>4370</c:v>
                </c:pt>
                <c:pt idx="114">
                  <c:v>4421</c:v>
                </c:pt>
                <c:pt idx="115">
                  <c:v>4461</c:v>
                </c:pt>
                <c:pt idx="116">
                  <c:v>4473</c:v>
                </c:pt>
                <c:pt idx="117">
                  <c:v>4467</c:v>
                </c:pt>
                <c:pt idx="118">
                  <c:v>4446</c:v>
                </c:pt>
                <c:pt idx="119">
                  <c:v>4423</c:v>
                </c:pt>
                <c:pt idx="120">
                  <c:v>4406</c:v>
                </c:pt>
                <c:pt idx="121">
                  <c:v>11042</c:v>
                </c:pt>
                <c:pt idx="122">
                  <c:v>12849</c:v>
                </c:pt>
                <c:pt idx="123">
                  <c:v>4378</c:v>
                </c:pt>
                <c:pt idx="124">
                  <c:v>4386</c:v>
                </c:pt>
                <c:pt idx="125">
                  <c:v>4377</c:v>
                </c:pt>
                <c:pt idx="126">
                  <c:v>4365</c:v>
                </c:pt>
                <c:pt idx="127">
                  <c:v>4355</c:v>
                </c:pt>
                <c:pt idx="128">
                  <c:v>4356</c:v>
                </c:pt>
                <c:pt idx="129">
                  <c:v>4358</c:v>
                </c:pt>
                <c:pt idx="130">
                  <c:v>4349</c:v>
                </c:pt>
                <c:pt idx="131">
                  <c:v>4362</c:v>
                </c:pt>
                <c:pt idx="132">
                  <c:v>4366</c:v>
                </c:pt>
                <c:pt idx="133">
                  <c:v>4360</c:v>
                </c:pt>
                <c:pt idx="134">
                  <c:v>4356</c:v>
                </c:pt>
                <c:pt idx="135">
                  <c:v>4377</c:v>
                </c:pt>
                <c:pt idx="136">
                  <c:v>4394</c:v>
                </c:pt>
                <c:pt idx="137">
                  <c:v>4391</c:v>
                </c:pt>
                <c:pt idx="138">
                  <c:v>4382</c:v>
                </c:pt>
                <c:pt idx="139">
                  <c:v>4364</c:v>
                </c:pt>
                <c:pt idx="140">
                  <c:v>4350</c:v>
                </c:pt>
                <c:pt idx="141">
                  <c:v>4342</c:v>
                </c:pt>
                <c:pt idx="142">
                  <c:v>4343</c:v>
                </c:pt>
                <c:pt idx="143">
                  <c:v>17741</c:v>
                </c:pt>
                <c:pt idx="144">
                  <c:v>18586</c:v>
                </c:pt>
                <c:pt idx="145">
                  <c:v>4355</c:v>
                </c:pt>
                <c:pt idx="146">
                  <c:v>4351</c:v>
                </c:pt>
                <c:pt idx="147">
                  <c:v>4351</c:v>
                </c:pt>
                <c:pt idx="148">
                  <c:v>4350</c:v>
                </c:pt>
                <c:pt idx="149">
                  <c:v>4352</c:v>
                </c:pt>
                <c:pt idx="150">
                  <c:v>4355</c:v>
                </c:pt>
                <c:pt idx="151">
                  <c:v>4353</c:v>
                </c:pt>
                <c:pt idx="152">
                  <c:v>4348</c:v>
                </c:pt>
                <c:pt idx="153">
                  <c:v>4350</c:v>
                </c:pt>
                <c:pt idx="154">
                  <c:v>4353</c:v>
                </c:pt>
                <c:pt idx="155">
                  <c:v>4355</c:v>
                </c:pt>
                <c:pt idx="156">
                  <c:v>4356</c:v>
                </c:pt>
                <c:pt idx="157">
                  <c:v>4353</c:v>
                </c:pt>
                <c:pt idx="158">
                  <c:v>4348</c:v>
                </c:pt>
                <c:pt idx="159">
                  <c:v>4336</c:v>
                </c:pt>
                <c:pt idx="160">
                  <c:v>4347</c:v>
                </c:pt>
                <c:pt idx="161">
                  <c:v>4339</c:v>
                </c:pt>
                <c:pt idx="162">
                  <c:v>4327</c:v>
                </c:pt>
                <c:pt idx="163">
                  <c:v>4322</c:v>
                </c:pt>
                <c:pt idx="164">
                  <c:v>4346</c:v>
                </c:pt>
                <c:pt idx="165">
                  <c:v>14832</c:v>
                </c:pt>
                <c:pt idx="166">
                  <c:v>9103</c:v>
                </c:pt>
                <c:pt idx="167">
                  <c:v>4385</c:v>
                </c:pt>
                <c:pt idx="168">
                  <c:v>4385</c:v>
                </c:pt>
                <c:pt idx="169">
                  <c:v>4381</c:v>
                </c:pt>
                <c:pt idx="170">
                  <c:v>4376</c:v>
                </c:pt>
                <c:pt idx="171">
                  <c:v>4374</c:v>
                </c:pt>
                <c:pt idx="172">
                  <c:v>4372</c:v>
                </c:pt>
                <c:pt idx="173">
                  <c:v>4376</c:v>
                </c:pt>
                <c:pt idx="174">
                  <c:v>4371</c:v>
                </c:pt>
                <c:pt idx="175">
                  <c:v>4364</c:v>
                </c:pt>
                <c:pt idx="176">
                  <c:v>4361</c:v>
                </c:pt>
                <c:pt idx="177">
                  <c:v>4361</c:v>
                </c:pt>
                <c:pt idx="178">
                  <c:v>4359</c:v>
                </c:pt>
                <c:pt idx="179">
                  <c:v>4362</c:v>
                </c:pt>
                <c:pt idx="180">
                  <c:v>4375</c:v>
                </c:pt>
                <c:pt idx="181">
                  <c:v>4417</c:v>
                </c:pt>
                <c:pt idx="182">
                  <c:v>4433</c:v>
                </c:pt>
                <c:pt idx="183">
                  <c:v>4456</c:v>
                </c:pt>
                <c:pt idx="184">
                  <c:v>4475</c:v>
                </c:pt>
                <c:pt idx="185">
                  <c:v>5489</c:v>
                </c:pt>
                <c:pt idx="186">
                  <c:v>20063</c:v>
                </c:pt>
                <c:pt idx="187">
                  <c:v>15267</c:v>
                </c:pt>
                <c:pt idx="188">
                  <c:v>4394</c:v>
                </c:pt>
                <c:pt idx="189">
                  <c:v>4377</c:v>
                </c:pt>
                <c:pt idx="190">
                  <c:v>4374</c:v>
                </c:pt>
                <c:pt idx="191">
                  <c:v>4372</c:v>
                </c:pt>
                <c:pt idx="192">
                  <c:v>4371</c:v>
                </c:pt>
                <c:pt idx="193">
                  <c:v>4373</c:v>
                </c:pt>
                <c:pt idx="194">
                  <c:v>4382</c:v>
                </c:pt>
                <c:pt idx="195">
                  <c:v>4402</c:v>
                </c:pt>
                <c:pt idx="196">
                  <c:v>4412</c:v>
                </c:pt>
                <c:pt idx="197">
                  <c:v>4418</c:v>
                </c:pt>
                <c:pt idx="198">
                  <c:v>4413</c:v>
                </c:pt>
                <c:pt idx="199">
                  <c:v>4406</c:v>
                </c:pt>
                <c:pt idx="200">
                  <c:v>4399</c:v>
                </c:pt>
                <c:pt idx="201">
                  <c:v>4398</c:v>
                </c:pt>
                <c:pt idx="202">
                  <c:v>4400</c:v>
                </c:pt>
                <c:pt idx="203">
                  <c:v>4399</c:v>
                </c:pt>
                <c:pt idx="204">
                  <c:v>4397</c:v>
                </c:pt>
                <c:pt idx="205">
                  <c:v>4395</c:v>
                </c:pt>
                <c:pt idx="206">
                  <c:v>4396</c:v>
                </c:pt>
                <c:pt idx="207">
                  <c:v>4397</c:v>
                </c:pt>
                <c:pt idx="208">
                  <c:v>4400</c:v>
                </c:pt>
                <c:pt idx="209">
                  <c:v>4399</c:v>
                </c:pt>
                <c:pt idx="210">
                  <c:v>4395</c:v>
                </c:pt>
                <c:pt idx="211">
                  <c:v>4393</c:v>
                </c:pt>
                <c:pt idx="212">
                  <c:v>16818</c:v>
                </c:pt>
                <c:pt idx="213">
                  <c:v>6931</c:v>
                </c:pt>
                <c:pt idx="214">
                  <c:v>4393</c:v>
                </c:pt>
                <c:pt idx="215">
                  <c:v>4387</c:v>
                </c:pt>
                <c:pt idx="216">
                  <c:v>4382</c:v>
                </c:pt>
                <c:pt idx="217">
                  <c:v>4379</c:v>
                </c:pt>
                <c:pt idx="218">
                  <c:v>4376</c:v>
                </c:pt>
                <c:pt idx="219">
                  <c:v>4376</c:v>
                </c:pt>
                <c:pt idx="220">
                  <c:v>4374</c:v>
                </c:pt>
                <c:pt idx="221">
                  <c:v>4375</c:v>
                </c:pt>
                <c:pt idx="222">
                  <c:v>4374</c:v>
                </c:pt>
                <c:pt idx="223">
                  <c:v>4374</c:v>
                </c:pt>
                <c:pt idx="224">
                  <c:v>4372</c:v>
                </c:pt>
                <c:pt idx="225">
                  <c:v>4373</c:v>
                </c:pt>
                <c:pt idx="226">
                  <c:v>4373</c:v>
                </c:pt>
                <c:pt idx="227">
                  <c:v>4379</c:v>
                </c:pt>
                <c:pt idx="228">
                  <c:v>4398</c:v>
                </c:pt>
                <c:pt idx="229">
                  <c:v>4404</c:v>
                </c:pt>
                <c:pt idx="230">
                  <c:v>4414</c:v>
                </c:pt>
                <c:pt idx="231">
                  <c:v>4422</c:v>
                </c:pt>
                <c:pt idx="232">
                  <c:v>4422</c:v>
                </c:pt>
                <c:pt idx="233">
                  <c:v>4428</c:v>
                </c:pt>
                <c:pt idx="234">
                  <c:v>4444</c:v>
                </c:pt>
                <c:pt idx="235">
                  <c:v>4422</c:v>
                </c:pt>
                <c:pt idx="236">
                  <c:v>4402</c:v>
                </c:pt>
                <c:pt idx="237">
                  <c:v>18126</c:v>
                </c:pt>
                <c:pt idx="238">
                  <c:v>18004</c:v>
                </c:pt>
                <c:pt idx="239">
                  <c:v>4370</c:v>
                </c:pt>
                <c:pt idx="240">
                  <c:v>4358</c:v>
                </c:pt>
                <c:pt idx="241">
                  <c:v>4349</c:v>
                </c:pt>
                <c:pt idx="242">
                  <c:v>4345</c:v>
                </c:pt>
                <c:pt idx="243">
                  <c:v>4343</c:v>
                </c:pt>
                <c:pt idx="244">
                  <c:v>4344</c:v>
                </c:pt>
                <c:pt idx="245">
                  <c:v>4343</c:v>
                </c:pt>
                <c:pt idx="246">
                  <c:v>4343</c:v>
                </c:pt>
                <c:pt idx="247">
                  <c:v>4340</c:v>
                </c:pt>
                <c:pt idx="248">
                  <c:v>4339</c:v>
                </c:pt>
                <c:pt idx="249">
                  <c:v>4341</c:v>
                </c:pt>
                <c:pt idx="250">
                  <c:v>4349</c:v>
                </c:pt>
                <c:pt idx="251">
                  <c:v>4376</c:v>
                </c:pt>
                <c:pt idx="252">
                  <c:v>4379</c:v>
                </c:pt>
                <c:pt idx="253">
                  <c:v>4419</c:v>
                </c:pt>
                <c:pt idx="254">
                  <c:v>4481</c:v>
                </c:pt>
                <c:pt idx="255">
                  <c:v>4496</c:v>
                </c:pt>
                <c:pt idx="256">
                  <c:v>4506</c:v>
                </c:pt>
                <c:pt idx="257">
                  <c:v>4508</c:v>
                </c:pt>
                <c:pt idx="258">
                  <c:v>4508</c:v>
                </c:pt>
                <c:pt idx="259">
                  <c:v>4491</c:v>
                </c:pt>
                <c:pt idx="260">
                  <c:v>4491</c:v>
                </c:pt>
                <c:pt idx="261">
                  <c:v>4493</c:v>
                </c:pt>
                <c:pt idx="262">
                  <c:v>4492</c:v>
                </c:pt>
                <c:pt idx="263">
                  <c:v>7985</c:v>
                </c:pt>
                <c:pt idx="264">
                  <c:v>16033</c:v>
                </c:pt>
                <c:pt idx="265">
                  <c:v>4492</c:v>
                </c:pt>
                <c:pt idx="266">
                  <c:v>4494</c:v>
                </c:pt>
                <c:pt idx="267">
                  <c:v>4501</c:v>
                </c:pt>
                <c:pt idx="268">
                  <c:v>4516</c:v>
                </c:pt>
                <c:pt idx="269">
                  <c:v>4506</c:v>
                </c:pt>
                <c:pt idx="270">
                  <c:v>4515</c:v>
                </c:pt>
                <c:pt idx="271">
                  <c:v>4529</c:v>
                </c:pt>
                <c:pt idx="272">
                  <c:v>4535</c:v>
                </c:pt>
                <c:pt idx="273">
                  <c:v>4540</c:v>
                </c:pt>
                <c:pt idx="274">
                  <c:v>4560</c:v>
                </c:pt>
                <c:pt idx="275">
                  <c:v>4557</c:v>
                </c:pt>
                <c:pt idx="276">
                  <c:v>4526</c:v>
                </c:pt>
                <c:pt idx="277">
                  <c:v>4505</c:v>
                </c:pt>
                <c:pt idx="278">
                  <c:v>4501</c:v>
                </c:pt>
                <c:pt idx="279">
                  <c:v>4516</c:v>
                </c:pt>
                <c:pt idx="280">
                  <c:v>4524</c:v>
                </c:pt>
                <c:pt idx="281">
                  <c:v>4540</c:v>
                </c:pt>
                <c:pt idx="282">
                  <c:v>4554</c:v>
                </c:pt>
                <c:pt idx="283">
                  <c:v>4549</c:v>
                </c:pt>
                <c:pt idx="284">
                  <c:v>4560</c:v>
                </c:pt>
                <c:pt idx="285">
                  <c:v>14967</c:v>
                </c:pt>
                <c:pt idx="286">
                  <c:v>20418</c:v>
                </c:pt>
                <c:pt idx="287">
                  <c:v>5749</c:v>
                </c:pt>
                <c:pt idx="288">
                  <c:v>4530</c:v>
                </c:pt>
                <c:pt idx="289">
                  <c:v>4525</c:v>
                </c:pt>
                <c:pt idx="290">
                  <c:v>4535</c:v>
                </c:pt>
                <c:pt idx="291">
                  <c:v>4557</c:v>
                </c:pt>
                <c:pt idx="292">
                  <c:v>4567</c:v>
                </c:pt>
                <c:pt idx="293">
                  <c:v>4572</c:v>
                </c:pt>
                <c:pt idx="294">
                  <c:v>4585</c:v>
                </c:pt>
                <c:pt idx="295">
                  <c:v>4589</c:v>
                </c:pt>
                <c:pt idx="296">
                  <c:v>4590</c:v>
                </c:pt>
                <c:pt idx="297">
                  <c:v>4600</c:v>
                </c:pt>
                <c:pt idx="298">
                  <c:v>4623</c:v>
                </c:pt>
                <c:pt idx="299">
                  <c:v>4636</c:v>
                </c:pt>
                <c:pt idx="300">
                  <c:v>4633</c:v>
                </c:pt>
                <c:pt idx="301">
                  <c:v>4631</c:v>
                </c:pt>
                <c:pt idx="302">
                  <c:v>4627</c:v>
                </c:pt>
                <c:pt idx="303">
                  <c:v>4629</c:v>
                </c:pt>
                <c:pt idx="304">
                  <c:v>4615</c:v>
                </c:pt>
                <c:pt idx="305">
                  <c:v>4598</c:v>
                </c:pt>
                <c:pt idx="306">
                  <c:v>4592</c:v>
                </c:pt>
                <c:pt idx="307">
                  <c:v>4586</c:v>
                </c:pt>
                <c:pt idx="308">
                  <c:v>4589</c:v>
                </c:pt>
                <c:pt idx="309">
                  <c:v>4588</c:v>
                </c:pt>
                <c:pt idx="310">
                  <c:v>4586</c:v>
                </c:pt>
                <c:pt idx="311">
                  <c:v>4585</c:v>
                </c:pt>
                <c:pt idx="312">
                  <c:v>8351</c:v>
                </c:pt>
                <c:pt idx="313">
                  <c:v>15774</c:v>
                </c:pt>
                <c:pt idx="314">
                  <c:v>4575</c:v>
                </c:pt>
                <c:pt idx="315">
                  <c:v>4573</c:v>
                </c:pt>
                <c:pt idx="316">
                  <c:v>4573</c:v>
                </c:pt>
                <c:pt idx="317">
                  <c:v>4574</c:v>
                </c:pt>
                <c:pt idx="318">
                  <c:v>4575</c:v>
                </c:pt>
                <c:pt idx="319">
                  <c:v>4575</c:v>
                </c:pt>
                <c:pt idx="320">
                  <c:v>4573</c:v>
                </c:pt>
                <c:pt idx="321">
                  <c:v>4557</c:v>
                </c:pt>
                <c:pt idx="322">
                  <c:v>4540</c:v>
                </c:pt>
                <c:pt idx="323">
                  <c:v>4530</c:v>
                </c:pt>
                <c:pt idx="324">
                  <c:v>4530</c:v>
                </c:pt>
                <c:pt idx="325">
                  <c:v>4530</c:v>
                </c:pt>
                <c:pt idx="326">
                  <c:v>4527</c:v>
                </c:pt>
                <c:pt idx="327">
                  <c:v>4526</c:v>
                </c:pt>
                <c:pt idx="328">
                  <c:v>4529</c:v>
                </c:pt>
                <c:pt idx="329">
                  <c:v>4530</c:v>
                </c:pt>
                <c:pt idx="330">
                  <c:v>4530</c:v>
                </c:pt>
                <c:pt idx="331">
                  <c:v>4528</c:v>
                </c:pt>
                <c:pt idx="332">
                  <c:v>4528</c:v>
                </c:pt>
                <c:pt idx="333">
                  <c:v>4526</c:v>
                </c:pt>
                <c:pt idx="334">
                  <c:v>4526</c:v>
                </c:pt>
                <c:pt idx="335">
                  <c:v>4536</c:v>
                </c:pt>
                <c:pt idx="336">
                  <c:v>4558</c:v>
                </c:pt>
                <c:pt idx="337">
                  <c:v>4571</c:v>
                </c:pt>
                <c:pt idx="338">
                  <c:v>19579</c:v>
                </c:pt>
                <c:pt idx="339">
                  <c:v>16769</c:v>
                </c:pt>
                <c:pt idx="340">
                  <c:v>4578</c:v>
                </c:pt>
                <c:pt idx="341">
                  <c:v>4578</c:v>
                </c:pt>
                <c:pt idx="342">
                  <c:v>4577</c:v>
                </c:pt>
                <c:pt idx="343">
                  <c:v>4575</c:v>
                </c:pt>
                <c:pt idx="344">
                  <c:v>4577</c:v>
                </c:pt>
                <c:pt idx="345">
                  <c:v>4578</c:v>
                </c:pt>
                <c:pt idx="346">
                  <c:v>4580</c:v>
                </c:pt>
                <c:pt idx="347">
                  <c:v>4579</c:v>
                </c:pt>
                <c:pt idx="348">
                  <c:v>4578</c:v>
                </c:pt>
                <c:pt idx="349">
                  <c:v>4575</c:v>
                </c:pt>
                <c:pt idx="350">
                  <c:v>4574</c:v>
                </c:pt>
                <c:pt idx="351">
                  <c:v>4576</c:v>
                </c:pt>
                <c:pt idx="352">
                  <c:v>4558</c:v>
                </c:pt>
                <c:pt idx="353">
                  <c:v>4544</c:v>
                </c:pt>
                <c:pt idx="354">
                  <c:v>4538</c:v>
                </c:pt>
                <c:pt idx="355">
                  <c:v>4534</c:v>
                </c:pt>
                <c:pt idx="356">
                  <c:v>4529</c:v>
                </c:pt>
                <c:pt idx="357">
                  <c:v>4527</c:v>
                </c:pt>
                <c:pt idx="358">
                  <c:v>4539</c:v>
                </c:pt>
                <c:pt idx="359">
                  <c:v>4544</c:v>
                </c:pt>
                <c:pt idx="360">
                  <c:v>4546</c:v>
                </c:pt>
                <c:pt idx="361">
                  <c:v>4546</c:v>
                </c:pt>
                <c:pt idx="362">
                  <c:v>4536</c:v>
                </c:pt>
                <c:pt idx="363">
                  <c:v>4531</c:v>
                </c:pt>
                <c:pt idx="364">
                  <c:v>13140</c:v>
                </c:pt>
                <c:pt idx="365">
                  <c:v>10869</c:v>
                </c:pt>
                <c:pt idx="366">
                  <c:v>4514</c:v>
                </c:pt>
                <c:pt idx="367">
                  <c:v>4516</c:v>
                </c:pt>
                <c:pt idx="368">
                  <c:v>4522</c:v>
                </c:pt>
                <c:pt idx="369">
                  <c:v>4534</c:v>
                </c:pt>
                <c:pt idx="370">
                  <c:v>4539</c:v>
                </c:pt>
                <c:pt idx="371">
                  <c:v>4537</c:v>
                </c:pt>
                <c:pt idx="372">
                  <c:v>4531</c:v>
                </c:pt>
                <c:pt idx="373">
                  <c:v>4525</c:v>
                </c:pt>
                <c:pt idx="374">
                  <c:v>4521</c:v>
                </c:pt>
                <c:pt idx="375">
                  <c:v>4530</c:v>
                </c:pt>
                <c:pt idx="376">
                  <c:v>4548</c:v>
                </c:pt>
                <c:pt idx="377">
                  <c:v>4559</c:v>
                </c:pt>
                <c:pt idx="378">
                  <c:v>4561</c:v>
                </c:pt>
                <c:pt idx="379">
                  <c:v>4559</c:v>
                </c:pt>
                <c:pt idx="380">
                  <c:v>4552</c:v>
                </c:pt>
                <c:pt idx="381">
                  <c:v>4546</c:v>
                </c:pt>
                <c:pt idx="382">
                  <c:v>4540</c:v>
                </c:pt>
                <c:pt idx="383">
                  <c:v>4527</c:v>
                </c:pt>
                <c:pt idx="384">
                  <c:v>4520</c:v>
                </c:pt>
                <c:pt idx="385">
                  <c:v>4518</c:v>
                </c:pt>
                <c:pt idx="386">
                  <c:v>4523</c:v>
                </c:pt>
                <c:pt idx="387">
                  <c:v>4524</c:v>
                </c:pt>
                <c:pt idx="388">
                  <c:v>4525</c:v>
                </c:pt>
                <c:pt idx="389">
                  <c:v>15643</c:v>
                </c:pt>
                <c:pt idx="390">
                  <c:v>20439</c:v>
                </c:pt>
                <c:pt idx="391">
                  <c:v>4893</c:v>
                </c:pt>
                <c:pt idx="392">
                  <c:v>4519</c:v>
                </c:pt>
                <c:pt idx="393">
                  <c:v>4519</c:v>
                </c:pt>
                <c:pt idx="394">
                  <c:v>4518</c:v>
                </c:pt>
                <c:pt idx="395">
                  <c:v>4518</c:v>
                </c:pt>
                <c:pt idx="396">
                  <c:v>4521</c:v>
                </c:pt>
                <c:pt idx="397">
                  <c:v>4525</c:v>
                </c:pt>
                <c:pt idx="398">
                  <c:v>4544</c:v>
                </c:pt>
                <c:pt idx="399">
                  <c:v>4554</c:v>
                </c:pt>
                <c:pt idx="400">
                  <c:v>4559</c:v>
                </c:pt>
                <c:pt idx="401">
                  <c:v>4560</c:v>
                </c:pt>
                <c:pt idx="402">
                  <c:v>4555</c:v>
                </c:pt>
                <c:pt idx="403">
                  <c:v>4549</c:v>
                </c:pt>
                <c:pt idx="404">
                  <c:v>4539</c:v>
                </c:pt>
                <c:pt idx="405">
                  <c:v>4556</c:v>
                </c:pt>
                <c:pt idx="406">
                  <c:v>4581</c:v>
                </c:pt>
                <c:pt idx="407">
                  <c:v>4602</c:v>
                </c:pt>
                <c:pt idx="408">
                  <c:v>4604</c:v>
                </c:pt>
                <c:pt idx="409">
                  <c:v>4596</c:v>
                </c:pt>
                <c:pt idx="410">
                  <c:v>4590</c:v>
                </c:pt>
                <c:pt idx="411">
                  <c:v>4589</c:v>
                </c:pt>
                <c:pt idx="412">
                  <c:v>4591</c:v>
                </c:pt>
                <c:pt idx="413">
                  <c:v>4589</c:v>
                </c:pt>
                <c:pt idx="414">
                  <c:v>4586</c:v>
                </c:pt>
                <c:pt idx="415">
                  <c:v>10491</c:v>
                </c:pt>
                <c:pt idx="416">
                  <c:v>13577</c:v>
                </c:pt>
                <c:pt idx="417">
                  <c:v>4569</c:v>
                </c:pt>
                <c:pt idx="418">
                  <c:v>4564</c:v>
                </c:pt>
                <c:pt idx="419">
                  <c:v>4574</c:v>
                </c:pt>
                <c:pt idx="420">
                  <c:v>4582</c:v>
                </c:pt>
                <c:pt idx="421">
                  <c:v>4586</c:v>
                </c:pt>
                <c:pt idx="422">
                  <c:v>4588</c:v>
                </c:pt>
                <c:pt idx="423">
                  <c:v>4589</c:v>
                </c:pt>
                <c:pt idx="424">
                  <c:v>4584</c:v>
                </c:pt>
                <c:pt idx="425">
                  <c:v>4583</c:v>
                </c:pt>
                <c:pt idx="426">
                  <c:v>4572</c:v>
                </c:pt>
                <c:pt idx="427">
                  <c:v>4554</c:v>
                </c:pt>
                <c:pt idx="428">
                  <c:v>4542</c:v>
                </c:pt>
                <c:pt idx="429">
                  <c:v>4540</c:v>
                </c:pt>
                <c:pt idx="430">
                  <c:v>4518</c:v>
                </c:pt>
                <c:pt idx="431">
                  <c:v>4499</c:v>
                </c:pt>
                <c:pt idx="432">
                  <c:v>4486</c:v>
                </c:pt>
                <c:pt idx="433">
                  <c:v>4478</c:v>
                </c:pt>
                <c:pt idx="434">
                  <c:v>4476</c:v>
                </c:pt>
                <c:pt idx="435">
                  <c:v>4476</c:v>
                </c:pt>
                <c:pt idx="436">
                  <c:v>4477</c:v>
                </c:pt>
                <c:pt idx="437">
                  <c:v>4476</c:v>
                </c:pt>
                <c:pt idx="438">
                  <c:v>4478</c:v>
                </c:pt>
                <c:pt idx="439">
                  <c:v>4477</c:v>
                </c:pt>
                <c:pt idx="440">
                  <c:v>4483</c:v>
                </c:pt>
                <c:pt idx="441">
                  <c:v>16703</c:v>
                </c:pt>
                <c:pt idx="442">
                  <c:v>19345</c:v>
                </c:pt>
                <c:pt idx="443">
                  <c:v>4522</c:v>
                </c:pt>
                <c:pt idx="444">
                  <c:v>4529</c:v>
                </c:pt>
                <c:pt idx="445">
                  <c:v>4516</c:v>
                </c:pt>
                <c:pt idx="446">
                  <c:v>4505</c:v>
                </c:pt>
                <c:pt idx="447">
                  <c:v>4498</c:v>
                </c:pt>
                <c:pt idx="448">
                  <c:v>4496</c:v>
                </c:pt>
                <c:pt idx="449">
                  <c:v>4488</c:v>
                </c:pt>
                <c:pt idx="450">
                  <c:v>4483</c:v>
                </c:pt>
                <c:pt idx="451">
                  <c:v>4483</c:v>
                </c:pt>
                <c:pt idx="452">
                  <c:v>4483</c:v>
                </c:pt>
                <c:pt idx="453">
                  <c:v>4486</c:v>
                </c:pt>
                <c:pt idx="454">
                  <c:v>4481</c:v>
                </c:pt>
                <c:pt idx="455">
                  <c:v>4480</c:v>
                </c:pt>
                <c:pt idx="456">
                  <c:v>4478</c:v>
                </c:pt>
                <c:pt idx="457">
                  <c:v>4476</c:v>
                </c:pt>
                <c:pt idx="458">
                  <c:v>4475</c:v>
                </c:pt>
                <c:pt idx="459">
                  <c:v>4475</c:v>
                </c:pt>
                <c:pt idx="460">
                  <c:v>4474</c:v>
                </c:pt>
                <c:pt idx="461">
                  <c:v>4475</c:v>
                </c:pt>
                <c:pt idx="462">
                  <c:v>4474</c:v>
                </c:pt>
                <c:pt idx="463">
                  <c:v>4470</c:v>
                </c:pt>
                <c:pt idx="464">
                  <c:v>4471</c:v>
                </c:pt>
                <c:pt idx="465">
                  <c:v>4470</c:v>
                </c:pt>
                <c:pt idx="466">
                  <c:v>4468</c:v>
                </c:pt>
                <c:pt idx="467">
                  <c:v>4661</c:v>
                </c:pt>
                <c:pt idx="468">
                  <c:v>18655</c:v>
                </c:pt>
                <c:pt idx="469">
                  <c:v>4966</c:v>
                </c:pt>
                <c:pt idx="470">
                  <c:v>4472</c:v>
                </c:pt>
                <c:pt idx="471">
                  <c:v>4476</c:v>
                </c:pt>
                <c:pt idx="472">
                  <c:v>4485</c:v>
                </c:pt>
                <c:pt idx="473">
                  <c:v>4487</c:v>
                </c:pt>
                <c:pt idx="474">
                  <c:v>4484</c:v>
                </c:pt>
                <c:pt idx="475">
                  <c:v>4481</c:v>
                </c:pt>
                <c:pt idx="476">
                  <c:v>4477</c:v>
                </c:pt>
                <c:pt idx="477">
                  <c:v>4473</c:v>
                </c:pt>
                <c:pt idx="478">
                  <c:v>4472</c:v>
                </c:pt>
                <c:pt idx="479">
                  <c:v>4476</c:v>
                </c:pt>
                <c:pt idx="480">
                  <c:v>4476</c:v>
                </c:pt>
                <c:pt idx="481">
                  <c:v>4478</c:v>
                </c:pt>
                <c:pt idx="482">
                  <c:v>4475</c:v>
                </c:pt>
                <c:pt idx="483">
                  <c:v>4478</c:v>
                </c:pt>
                <c:pt idx="484">
                  <c:v>4479</c:v>
                </c:pt>
                <c:pt idx="485">
                  <c:v>4477</c:v>
                </c:pt>
                <c:pt idx="486">
                  <c:v>4476</c:v>
                </c:pt>
                <c:pt idx="487">
                  <c:v>4478</c:v>
                </c:pt>
                <c:pt idx="488">
                  <c:v>4477</c:v>
                </c:pt>
                <c:pt idx="489">
                  <c:v>4477</c:v>
                </c:pt>
                <c:pt idx="490">
                  <c:v>4477</c:v>
                </c:pt>
                <c:pt idx="491">
                  <c:v>4478</c:v>
                </c:pt>
                <c:pt idx="492">
                  <c:v>4476</c:v>
                </c:pt>
                <c:pt idx="493">
                  <c:v>8842</c:v>
                </c:pt>
                <c:pt idx="494">
                  <c:v>20241</c:v>
                </c:pt>
                <c:pt idx="495">
                  <c:v>11327</c:v>
                </c:pt>
                <c:pt idx="496">
                  <c:v>4475</c:v>
                </c:pt>
                <c:pt idx="497">
                  <c:v>4475</c:v>
                </c:pt>
                <c:pt idx="498">
                  <c:v>4475</c:v>
                </c:pt>
                <c:pt idx="499">
                  <c:v>4477</c:v>
                </c:pt>
                <c:pt idx="500">
                  <c:v>4477</c:v>
                </c:pt>
                <c:pt idx="501">
                  <c:v>4476</c:v>
                </c:pt>
                <c:pt idx="502">
                  <c:v>4476</c:v>
                </c:pt>
                <c:pt idx="503">
                  <c:v>4477</c:v>
                </c:pt>
                <c:pt idx="504">
                  <c:v>4478</c:v>
                </c:pt>
                <c:pt idx="505">
                  <c:v>4477</c:v>
                </c:pt>
                <c:pt idx="506">
                  <c:v>4468</c:v>
                </c:pt>
                <c:pt idx="507">
                  <c:v>4457</c:v>
                </c:pt>
                <c:pt idx="508">
                  <c:v>4443</c:v>
                </c:pt>
                <c:pt idx="509">
                  <c:v>4440</c:v>
                </c:pt>
                <c:pt idx="510">
                  <c:v>4441</c:v>
                </c:pt>
                <c:pt idx="511">
                  <c:v>4438</c:v>
                </c:pt>
                <c:pt idx="512">
                  <c:v>4434</c:v>
                </c:pt>
                <c:pt idx="513">
                  <c:v>4434</c:v>
                </c:pt>
                <c:pt idx="514">
                  <c:v>4436</c:v>
                </c:pt>
                <c:pt idx="515">
                  <c:v>4433</c:v>
                </c:pt>
                <c:pt idx="516">
                  <c:v>4429</c:v>
                </c:pt>
                <c:pt idx="517">
                  <c:v>4429</c:v>
                </c:pt>
                <c:pt idx="518">
                  <c:v>4433</c:v>
                </c:pt>
                <c:pt idx="519">
                  <c:v>4431</c:v>
                </c:pt>
                <c:pt idx="520">
                  <c:v>12690</c:v>
                </c:pt>
                <c:pt idx="521">
                  <c:v>11002</c:v>
                </c:pt>
                <c:pt idx="522">
                  <c:v>4423</c:v>
                </c:pt>
                <c:pt idx="523">
                  <c:v>4424</c:v>
                </c:pt>
                <c:pt idx="524">
                  <c:v>4424</c:v>
                </c:pt>
                <c:pt idx="525">
                  <c:v>4422</c:v>
                </c:pt>
                <c:pt idx="526">
                  <c:v>4425</c:v>
                </c:pt>
                <c:pt idx="527">
                  <c:v>4429</c:v>
                </c:pt>
                <c:pt idx="528">
                  <c:v>4427</c:v>
                </c:pt>
                <c:pt idx="529">
                  <c:v>4422</c:v>
                </c:pt>
                <c:pt idx="530">
                  <c:v>4419</c:v>
                </c:pt>
                <c:pt idx="531">
                  <c:v>4419</c:v>
                </c:pt>
                <c:pt idx="532">
                  <c:v>4420</c:v>
                </c:pt>
                <c:pt idx="533">
                  <c:v>4420</c:v>
                </c:pt>
                <c:pt idx="534">
                  <c:v>4419</c:v>
                </c:pt>
                <c:pt idx="535">
                  <c:v>4419</c:v>
                </c:pt>
                <c:pt idx="536">
                  <c:v>4423</c:v>
                </c:pt>
                <c:pt idx="537">
                  <c:v>4422</c:v>
                </c:pt>
                <c:pt idx="538">
                  <c:v>4420</c:v>
                </c:pt>
                <c:pt idx="539">
                  <c:v>4418</c:v>
                </c:pt>
                <c:pt idx="540">
                  <c:v>4417</c:v>
                </c:pt>
                <c:pt idx="541">
                  <c:v>4415</c:v>
                </c:pt>
                <c:pt idx="542">
                  <c:v>4419</c:v>
                </c:pt>
                <c:pt idx="543">
                  <c:v>4427</c:v>
                </c:pt>
                <c:pt idx="544">
                  <c:v>4431</c:v>
                </c:pt>
                <c:pt idx="545">
                  <c:v>10212</c:v>
                </c:pt>
                <c:pt idx="546">
                  <c:v>20218</c:v>
                </c:pt>
                <c:pt idx="547">
                  <c:v>10011</c:v>
                </c:pt>
                <c:pt idx="548">
                  <c:v>4421</c:v>
                </c:pt>
                <c:pt idx="549">
                  <c:v>4422</c:v>
                </c:pt>
                <c:pt idx="550">
                  <c:v>4423</c:v>
                </c:pt>
                <c:pt idx="551">
                  <c:v>4419</c:v>
                </c:pt>
                <c:pt idx="552">
                  <c:v>4421</c:v>
                </c:pt>
                <c:pt idx="553">
                  <c:v>4422</c:v>
                </c:pt>
                <c:pt idx="554">
                  <c:v>4420</c:v>
                </c:pt>
                <c:pt idx="555">
                  <c:v>4420</c:v>
                </c:pt>
                <c:pt idx="556">
                  <c:v>4420</c:v>
                </c:pt>
                <c:pt idx="557">
                  <c:v>4447</c:v>
                </c:pt>
                <c:pt idx="558">
                  <c:v>4472</c:v>
                </c:pt>
                <c:pt idx="559">
                  <c:v>4476</c:v>
                </c:pt>
                <c:pt idx="560">
                  <c:v>4471</c:v>
                </c:pt>
                <c:pt idx="561">
                  <c:v>4461</c:v>
                </c:pt>
                <c:pt idx="562">
                  <c:v>4442</c:v>
                </c:pt>
                <c:pt idx="563">
                  <c:v>4429</c:v>
                </c:pt>
                <c:pt idx="564">
                  <c:v>4425</c:v>
                </c:pt>
                <c:pt idx="565">
                  <c:v>4429</c:v>
                </c:pt>
                <c:pt idx="566">
                  <c:v>4445</c:v>
                </c:pt>
                <c:pt idx="567">
                  <c:v>4459</c:v>
                </c:pt>
                <c:pt idx="568">
                  <c:v>4474</c:v>
                </c:pt>
                <c:pt idx="569">
                  <c:v>4477</c:v>
                </c:pt>
                <c:pt idx="570">
                  <c:v>4481</c:v>
                </c:pt>
                <c:pt idx="571">
                  <c:v>11388</c:v>
                </c:pt>
                <c:pt idx="572">
                  <c:v>12487</c:v>
                </c:pt>
                <c:pt idx="573">
                  <c:v>4508</c:v>
                </c:pt>
                <c:pt idx="574">
                  <c:v>4514</c:v>
                </c:pt>
                <c:pt idx="575">
                  <c:v>4516</c:v>
                </c:pt>
                <c:pt idx="576">
                  <c:v>4517</c:v>
                </c:pt>
                <c:pt idx="577">
                  <c:v>4517</c:v>
                </c:pt>
                <c:pt idx="578">
                  <c:v>4518</c:v>
                </c:pt>
                <c:pt idx="579">
                  <c:v>4517</c:v>
                </c:pt>
                <c:pt idx="580">
                  <c:v>4518</c:v>
                </c:pt>
                <c:pt idx="581">
                  <c:v>4517</c:v>
                </c:pt>
                <c:pt idx="582">
                  <c:v>4520</c:v>
                </c:pt>
                <c:pt idx="583">
                  <c:v>4508</c:v>
                </c:pt>
                <c:pt idx="584">
                  <c:v>4477</c:v>
                </c:pt>
                <c:pt idx="585">
                  <c:v>4457</c:v>
                </c:pt>
                <c:pt idx="586">
                  <c:v>4445</c:v>
                </c:pt>
                <c:pt idx="587">
                  <c:v>4439</c:v>
                </c:pt>
                <c:pt idx="588">
                  <c:v>4432</c:v>
                </c:pt>
                <c:pt idx="589">
                  <c:v>4430</c:v>
                </c:pt>
                <c:pt idx="590">
                  <c:v>4430</c:v>
                </c:pt>
                <c:pt idx="591">
                  <c:v>4432</c:v>
                </c:pt>
                <c:pt idx="592">
                  <c:v>4432</c:v>
                </c:pt>
                <c:pt idx="593">
                  <c:v>4435</c:v>
                </c:pt>
                <c:pt idx="594">
                  <c:v>4447</c:v>
                </c:pt>
                <c:pt idx="595">
                  <c:v>4462</c:v>
                </c:pt>
                <c:pt idx="596">
                  <c:v>17403</c:v>
                </c:pt>
                <c:pt idx="597">
                  <c:v>18732</c:v>
                </c:pt>
                <c:pt idx="598">
                  <c:v>4505</c:v>
                </c:pt>
                <c:pt idx="599">
                  <c:v>4509</c:v>
                </c:pt>
                <c:pt idx="600">
                  <c:v>4498</c:v>
                </c:pt>
                <c:pt idx="601">
                  <c:v>4495</c:v>
                </c:pt>
                <c:pt idx="602">
                  <c:v>4503</c:v>
                </c:pt>
                <c:pt idx="603">
                  <c:v>4494</c:v>
                </c:pt>
                <c:pt idx="604">
                  <c:v>4496</c:v>
                </c:pt>
                <c:pt idx="605">
                  <c:v>4494</c:v>
                </c:pt>
                <c:pt idx="606">
                  <c:v>4488</c:v>
                </c:pt>
                <c:pt idx="607">
                  <c:v>4479</c:v>
                </c:pt>
                <c:pt idx="608">
                  <c:v>4473</c:v>
                </c:pt>
                <c:pt idx="609">
                  <c:v>4471</c:v>
                </c:pt>
                <c:pt idx="610">
                  <c:v>4478</c:v>
                </c:pt>
                <c:pt idx="611">
                  <c:v>4491</c:v>
                </c:pt>
                <c:pt idx="612">
                  <c:v>4493</c:v>
                </c:pt>
                <c:pt idx="613">
                  <c:v>4487</c:v>
                </c:pt>
                <c:pt idx="614">
                  <c:v>4482</c:v>
                </c:pt>
                <c:pt idx="615">
                  <c:v>4478</c:v>
                </c:pt>
                <c:pt idx="616">
                  <c:v>4477</c:v>
                </c:pt>
                <c:pt idx="617">
                  <c:v>4472</c:v>
                </c:pt>
                <c:pt idx="618">
                  <c:v>4473</c:v>
                </c:pt>
                <c:pt idx="619">
                  <c:v>4475</c:v>
                </c:pt>
                <c:pt idx="620">
                  <c:v>4473</c:v>
                </c:pt>
                <c:pt idx="621">
                  <c:v>16625</c:v>
                </c:pt>
                <c:pt idx="622">
                  <c:v>7239</c:v>
                </c:pt>
                <c:pt idx="623">
                  <c:v>4477</c:v>
                </c:pt>
                <c:pt idx="624">
                  <c:v>4474</c:v>
                </c:pt>
                <c:pt idx="625">
                  <c:v>4473</c:v>
                </c:pt>
                <c:pt idx="626">
                  <c:v>4477</c:v>
                </c:pt>
                <c:pt idx="627">
                  <c:v>4477</c:v>
                </c:pt>
                <c:pt idx="628">
                  <c:v>4474</c:v>
                </c:pt>
                <c:pt idx="629">
                  <c:v>4475</c:v>
                </c:pt>
                <c:pt idx="630">
                  <c:v>4477</c:v>
                </c:pt>
                <c:pt idx="631">
                  <c:v>4479</c:v>
                </c:pt>
                <c:pt idx="632">
                  <c:v>4480</c:v>
                </c:pt>
                <c:pt idx="633">
                  <c:v>4482</c:v>
                </c:pt>
                <c:pt idx="634">
                  <c:v>4482</c:v>
                </c:pt>
                <c:pt idx="635">
                  <c:v>4486</c:v>
                </c:pt>
                <c:pt idx="636">
                  <c:v>4483</c:v>
                </c:pt>
                <c:pt idx="637">
                  <c:v>4481</c:v>
                </c:pt>
                <c:pt idx="638">
                  <c:v>4480</c:v>
                </c:pt>
                <c:pt idx="639">
                  <c:v>4481</c:v>
                </c:pt>
                <c:pt idx="640">
                  <c:v>4482</c:v>
                </c:pt>
                <c:pt idx="641">
                  <c:v>4485</c:v>
                </c:pt>
                <c:pt idx="642">
                  <c:v>4487</c:v>
                </c:pt>
                <c:pt idx="643">
                  <c:v>4487</c:v>
                </c:pt>
                <c:pt idx="644">
                  <c:v>4696</c:v>
                </c:pt>
                <c:pt idx="645">
                  <c:v>19826</c:v>
                </c:pt>
                <c:pt idx="646">
                  <c:v>16076</c:v>
                </c:pt>
                <c:pt idx="647">
                  <c:v>4479</c:v>
                </c:pt>
                <c:pt idx="648">
                  <c:v>4481</c:v>
                </c:pt>
                <c:pt idx="649">
                  <c:v>4480</c:v>
                </c:pt>
                <c:pt idx="650">
                  <c:v>4481</c:v>
                </c:pt>
                <c:pt idx="651">
                  <c:v>4482</c:v>
                </c:pt>
                <c:pt idx="652">
                  <c:v>4482</c:v>
                </c:pt>
                <c:pt idx="653">
                  <c:v>4482</c:v>
                </c:pt>
                <c:pt idx="654">
                  <c:v>4483</c:v>
                </c:pt>
                <c:pt idx="655">
                  <c:v>4484</c:v>
                </c:pt>
                <c:pt idx="656">
                  <c:v>4485</c:v>
                </c:pt>
                <c:pt idx="657">
                  <c:v>4487</c:v>
                </c:pt>
                <c:pt idx="658">
                  <c:v>4490</c:v>
                </c:pt>
                <c:pt idx="659">
                  <c:v>4489</c:v>
                </c:pt>
                <c:pt idx="660">
                  <c:v>4493</c:v>
                </c:pt>
                <c:pt idx="661">
                  <c:v>4498</c:v>
                </c:pt>
                <c:pt idx="662">
                  <c:v>4499</c:v>
                </c:pt>
                <c:pt idx="663">
                  <c:v>4502</c:v>
                </c:pt>
                <c:pt idx="664">
                  <c:v>4506</c:v>
                </c:pt>
                <c:pt idx="665">
                  <c:v>4505</c:v>
                </c:pt>
                <c:pt idx="666">
                  <c:v>4506</c:v>
                </c:pt>
                <c:pt idx="667">
                  <c:v>4519</c:v>
                </c:pt>
                <c:pt idx="668">
                  <c:v>4518</c:v>
                </c:pt>
                <c:pt idx="669">
                  <c:v>7393</c:v>
                </c:pt>
                <c:pt idx="670">
                  <c:v>16631</c:v>
                </c:pt>
                <c:pt idx="671">
                  <c:v>4533</c:v>
                </c:pt>
                <c:pt idx="672">
                  <c:v>4533</c:v>
                </c:pt>
                <c:pt idx="673">
                  <c:v>4533</c:v>
                </c:pt>
                <c:pt idx="674">
                  <c:v>4535</c:v>
                </c:pt>
                <c:pt idx="675">
                  <c:v>4537</c:v>
                </c:pt>
                <c:pt idx="676">
                  <c:v>4536</c:v>
                </c:pt>
                <c:pt idx="677">
                  <c:v>4535</c:v>
                </c:pt>
                <c:pt idx="678">
                  <c:v>4536</c:v>
                </c:pt>
                <c:pt idx="679">
                  <c:v>4538</c:v>
                </c:pt>
                <c:pt idx="680">
                  <c:v>4539</c:v>
                </c:pt>
                <c:pt idx="681">
                  <c:v>4542</c:v>
                </c:pt>
                <c:pt idx="682">
                  <c:v>4541</c:v>
                </c:pt>
                <c:pt idx="683">
                  <c:v>4539</c:v>
                </c:pt>
                <c:pt idx="684">
                  <c:v>4535</c:v>
                </c:pt>
                <c:pt idx="685">
                  <c:v>4527</c:v>
                </c:pt>
                <c:pt idx="686">
                  <c:v>4526</c:v>
                </c:pt>
                <c:pt idx="687">
                  <c:v>4525</c:v>
                </c:pt>
                <c:pt idx="688">
                  <c:v>4527</c:v>
                </c:pt>
                <c:pt idx="689">
                  <c:v>4529</c:v>
                </c:pt>
                <c:pt idx="690">
                  <c:v>4534</c:v>
                </c:pt>
                <c:pt idx="691">
                  <c:v>4538</c:v>
                </c:pt>
                <c:pt idx="692">
                  <c:v>4539</c:v>
                </c:pt>
                <c:pt idx="693">
                  <c:v>11861</c:v>
                </c:pt>
                <c:pt idx="694">
                  <c:v>20394</c:v>
                </c:pt>
                <c:pt idx="695">
                  <c:v>8415</c:v>
                </c:pt>
                <c:pt idx="696">
                  <c:v>4539</c:v>
                </c:pt>
                <c:pt idx="697">
                  <c:v>4538</c:v>
                </c:pt>
                <c:pt idx="698">
                  <c:v>4537</c:v>
                </c:pt>
                <c:pt idx="699">
                  <c:v>4544</c:v>
                </c:pt>
                <c:pt idx="700">
                  <c:v>4549</c:v>
                </c:pt>
                <c:pt idx="701">
                  <c:v>4534</c:v>
                </c:pt>
                <c:pt idx="702">
                  <c:v>4536</c:v>
                </c:pt>
                <c:pt idx="703">
                  <c:v>4540</c:v>
                </c:pt>
                <c:pt idx="704">
                  <c:v>4545</c:v>
                </c:pt>
                <c:pt idx="705">
                  <c:v>4546</c:v>
                </c:pt>
                <c:pt idx="706">
                  <c:v>4543</c:v>
                </c:pt>
                <c:pt idx="707">
                  <c:v>4534</c:v>
                </c:pt>
                <c:pt idx="708">
                  <c:v>4517</c:v>
                </c:pt>
                <c:pt idx="709">
                  <c:v>4508</c:v>
                </c:pt>
                <c:pt idx="710">
                  <c:v>4504</c:v>
                </c:pt>
                <c:pt idx="711">
                  <c:v>4502</c:v>
                </c:pt>
                <c:pt idx="712">
                  <c:v>4503</c:v>
                </c:pt>
                <c:pt idx="713">
                  <c:v>4501</c:v>
                </c:pt>
                <c:pt idx="714">
                  <c:v>4501</c:v>
                </c:pt>
                <c:pt idx="715">
                  <c:v>4501</c:v>
                </c:pt>
                <c:pt idx="716">
                  <c:v>4504</c:v>
                </c:pt>
                <c:pt idx="717">
                  <c:v>8328</c:v>
                </c:pt>
                <c:pt idx="718">
                  <c:v>15532</c:v>
                </c:pt>
                <c:pt idx="719">
                  <c:v>4525</c:v>
                </c:pt>
                <c:pt idx="720">
                  <c:v>4527</c:v>
                </c:pt>
                <c:pt idx="721">
                  <c:v>4517</c:v>
                </c:pt>
                <c:pt idx="722">
                  <c:v>4513</c:v>
                </c:pt>
                <c:pt idx="723">
                  <c:v>4511</c:v>
                </c:pt>
                <c:pt idx="724">
                  <c:v>4509</c:v>
                </c:pt>
                <c:pt idx="725">
                  <c:v>4508</c:v>
                </c:pt>
                <c:pt idx="726">
                  <c:v>4507</c:v>
                </c:pt>
                <c:pt idx="727">
                  <c:v>4505</c:v>
                </c:pt>
                <c:pt idx="728">
                  <c:v>4506</c:v>
                </c:pt>
                <c:pt idx="729">
                  <c:v>4505</c:v>
                </c:pt>
                <c:pt idx="730">
                  <c:v>4484</c:v>
                </c:pt>
                <c:pt idx="731">
                  <c:v>4467</c:v>
                </c:pt>
                <c:pt idx="732">
                  <c:v>4455</c:v>
                </c:pt>
                <c:pt idx="733">
                  <c:v>4449</c:v>
                </c:pt>
                <c:pt idx="734">
                  <c:v>4446</c:v>
                </c:pt>
                <c:pt idx="735">
                  <c:v>4442</c:v>
                </c:pt>
                <c:pt idx="736">
                  <c:v>4441</c:v>
                </c:pt>
                <c:pt idx="737">
                  <c:v>4442</c:v>
                </c:pt>
                <c:pt idx="738">
                  <c:v>4441</c:v>
                </c:pt>
                <c:pt idx="739">
                  <c:v>4441</c:v>
                </c:pt>
                <c:pt idx="740">
                  <c:v>4443</c:v>
                </c:pt>
                <c:pt idx="741">
                  <c:v>4443</c:v>
                </c:pt>
                <c:pt idx="742">
                  <c:v>19110</c:v>
                </c:pt>
                <c:pt idx="743">
                  <c:v>16982</c:v>
                </c:pt>
                <c:pt idx="744">
                  <c:v>4442</c:v>
                </c:pt>
                <c:pt idx="745">
                  <c:v>4450</c:v>
                </c:pt>
                <c:pt idx="746">
                  <c:v>4473</c:v>
                </c:pt>
                <c:pt idx="747">
                  <c:v>4482</c:v>
                </c:pt>
                <c:pt idx="748">
                  <c:v>4488</c:v>
                </c:pt>
                <c:pt idx="749">
                  <c:v>4492</c:v>
                </c:pt>
                <c:pt idx="750">
                  <c:v>4492</c:v>
                </c:pt>
                <c:pt idx="751">
                  <c:v>4481</c:v>
                </c:pt>
                <c:pt idx="752">
                  <c:v>4464</c:v>
                </c:pt>
                <c:pt idx="753">
                  <c:v>4451</c:v>
                </c:pt>
                <c:pt idx="754">
                  <c:v>4442</c:v>
                </c:pt>
                <c:pt idx="755">
                  <c:v>4438</c:v>
                </c:pt>
                <c:pt idx="756">
                  <c:v>4437</c:v>
                </c:pt>
                <c:pt idx="757">
                  <c:v>4434</c:v>
                </c:pt>
                <c:pt idx="758">
                  <c:v>4431</c:v>
                </c:pt>
                <c:pt idx="759">
                  <c:v>4416</c:v>
                </c:pt>
                <c:pt idx="760">
                  <c:v>4401</c:v>
                </c:pt>
                <c:pt idx="761">
                  <c:v>4386</c:v>
                </c:pt>
                <c:pt idx="762">
                  <c:v>4375</c:v>
                </c:pt>
                <c:pt idx="763">
                  <c:v>4365</c:v>
                </c:pt>
                <c:pt idx="764">
                  <c:v>4364</c:v>
                </c:pt>
                <c:pt idx="765">
                  <c:v>6571</c:v>
                </c:pt>
                <c:pt idx="766">
                  <c:v>17143</c:v>
                </c:pt>
                <c:pt idx="767">
                  <c:v>4361</c:v>
                </c:pt>
                <c:pt idx="768">
                  <c:v>4358</c:v>
                </c:pt>
                <c:pt idx="769">
                  <c:v>4358</c:v>
                </c:pt>
                <c:pt idx="770">
                  <c:v>4358</c:v>
                </c:pt>
                <c:pt idx="771">
                  <c:v>4360</c:v>
                </c:pt>
                <c:pt idx="772">
                  <c:v>4363</c:v>
                </c:pt>
                <c:pt idx="773">
                  <c:v>4364</c:v>
                </c:pt>
                <c:pt idx="774">
                  <c:v>4361</c:v>
                </c:pt>
                <c:pt idx="775">
                  <c:v>4358</c:v>
                </c:pt>
                <c:pt idx="776">
                  <c:v>4359</c:v>
                </c:pt>
                <c:pt idx="777">
                  <c:v>4362</c:v>
                </c:pt>
                <c:pt idx="778">
                  <c:v>4361</c:v>
                </c:pt>
                <c:pt idx="779">
                  <c:v>4365</c:v>
                </c:pt>
                <c:pt idx="780">
                  <c:v>4364</c:v>
                </c:pt>
                <c:pt idx="781">
                  <c:v>4360</c:v>
                </c:pt>
                <c:pt idx="782">
                  <c:v>4359</c:v>
                </c:pt>
                <c:pt idx="783">
                  <c:v>4363</c:v>
                </c:pt>
                <c:pt idx="784">
                  <c:v>4364</c:v>
                </c:pt>
                <c:pt idx="785">
                  <c:v>4561</c:v>
                </c:pt>
                <c:pt idx="786">
                  <c:v>19698</c:v>
                </c:pt>
                <c:pt idx="787">
                  <c:v>16185</c:v>
                </c:pt>
                <c:pt idx="788">
                  <c:v>4357</c:v>
                </c:pt>
                <c:pt idx="789">
                  <c:v>4354</c:v>
                </c:pt>
                <c:pt idx="790">
                  <c:v>4355</c:v>
                </c:pt>
                <c:pt idx="791">
                  <c:v>4357</c:v>
                </c:pt>
                <c:pt idx="792">
                  <c:v>4356</c:v>
                </c:pt>
                <c:pt idx="793">
                  <c:v>4356</c:v>
                </c:pt>
                <c:pt idx="794">
                  <c:v>4359</c:v>
                </c:pt>
                <c:pt idx="795">
                  <c:v>4360</c:v>
                </c:pt>
                <c:pt idx="796">
                  <c:v>4363</c:v>
                </c:pt>
                <c:pt idx="797">
                  <c:v>4361</c:v>
                </c:pt>
                <c:pt idx="798">
                  <c:v>4359</c:v>
                </c:pt>
                <c:pt idx="799">
                  <c:v>4359</c:v>
                </c:pt>
                <c:pt idx="800">
                  <c:v>4359</c:v>
                </c:pt>
                <c:pt idx="801">
                  <c:v>4363</c:v>
                </c:pt>
                <c:pt idx="802">
                  <c:v>4363</c:v>
                </c:pt>
                <c:pt idx="803">
                  <c:v>4362</c:v>
                </c:pt>
                <c:pt idx="804">
                  <c:v>4366</c:v>
                </c:pt>
                <c:pt idx="805">
                  <c:v>4365</c:v>
                </c:pt>
                <c:pt idx="806">
                  <c:v>4361</c:v>
                </c:pt>
                <c:pt idx="807">
                  <c:v>15962</c:v>
                </c:pt>
                <c:pt idx="808">
                  <c:v>7763</c:v>
                </c:pt>
                <c:pt idx="809">
                  <c:v>4361</c:v>
                </c:pt>
                <c:pt idx="810">
                  <c:v>4361</c:v>
                </c:pt>
                <c:pt idx="811">
                  <c:v>4376</c:v>
                </c:pt>
                <c:pt idx="812">
                  <c:v>4390</c:v>
                </c:pt>
                <c:pt idx="813">
                  <c:v>4418</c:v>
                </c:pt>
                <c:pt idx="814">
                  <c:v>4427</c:v>
                </c:pt>
                <c:pt idx="815">
                  <c:v>4428</c:v>
                </c:pt>
                <c:pt idx="816">
                  <c:v>4423</c:v>
                </c:pt>
                <c:pt idx="817">
                  <c:v>4424</c:v>
                </c:pt>
                <c:pt idx="818">
                  <c:v>4427</c:v>
                </c:pt>
                <c:pt idx="819">
                  <c:v>4425</c:v>
                </c:pt>
                <c:pt idx="820">
                  <c:v>4426</c:v>
                </c:pt>
                <c:pt idx="821">
                  <c:v>4432</c:v>
                </c:pt>
                <c:pt idx="822">
                  <c:v>4439</c:v>
                </c:pt>
                <c:pt idx="823">
                  <c:v>4430</c:v>
                </c:pt>
                <c:pt idx="824">
                  <c:v>4397</c:v>
                </c:pt>
                <c:pt idx="825">
                  <c:v>4377</c:v>
                </c:pt>
                <c:pt idx="826">
                  <c:v>4365</c:v>
                </c:pt>
                <c:pt idx="827">
                  <c:v>11673</c:v>
                </c:pt>
                <c:pt idx="828">
                  <c:v>20178</c:v>
                </c:pt>
                <c:pt idx="829">
                  <c:v>8615</c:v>
                </c:pt>
                <c:pt idx="830">
                  <c:v>4355</c:v>
                </c:pt>
                <c:pt idx="831">
                  <c:v>4357</c:v>
                </c:pt>
                <c:pt idx="832">
                  <c:v>4357</c:v>
                </c:pt>
                <c:pt idx="833">
                  <c:v>4360</c:v>
                </c:pt>
                <c:pt idx="834">
                  <c:v>4363</c:v>
                </c:pt>
                <c:pt idx="835">
                  <c:v>4378</c:v>
                </c:pt>
                <c:pt idx="836">
                  <c:v>4385</c:v>
                </c:pt>
                <c:pt idx="837">
                  <c:v>4396</c:v>
                </c:pt>
                <c:pt idx="838">
                  <c:v>4404</c:v>
                </c:pt>
                <c:pt idx="839">
                  <c:v>4403</c:v>
                </c:pt>
                <c:pt idx="840">
                  <c:v>4397</c:v>
                </c:pt>
                <c:pt idx="841">
                  <c:v>4397</c:v>
                </c:pt>
                <c:pt idx="842">
                  <c:v>4392</c:v>
                </c:pt>
                <c:pt idx="843">
                  <c:v>4373</c:v>
                </c:pt>
                <c:pt idx="844">
                  <c:v>4361</c:v>
                </c:pt>
                <c:pt idx="845">
                  <c:v>4358</c:v>
                </c:pt>
                <c:pt idx="846">
                  <c:v>4357</c:v>
                </c:pt>
                <c:pt idx="847">
                  <c:v>4350</c:v>
                </c:pt>
                <c:pt idx="848">
                  <c:v>10088</c:v>
                </c:pt>
                <c:pt idx="849">
                  <c:v>13654</c:v>
                </c:pt>
                <c:pt idx="850">
                  <c:v>4343</c:v>
                </c:pt>
                <c:pt idx="851">
                  <c:v>4344</c:v>
                </c:pt>
                <c:pt idx="852">
                  <c:v>4341</c:v>
                </c:pt>
                <c:pt idx="853">
                  <c:v>4341</c:v>
                </c:pt>
                <c:pt idx="854">
                  <c:v>4352</c:v>
                </c:pt>
                <c:pt idx="855">
                  <c:v>4346</c:v>
                </c:pt>
                <c:pt idx="856">
                  <c:v>4346</c:v>
                </c:pt>
                <c:pt idx="857">
                  <c:v>4342</c:v>
                </c:pt>
                <c:pt idx="858">
                  <c:v>4345</c:v>
                </c:pt>
                <c:pt idx="859">
                  <c:v>4342</c:v>
                </c:pt>
                <c:pt idx="860">
                  <c:v>4345</c:v>
                </c:pt>
                <c:pt idx="861">
                  <c:v>4345</c:v>
                </c:pt>
                <c:pt idx="862">
                  <c:v>4346</c:v>
                </c:pt>
                <c:pt idx="863">
                  <c:v>4350</c:v>
                </c:pt>
                <c:pt idx="864">
                  <c:v>4346</c:v>
                </c:pt>
                <c:pt idx="865">
                  <c:v>4345</c:v>
                </c:pt>
                <c:pt idx="866">
                  <c:v>4343</c:v>
                </c:pt>
                <c:pt idx="867">
                  <c:v>4343</c:v>
                </c:pt>
                <c:pt idx="868">
                  <c:v>13925</c:v>
                </c:pt>
                <c:pt idx="869">
                  <c:v>20219</c:v>
                </c:pt>
                <c:pt idx="870">
                  <c:v>6301</c:v>
                </c:pt>
                <c:pt idx="871">
                  <c:v>4342</c:v>
                </c:pt>
                <c:pt idx="872">
                  <c:v>4341</c:v>
                </c:pt>
                <c:pt idx="873">
                  <c:v>4358</c:v>
                </c:pt>
                <c:pt idx="874">
                  <c:v>4379</c:v>
                </c:pt>
                <c:pt idx="875">
                  <c:v>4373</c:v>
                </c:pt>
                <c:pt idx="876">
                  <c:v>4357</c:v>
                </c:pt>
                <c:pt idx="877">
                  <c:v>4349</c:v>
                </c:pt>
                <c:pt idx="878">
                  <c:v>4345</c:v>
                </c:pt>
                <c:pt idx="879">
                  <c:v>4342</c:v>
                </c:pt>
                <c:pt idx="880">
                  <c:v>4341</c:v>
                </c:pt>
                <c:pt idx="881">
                  <c:v>4342</c:v>
                </c:pt>
                <c:pt idx="882">
                  <c:v>4341</c:v>
                </c:pt>
                <c:pt idx="883">
                  <c:v>4340</c:v>
                </c:pt>
                <c:pt idx="884">
                  <c:v>4345</c:v>
                </c:pt>
                <c:pt idx="885">
                  <c:v>4344</c:v>
                </c:pt>
                <c:pt idx="886">
                  <c:v>4340</c:v>
                </c:pt>
                <c:pt idx="887">
                  <c:v>4348</c:v>
                </c:pt>
                <c:pt idx="888">
                  <c:v>4345</c:v>
                </c:pt>
                <c:pt idx="889">
                  <c:v>4344</c:v>
                </c:pt>
                <c:pt idx="890">
                  <c:v>17457</c:v>
                </c:pt>
                <c:pt idx="891">
                  <c:v>6226</c:v>
                </c:pt>
                <c:pt idx="892">
                  <c:v>4343</c:v>
                </c:pt>
                <c:pt idx="893">
                  <c:v>4341</c:v>
                </c:pt>
                <c:pt idx="894">
                  <c:v>4340</c:v>
                </c:pt>
                <c:pt idx="895">
                  <c:v>4337</c:v>
                </c:pt>
                <c:pt idx="896">
                  <c:v>4337</c:v>
                </c:pt>
                <c:pt idx="897">
                  <c:v>4340</c:v>
                </c:pt>
                <c:pt idx="898">
                  <c:v>4342</c:v>
                </c:pt>
                <c:pt idx="899">
                  <c:v>4344</c:v>
                </c:pt>
                <c:pt idx="900">
                  <c:v>4342</c:v>
                </c:pt>
                <c:pt idx="901">
                  <c:v>4338</c:v>
                </c:pt>
                <c:pt idx="902">
                  <c:v>4333</c:v>
                </c:pt>
                <c:pt idx="903">
                  <c:v>4339</c:v>
                </c:pt>
                <c:pt idx="904">
                  <c:v>4346</c:v>
                </c:pt>
                <c:pt idx="905">
                  <c:v>4343</c:v>
                </c:pt>
                <c:pt idx="906">
                  <c:v>4340</c:v>
                </c:pt>
                <c:pt idx="907">
                  <c:v>4343</c:v>
                </c:pt>
                <c:pt idx="908">
                  <c:v>4371</c:v>
                </c:pt>
                <c:pt idx="909">
                  <c:v>4382</c:v>
                </c:pt>
                <c:pt idx="910">
                  <c:v>5815</c:v>
                </c:pt>
                <c:pt idx="911">
                  <c:v>19997</c:v>
                </c:pt>
                <c:pt idx="912">
                  <c:v>14780</c:v>
                </c:pt>
                <c:pt idx="913">
                  <c:v>4345</c:v>
                </c:pt>
                <c:pt idx="914">
                  <c:v>4338</c:v>
                </c:pt>
                <c:pt idx="915">
                  <c:v>4338</c:v>
                </c:pt>
                <c:pt idx="916">
                  <c:v>4344</c:v>
                </c:pt>
                <c:pt idx="917">
                  <c:v>4344</c:v>
                </c:pt>
                <c:pt idx="918">
                  <c:v>4346</c:v>
                </c:pt>
                <c:pt idx="919">
                  <c:v>4346</c:v>
                </c:pt>
                <c:pt idx="920">
                  <c:v>4347</c:v>
                </c:pt>
                <c:pt idx="921">
                  <c:v>4345</c:v>
                </c:pt>
                <c:pt idx="922">
                  <c:v>4349</c:v>
                </c:pt>
                <c:pt idx="923">
                  <c:v>4347</c:v>
                </c:pt>
                <c:pt idx="924">
                  <c:v>4348</c:v>
                </c:pt>
                <c:pt idx="925">
                  <c:v>4346</c:v>
                </c:pt>
                <c:pt idx="926">
                  <c:v>4343</c:v>
                </c:pt>
                <c:pt idx="927">
                  <c:v>4347</c:v>
                </c:pt>
                <c:pt idx="928">
                  <c:v>4348</c:v>
                </c:pt>
                <c:pt idx="929">
                  <c:v>4344</c:v>
                </c:pt>
                <c:pt idx="930">
                  <c:v>4339</c:v>
                </c:pt>
                <c:pt idx="931">
                  <c:v>5428</c:v>
                </c:pt>
                <c:pt idx="932">
                  <c:v>18310</c:v>
                </c:pt>
                <c:pt idx="933">
                  <c:v>4338</c:v>
                </c:pt>
                <c:pt idx="934">
                  <c:v>4343</c:v>
                </c:pt>
                <c:pt idx="935">
                  <c:v>4342</c:v>
                </c:pt>
                <c:pt idx="936">
                  <c:v>4340</c:v>
                </c:pt>
                <c:pt idx="937">
                  <c:v>4340</c:v>
                </c:pt>
                <c:pt idx="938">
                  <c:v>4341</c:v>
                </c:pt>
                <c:pt idx="939">
                  <c:v>4346</c:v>
                </c:pt>
                <c:pt idx="940">
                  <c:v>4343</c:v>
                </c:pt>
                <c:pt idx="941">
                  <c:v>4337</c:v>
                </c:pt>
                <c:pt idx="942">
                  <c:v>4339</c:v>
                </c:pt>
                <c:pt idx="943">
                  <c:v>4332</c:v>
                </c:pt>
                <c:pt idx="944">
                  <c:v>4328</c:v>
                </c:pt>
                <c:pt idx="945">
                  <c:v>4329</c:v>
                </c:pt>
                <c:pt idx="946">
                  <c:v>4329</c:v>
                </c:pt>
                <c:pt idx="947">
                  <c:v>4330</c:v>
                </c:pt>
                <c:pt idx="948">
                  <c:v>4330</c:v>
                </c:pt>
                <c:pt idx="949">
                  <c:v>4326</c:v>
                </c:pt>
                <c:pt idx="950">
                  <c:v>4330</c:v>
                </c:pt>
                <c:pt idx="951">
                  <c:v>4330</c:v>
                </c:pt>
                <c:pt idx="952">
                  <c:v>6464</c:v>
                </c:pt>
                <c:pt idx="953">
                  <c:v>19988</c:v>
                </c:pt>
                <c:pt idx="954">
                  <c:v>13912</c:v>
                </c:pt>
                <c:pt idx="955">
                  <c:v>4344</c:v>
                </c:pt>
                <c:pt idx="956">
                  <c:v>4334</c:v>
                </c:pt>
                <c:pt idx="957">
                  <c:v>4329</c:v>
                </c:pt>
                <c:pt idx="958">
                  <c:v>4331</c:v>
                </c:pt>
                <c:pt idx="959">
                  <c:v>4335</c:v>
                </c:pt>
                <c:pt idx="960">
                  <c:v>4331</c:v>
                </c:pt>
                <c:pt idx="961">
                  <c:v>4334</c:v>
                </c:pt>
                <c:pt idx="962">
                  <c:v>4326</c:v>
                </c:pt>
                <c:pt idx="963">
                  <c:v>4325</c:v>
                </c:pt>
                <c:pt idx="964">
                  <c:v>4331</c:v>
                </c:pt>
                <c:pt idx="965">
                  <c:v>4329</c:v>
                </c:pt>
                <c:pt idx="966">
                  <c:v>4329</c:v>
                </c:pt>
                <c:pt idx="967">
                  <c:v>4326</c:v>
                </c:pt>
                <c:pt idx="968">
                  <c:v>4332</c:v>
                </c:pt>
                <c:pt idx="969">
                  <c:v>4330</c:v>
                </c:pt>
                <c:pt idx="970">
                  <c:v>4331</c:v>
                </c:pt>
                <c:pt idx="971">
                  <c:v>4331</c:v>
                </c:pt>
                <c:pt idx="972">
                  <c:v>4333</c:v>
                </c:pt>
                <c:pt idx="973">
                  <c:v>4330</c:v>
                </c:pt>
                <c:pt idx="974">
                  <c:v>8742</c:v>
                </c:pt>
                <c:pt idx="975">
                  <c:v>14956</c:v>
                </c:pt>
                <c:pt idx="976">
                  <c:v>4332</c:v>
                </c:pt>
                <c:pt idx="977">
                  <c:v>4331</c:v>
                </c:pt>
                <c:pt idx="978">
                  <c:v>4329</c:v>
                </c:pt>
                <c:pt idx="979">
                  <c:v>4325</c:v>
                </c:pt>
                <c:pt idx="980">
                  <c:v>4332</c:v>
                </c:pt>
                <c:pt idx="981">
                  <c:v>4327</c:v>
                </c:pt>
                <c:pt idx="982">
                  <c:v>4326</c:v>
                </c:pt>
                <c:pt idx="983">
                  <c:v>4328</c:v>
                </c:pt>
                <c:pt idx="984">
                  <c:v>4331</c:v>
                </c:pt>
                <c:pt idx="985">
                  <c:v>4330</c:v>
                </c:pt>
                <c:pt idx="986">
                  <c:v>4331</c:v>
                </c:pt>
                <c:pt idx="987">
                  <c:v>4330</c:v>
                </c:pt>
                <c:pt idx="988">
                  <c:v>4331</c:v>
                </c:pt>
                <c:pt idx="989">
                  <c:v>4332</c:v>
                </c:pt>
                <c:pt idx="990">
                  <c:v>4326</c:v>
                </c:pt>
                <c:pt idx="991">
                  <c:v>4332</c:v>
                </c:pt>
                <c:pt idx="992">
                  <c:v>4332</c:v>
                </c:pt>
                <c:pt idx="993">
                  <c:v>4333</c:v>
                </c:pt>
                <c:pt idx="994">
                  <c:v>8154</c:v>
                </c:pt>
                <c:pt idx="995">
                  <c:v>20049</c:v>
                </c:pt>
                <c:pt idx="996">
                  <c:v>12146</c:v>
                </c:pt>
                <c:pt idx="997">
                  <c:v>4329</c:v>
                </c:pt>
                <c:pt idx="998">
                  <c:v>4331</c:v>
                </c:pt>
                <c:pt idx="999">
                  <c:v>4330</c:v>
                </c:pt>
                <c:pt idx="1000">
                  <c:v>4331</c:v>
                </c:pt>
                <c:pt idx="1001">
                  <c:v>4333</c:v>
                </c:pt>
                <c:pt idx="1002">
                  <c:v>4330</c:v>
                </c:pt>
                <c:pt idx="1003">
                  <c:v>4333</c:v>
                </c:pt>
                <c:pt idx="1004">
                  <c:v>4334</c:v>
                </c:pt>
                <c:pt idx="1005">
                  <c:v>4330</c:v>
                </c:pt>
                <c:pt idx="1006">
                  <c:v>4331</c:v>
                </c:pt>
                <c:pt idx="1007">
                  <c:v>4329</c:v>
                </c:pt>
                <c:pt idx="1008">
                  <c:v>4330</c:v>
                </c:pt>
                <c:pt idx="1009">
                  <c:v>4330</c:v>
                </c:pt>
                <c:pt idx="1010">
                  <c:v>4325</c:v>
                </c:pt>
                <c:pt idx="1011">
                  <c:v>4323</c:v>
                </c:pt>
                <c:pt idx="1012">
                  <c:v>4327</c:v>
                </c:pt>
                <c:pt idx="1013">
                  <c:v>4332</c:v>
                </c:pt>
                <c:pt idx="1014">
                  <c:v>4330</c:v>
                </c:pt>
                <c:pt idx="1015">
                  <c:v>4329</c:v>
                </c:pt>
                <c:pt idx="1016">
                  <c:v>17280</c:v>
                </c:pt>
                <c:pt idx="1017">
                  <c:v>6464</c:v>
                </c:pt>
                <c:pt idx="1018">
                  <c:v>4327</c:v>
                </c:pt>
                <c:pt idx="1019">
                  <c:v>4329</c:v>
                </c:pt>
                <c:pt idx="1020">
                  <c:v>4327</c:v>
                </c:pt>
                <c:pt idx="1021">
                  <c:v>4328</c:v>
                </c:pt>
                <c:pt idx="1022">
                  <c:v>4327</c:v>
                </c:pt>
                <c:pt idx="1023">
                  <c:v>4349</c:v>
                </c:pt>
                <c:pt idx="1024">
                  <c:v>4345</c:v>
                </c:pt>
                <c:pt idx="1025">
                  <c:v>4335</c:v>
                </c:pt>
                <c:pt idx="1026">
                  <c:v>4328</c:v>
                </c:pt>
                <c:pt idx="1027">
                  <c:v>4342</c:v>
                </c:pt>
                <c:pt idx="1028">
                  <c:v>4367</c:v>
                </c:pt>
                <c:pt idx="1029">
                  <c:v>4367</c:v>
                </c:pt>
                <c:pt idx="1030">
                  <c:v>4344</c:v>
                </c:pt>
                <c:pt idx="1031">
                  <c:v>4345</c:v>
                </c:pt>
                <c:pt idx="1032">
                  <c:v>4365</c:v>
                </c:pt>
                <c:pt idx="1033">
                  <c:v>4380</c:v>
                </c:pt>
                <c:pt idx="1034">
                  <c:v>4395</c:v>
                </c:pt>
                <c:pt idx="1035">
                  <c:v>4404</c:v>
                </c:pt>
                <c:pt idx="1036">
                  <c:v>6923</c:v>
                </c:pt>
                <c:pt idx="1037">
                  <c:v>20087</c:v>
                </c:pt>
                <c:pt idx="1038">
                  <c:v>13759</c:v>
                </c:pt>
                <c:pt idx="1039">
                  <c:v>4353</c:v>
                </c:pt>
                <c:pt idx="1040">
                  <c:v>4338</c:v>
                </c:pt>
                <c:pt idx="1041">
                  <c:v>4333</c:v>
                </c:pt>
                <c:pt idx="1042">
                  <c:v>4335</c:v>
                </c:pt>
                <c:pt idx="1043">
                  <c:v>4367</c:v>
                </c:pt>
                <c:pt idx="1044">
                  <c:v>4381</c:v>
                </c:pt>
                <c:pt idx="1045">
                  <c:v>4393</c:v>
                </c:pt>
                <c:pt idx="1046">
                  <c:v>4400</c:v>
                </c:pt>
                <c:pt idx="1047">
                  <c:v>4400</c:v>
                </c:pt>
                <c:pt idx="1048">
                  <c:v>4401</c:v>
                </c:pt>
                <c:pt idx="1049">
                  <c:v>4408</c:v>
                </c:pt>
                <c:pt idx="1050">
                  <c:v>4406</c:v>
                </c:pt>
                <c:pt idx="1051">
                  <c:v>4374</c:v>
                </c:pt>
                <c:pt idx="1052">
                  <c:v>4347</c:v>
                </c:pt>
                <c:pt idx="1053">
                  <c:v>4333</c:v>
                </c:pt>
                <c:pt idx="1054">
                  <c:v>4324</c:v>
                </c:pt>
                <c:pt idx="1055">
                  <c:v>4321</c:v>
                </c:pt>
                <c:pt idx="1056">
                  <c:v>4323</c:v>
                </c:pt>
                <c:pt idx="1057">
                  <c:v>4321</c:v>
                </c:pt>
                <c:pt idx="1058">
                  <c:v>5478</c:v>
                </c:pt>
                <c:pt idx="1059">
                  <c:v>18164</c:v>
                </c:pt>
                <c:pt idx="1060">
                  <c:v>4323</c:v>
                </c:pt>
                <c:pt idx="1061">
                  <c:v>4325</c:v>
                </c:pt>
                <c:pt idx="1062">
                  <c:v>4322</c:v>
                </c:pt>
                <c:pt idx="1063">
                  <c:v>4323</c:v>
                </c:pt>
                <c:pt idx="1064">
                  <c:v>4322</c:v>
                </c:pt>
                <c:pt idx="1065">
                  <c:v>4322</c:v>
                </c:pt>
                <c:pt idx="1066">
                  <c:v>4325</c:v>
                </c:pt>
                <c:pt idx="1067">
                  <c:v>4325</c:v>
                </c:pt>
                <c:pt idx="1068">
                  <c:v>4323</c:v>
                </c:pt>
                <c:pt idx="1069">
                  <c:v>4322</c:v>
                </c:pt>
                <c:pt idx="1070">
                  <c:v>4324</c:v>
                </c:pt>
                <c:pt idx="1071">
                  <c:v>4325</c:v>
                </c:pt>
                <c:pt idx="1072">
                  <c:v>4327</c:v>
                </c:pt>
                <c:pt idx="1073">
                  <c:v>4321</c:v>
                </c:pt>
                <c:pt idx="1074">
                  <c:v>4320</c:v>
                </c:pt>
                <c:pt idx="1075">
                  <c:v>4328</c:v>
                </c:pt>
                <c:pt idx="1076">
                  <c:v>4334</c:v>
                </c:pt>
                <c:pt idx="1077">
                  <c:v>4333</c:v>
                </c:pt>
                <c:pt idx="1078">
                  <c:v>4327</c:v>
                </c:pt>
                <c:pt idx="1079">
                  <c:v>7172</c:v>
                </c:pt>
                <c:pt idx="1080">
                  <c:v>20033</c:v>
                </c:pt>
                <c:pt idx="1081">
                  <c:v>13379</c:v>
                </c:pt>
                <c:pt idx="1082">
                  <c:v>4329</c:v>
                </c:pt>
                <c:pt idx="1083">
                  <c:v>4345</c:v>
                </c:pt>
                <c:pt idx="1084">
                  <c:v>4356</c:v>
                </c:pt>
                <c:pt idx="1085">
                  <c:v>4370</c:v>
                </c:pt>
                <c:pt idx="1086">
                  <c:v>4378</c:v>
                </c:pt>
                <c:pt idx="1087">
                  <c:v>4372</c:v>
                </c:pt>
                <c:pt idx="1088">
                  <c:v>4368</c:v>
                </c:pt>
                <c:pt idx="1089">
                  <c:v>4366</c:v>
                </c:pt>
                <c:pt idx="1090">
                  <c:v>4350</c:v>
                </c:pt>
                <c:pt idx="1091">
                  <c:v>4346</c:v>
                </c:pt>
                <c:pt idx="1092">
                  <c:v>4386</c:v>
                </c:pt>
                <c:pt idx="1093">
                  <c:v>4405</c:v>
                </c:pt>
                <c:pt idx="1094">
                  <c:v>4405</c:v>
                </c:pt>
                <c:pt idx="1095">
                  <c:v>4378</c:v>
                </c:pt>
                <c:pt idx="1096">
                  <c:v>4355</c:v>
                </c:pt>
                <c:pt idx="1097">
                  <c:v>4345</c:v>
                </c:pt>
                <c:pt idx="1098">
                  <c:v>4338</c:v>
                </c:pt>
                <c:pt idx="1099">
                  <c:v>4336</c:v>
                </c:pt>
                <c:pt idx="1100">
                  <c:v>4335</c:v>
                </c:pt>
                <c:pt idx="1101">
                  <c:v>11715</c:v>
                </c:pt>
                <c:pt idx="1102">
                  <c:v>12008</c:v>
                </c:pt>
                <c:pt idx="1103">
                  <c:v>4336</c:v>
                </c:pt>
                <c:pt idx="1104">
                  <c:v>4334</c:v>
                </c:pt>
                <c:pt idx="1105">
                  <c:v>4334</c:v>
                </c:pt>
                <c:pt idx="1106">
                  <c:v>4334</c:v>
                </c:pt>
                <c:pt idx="1107">
                  <c:v>4335</c:v>
                </c:pt>
                <c:pt idx="1108">
                  <c:v>4347</c:v>
                </c:pt>
                <c:pt idx="1109">
                  <c:v>4381</c:v>
                </c:pt>
                <c:pt idx="1110">
                  <c:v>4425</c:v>
                </c:pt>
                <c:pt idx="1111">
                  <c:v>4451</c:v>
                </c:pt>
                <c:pt idx="1112">
                  <c:v>4463</c:v>
                </c:pt>
                <c:pt idx="1113">
                  <c:v>4465</c:v>
                </c:pt>
                <c:pt idx="1114">
                  <c:v>4466</c:v>
                </c:pt>
                <c:pt idx="1115">
                  <c:v>4465</c:v>
                </c:pt>
                <c:pt idx="1116">
                  <c:v>4464</c:v>
                </c:pt>
                <c:pt idx="1117">
                  <c:v>4465</c:v>
                </c:pt>
                <c:pt idx="1118">
                  <c:v>4464</c:v>
                </c:pt>
                <c:pt idx="1119">
                  <c:v>4466</c:v>
                </c:pt>
                <c:pt idx="1120">
                  <c:v>4468</c:v>
                </c:pt>
                <c:pt idx="1121">
                  <c:v>4470</c:v>
                </c:pt>
                <c:pt idx="1122">
                  <c:v>14494</c:v>
                </c:pt>
                <c:pt idx="1123">
                  <c:v>20400</c:v>
                </c:pt>
                <c:pt idx="1124">
                  <c:v>6156</c:v>
                </c:pt>
                <c:pt idx="1125">
                  <c:v>4504</c:v>
                </c:pt>
                <c:pt idx="1126">
                  <c:v>4493</c:v>
                </c:pt>
                <c:pt idx="1127">
                  <c:v>4486</c:v>
                </c:pt>
                <c:pt idx="1128">
                  <c:v>4489</c:v>
                </c:pt>
                <c:pt idx="1129">
                  <c:v>4495</c:v>
                </c:pt>
                <c:pt idx="1130">
                  <c:v>4480</c:v>
                </c:pt>
                <c:pt idx="1131">
                  <c:v>4465</c:v>
                </c:pt>
                <c:pt idx="1132">
                  <c:v>4459</c:v>
                </c:pt>
                <c:pt idx="1133">
                  <c:v>4460</c:v>
                </c:pt>
                <c:pt idx="1134">
                  <c:v>4456</c:v>
                </c:pt>
                <c:pt idx="1135">
                  <c:v>4455</c:v>
                </c:pt>
                <c:pt idx="1136">
                  <c:v>4455</c:v>
                </c:pt>
                <c:pt idx="1137">
                  <c:v>4455</c:v>
                </c:pt>
                <c:pt idx="1138">
                  <c:v>4456</c:v>
                </c:pt>
                <c:pt idx="1139">
                  <c:v>4455</c:v>
                </c:pt>
                <c:pt idx="1140">
                  <c:v>4456</c:v>
                </c:pt>
                <c:pt idx="1141">
                  <c:v>4458</c:v>
                </c:pt>
                <c:pt idx="1142">
                  <c:v>4456</c:v>
                </c:pt>
                <c:pt idx="1143">
                  <c:v>15343</c:v>
                </c:pt>
                <c:pt idx="1144">
                  <c:v>8592</c:v>
                </c:pt>
                <c:pt idx="1145">
                  <c:v>4454</c:v>
                </c:pt>
                <c:pt idx="1146">
                  <c:v>4453</c:v>
                </c:pt>
                <c:pt idx="1147">
                  <c:v>4454</c:v>
                </c:pt>
                <c:pt idx="1148">
                  <c:v>4455</c:v>
                </c:pt>
                <c:pt idx="1149">
                  <c:v>4457</c:v>
                </c:pt>
                <c:pt idx="1150">
                  <c:v>4457</c:v>
                </c:pt>
                <c:pt idx="1151">
                  <c:v>4458</c:v>
                </c:pt>
                <c:pt idx="1152">
                  <c:v>4476</c:v>
                </c:pt>
                <c:pt idx="1153">
                  <c:v>4471</c:v>
                </c:pt>
                <c:pt idx="1154">
                  <c:v>4471</c:v>
                </c:pt>
                <c:pt idx="1155">
                  <c:v>4487</c:v>
                </c:pt>
                <c:pt idx="1156">
                  <c:v>4507</c:v>
                </c:pt>
                <c:pt idx="1157">
                  <c:v>4518</c:v>
                </c:pt>
                <c:pt idx="1158">
                  <c:v>4525</c:v>
                </c:pt>
                <c:pt idx="1159">
                  <c:v>4525</c:v>
                </c:pt>
                <c:pt idx="1160">
                  <c:v>4515</c:v>
                </c:pt>
                <c:pt idx="1161">
                  <c:v>4508</c:v>
                </c:pt>
                <c:pt idx="1162">
                  <c:v>4494</c:v>
                </c:pt>
                <c:pt idx="1163">
                  <c:v>4488</c:v>
                </c:pt>
                <c:pt idx="1164">
                  <c:v>18196</c:v>
                </c:pt>
                <c:pt idx="1165">
                  <c:v>18293</c:v>
                </c:pt>
                <c:pt idx="1166">
                  <c:v>4501</c:v>
                </c:pt>
                <c:pt idx="1167">
                  <c:v>4503</c:v>
                </c:pt>
                <c:pt idx="1168">
                  <c:v>4506</c:v>
                </c:pt>
                <c:pt idx="1169">
                  <c:v>4507</c:v>
                </c:pt>
                <c:pt idx="1170">
                  <c:v>4507</c:v>
                </c:pt>
                <c:pt idx="1171">
                  <c:v>4505</c:v>
                </c:pt>
                <c:pt idx="1172">
                  <c:v>4504</c:v>
                </c:pt>
                <c:pt idx="1173">
                  <c:v>4507</c:v>
                </c:pt>
                <c:pt idx="1174">
                  <c:v>4507</c:v>
                </c:pt>
                <c:pt idx="1175">
                  <c:v>4473</c:v>
                </c:pt>
                <c:pt idx="1176">
                  <c:v>4431</c:v>
                </c:pt>
                <c:pt idx="1177">
                  <c:v>4414</c:v>
                </c:pt>
                <c:pt idx="1178">
                  <c:v>4405</c:v>
                </c:pt>
                <c:pt idx="1179">
                  <c:v>4399</c:v>
                </c:pt>
                <c:pt idx="1180">
                  <c:v>4399</c:v>
                </c:pt>
                <c:pt idx="1181">
                  <c:v>4398</c:v>
                </c:pt>
                <c:pt idx="1182">
                  <c:v>4397</c:v>
                </c:pt>
                <c:pt idx="1183">
                  <c:v>4398</c:v>
                </c:pt>
                <c:pt idx="1184">
                  <c:v>4403</c:v>
                </c:pt>
                <c:pt idx="1185">
                  <c:v>5636</c:v>
                </c:pt>
                <c:pt idx="1186">
                  <c:v>18201</c:v>
                </c:pt>
                <c:pt idx="1187">
                  <c:v>4422</c:v>
                </c:pt>
                <c:pt idx="1188">
                  <c:v>4433</c:v>
                </c:pt>
                <c:pt idx="1189">
                  <c:v>4437</c:v>
                </c:pt>
                <c:pt idx="1190">
                  <c:v>4440</c:v>
                </c:pt>
                <c:pt idx="1191">
                  <c:v>4442</c:v>
                </c:pt>
                <c:pt idx="1192">
                  <c:v>4442</c:v>
                </c:pt>
                <c:pt idx="1193">
                  <c:v>4444</c:v>
                </c:pt>
                <c:pt idx="1194">
                  <c:v>4455</c:v>
                </c:pt>
                <c:pt idx="1195">
                  <c:v>4461</c:v>
                </c:pt>
                <c:pt idx="1196">
                  <c:v>4464</c:v>
                </c:pt>
                <c:pt idx="1197">
                  <c:v>4466</c:v>
                </c:pt>
                <c:pt idx="1198">
                  <c:v>4457</c:v>
                </c:pt>
                <c:pt idx="1199">
                  <c:v>4445</c:v>
                </c:pt>
                <c:pt idx="1200">
                  <c:v>4439</c:v>
                </c:pt>
                <c:pt idx="1201">
                  <c:v>4432</c:v>
                </c:pt>
                <c:pt idx="1202">
                  <c:v>4427</c:v>
                </c:pt>
                <c:pt idx="1203">
                  <c:v>4430</c:v>
                </c:pt>
                <c:pt idx="1204">
                  <c:v>4431</c:v>
                </c:pt>
                <c:pt idx="1205">
                  <c:v>4435</c:v>
                </c:pt>
                <c:pt idx="1206">
                  <c:v>9451</c:v>
                </c:pt>
                <c:pt idx="1207">
                  <c:v>20193</c:v>
                </c:pt>
                <c:pt idx="1208">
                  <c:v>11213</c:v>
                </c:pt>
                <c:pt idx="1209">
                  <c:v>4429</c:v>
                </c:pt>
                <c:pt idx="1210">
                  <c:v>4429</c:v>
                </c:pt>
                <c:pt idx="1211">
                  <c:v>4432</c:v>
                </c:pt>
                <c:pt idx="1212">
                  <c:v>4430</c:v>
                </c:pt>
                <c:pt idx="1213">
                  <c:v>4428</c:v>
                </c:pt>
                <c:pt idx="1214">
                  <c:v>4429</c:v>
                </c:pt>
                <c:pt idx="1215">
                  <c:v>4429</c:v>
                </c:pt>
                <c:pt idx="1216">
                  <c:v>4421</c:v>
                </c:pt>
                <c:pt idx="1217">
                  <c:v>4423</c:v>
                </c:pt>
                <c:pt idx="1218">
                  <c:v>4425</c:v>
                </c:pt>
                <c:pt idx="1219">
                  <c:v>4421</c:v>
                </c:pt>
                <c:pt idx="1220">
                  <c:v>4419</c:v>
                </c:pt>
                <c:pt idx="1221">
                  <c:v>4422</c:v>
                </c:pt>
                <c:pt idx="1222">
                  <c:v>4423</c:v>
                </c:pt>
                <c:pt idx="1223">
                  <c:v>4424</c:v>
                </c:pt>
                <c:pt idx="1224">
                  <c:v>4423</c:v>
                </c:pt>
                <c:pt idx="1225">
                  <c:v>4423</c:v>
                </c:pt>
                <c:pt idx="1226">
                  <c:v>4425</c:v>
                </c:pt>
                <c:pt idx="1227">
                  <c:v>4757</c:v>
                </c:pt>
                <c:pt idx="1228">
                  <c:v>18856</c:v>
                </c:pt>
                <c:pt idx="1229">
                  <c:v>4724</c:v>
                </c:pt>
                <c:pt idx="1230">
                  <c:v>4420</c:v>
                </c:pt>
                <c:pt idx="1231">
                  <c:v>4421</c:v>
                </c:pt>
                <c:pt idx="1232">
                  <c:v>4422</c:v>
                </c:pt>
                <c:pt idx="1233">
                  <c:v>4418</c:v>
                </c:pt>
                <c:pt idx="1234">
                  <c:v>4420</c:v>
                </c:pt>
                <c:pt idx="1235">
                  <c:v>4420</c:v>
                </c:pt>
                <c:pt idx="1236">
                  <c:v>4415</c:v>
                </c:pt>
                <c:pt idx="1237">
                  <c:v>4418</c:v>
                </c:pt>
                <c:pt idx="1238">
                  <c:v>4428</c:v>
                </c:pt>
                <c:pt idx="1239">
                  <c:v>4434</c:v>
                </c:pt>
                <c:pt idx="1240">
                  <c:v>4440</c:v>
                </c:pt>
                <c:pt idx="1241">
                  <c:v>4441</c:v>
                </c:pt>
                <c:pt idx="1242">
                  <c:v>4440</c:v>
                </c:pt>
                <c:pt idx="1243">
                  <c:v>4441</c:v>
                </c:pt>
                <c:pt idx="1244">
                  <c:v>4441</c:v>
                </c:pt>
                <c:pt idx="1245">
                  <c:v>4441</c:v>
                </c:pt>
                <c:pt idx="1246">
                  <c:v>4441</c:v>
                </c:pt>
                <c:pt idx="1247">
                  <c:v>7000</c:v>
                </c:pt>
                <c:pt idx="1248">
                  <c:v>20148</c:v>
                </c:pt>
                <c:pt idx="1249">
                  <c:v>13776</c:v>
                </c:pt>
                <c:pt idx="1250">
                  <c:v>4437</c:v>
                </c:pt>
                <c:pt idx="1251">
                  <c:v>4439</c:v>
                </c:pt>
                <c:pt idx="1252">
                  <c:v>4440</c:v>
                </c:pt>
                <c:pt idx="1253">
                  <c:v>4444</c:v>
                </c:pt>
                <c:pt idx="1254">
                  <c:v>4447</c:v>
                </c:pt>
                <c:pt idx="1255">
                  <c:v>4448</c:v>
                </c:pt>
                <c:pt idx="1256">
                  <c:v>4449</c:v>
                </c:pt>
                <c:pt idx="1257">
                  <c:v>4448</c:v>
                </c:pt>
                <c:pt idx="1258">
                  <c:v>4447</c:v>
                </c:pt>
                <c:pt idx="1259">
                  <c:v>4448</c:v>
                </c:pt>
                <c:pt idx="1260">
                  <c:v>4447</c:v>
                </c:pt>
                <c:pt idx="1261">
                  <c:v>4449</c:v>
                </c:pt>
                <c:pt idx="1262">
                  <c:v>4451</c:v>
                </c:pt>
                <c:pt idx="1263">
                  <c:v>4451</c:v>
                </c:pt>
                <c:pt idx="1264">
                  <c:v>4450</c:v>
                </c:pt>
                <c:pt idx="1265">
                  <c:v>4449</c:v>
                </c:pt>
                <c:pt idx="1266">
                  <c:v>4448</c:v>
                </c:pt>
                <c:pt idx="1267">
                  <c:v>4450</c:v>
                </c:pt>
                <c:pt idx="1268">
                  <c:v>11674</c:v>
                </c:pt>
                <c:pt idx="1269">
                  <c:v>12341</c:v>
                </c:pt>
                <c:pt idx="1270">
                  <c:v>4447</c:v>
                </c:pt>
                <c:pt idx="1271">
                  <c:v>4446</c:v>
                </c:pt>
                <c:pt idx="1272">
                  <c:v>4446</c:v>
                </c:pt>
                <c:pt idx="1273">
                  <c:v>4445</c:v>
                </c:pt>
                <c:pt idx="1274">
                  <c:v>4446</c:v>
                </c:pt>
                <c:pt idx="1275">
                  <c:v>4447</c:v>
                </c:pt>
                <c:pt idx="1276">
                  <c:v>4447</c:v>
                </c:pt>
                <c:pt idx="1277">
                  <c:v>4449</c:v>
                </c:pt>
                <c:pt idx="1278">
                  <c:v>4461</c:v>
                </c:pt>
                <c:pt idx="1279">
                  <c:v>4486</c:v>
                </c:pt>
                <c:pt idx="1280">
                  <c:v>4493</c:v>
                </c:pt>
                <c:pt idx="1281">
                  <c:v>4493</c:v>
                </c:pt>
                <c:pt idx="1282">
                  <c:v>4494</c:v>
                </c:pt>
                <c:pt idx="1283">
                  <c:v>4498</c:v>
                </c:pt>
                <c:pt idx="1284">
                  <c:v>5634</c:v>
                </c:pt>
                <c:pt idx="1285">
                  <c:v>5424</c:v>
                </c:pt>
                <c:pt idx="1286">
                  <c:v>5038</c:v>
                </c:pt>
                <c:pt idx="1287">
                  <c:v>4843</c:v>
                </c:pt>
                <c:pt idx="1288">
                  <c:v>4643</c:v>
                </c:pt>
                <c:pt idx="1289">
                  <c:v>4420</c:v>
                </c:pt>
                <c:pt idx="1290">
                  <c:v>10247</c:v>
                </c:pt>
                <c:pt idx="1291">
                  <c:v>20249</c:v>
                </c:pt>
                <c:pt idx="1292">
                  <c:v>10085</c:v>
                </c:pt>
                <c:pt idx="1293">
                  <c:v>4440</c:v>
                </c:pt>
                <c:pt idx="1294">
                  <c:v>4439</c:v>
                </c:pt>
                <c:pt idx="1295">
                  <c:v>4438</c:v>
                </c:pt>
                <c:pt idx="1296">
                  <c:v>4438</c:v>
                </c:pt>
                <c:pt idx="1297">
                  <c:v>4441</c:v>
                </c:pt>
                <c:pt idx="1298">
                  <c:v>4464</c:v>
                </c:pt>
                <c:pt idx="1299">
                  <c:v>4484</c:v>
                </c:pt>
                <c:pt idx="1300">
                  <c:v>4488</c:v>
                </c:pt>
                <c:pt idx="1301">
                  <c:v>4491</c:v>
                </c:pt>
                <c:pt idx="1302">
                  <c:v>4492</c:v>
                </c:pt>
                <c:pt idx="1303">
                  <c:v>4493</c:v>
                </c:pt>
                <c:pt idx="1304">
                  <c:v>4483</c:v>
                </c:pt>
                <c:pt idx="1305">
                  <c:v>4466</c:v>
                </c:pt>
                <c:pt idx="1306">
                  <c:v>4454</c:v>
                </c:pt>
                <c:pt idx="1307">
                  <c:v>4452</c:v>
                </c:pt>
                <c:pt idx="1308">
                  <c:v>4453</c:v>
                </c:pt>
                <c:pt idx="1309">
                  <c:v>4452</c:v>
                </c:pt>
                <c:pt idx="1310">
                  <c:v>4455</c:v>
                </c:pt>
                <c:pt idx="1311">
                  <c:v>4481</c:v>
                </c:pt>
                <c:pt idx="1312">
                  <c:v>4513</c:v>
                </c:pt>
                <c:pt idx="1313">
                  <c:v>4528</c:v>
                </c:pt>
                <c:pt idx="1314">
                  <c:v>14210</c:v>
                </c:pt>
                <c:pt idx="1315">
                  <c:v>9890</c:v>
                </c:pt>
                <c:pt idx="1316">
                  <c:v>4528</c:v>
                </c:pt>
                <c:pt idx="1317">
                  <c:v>4507</c:v>
                </c:pt>
                <c:pt idx="1318">
                  <c:v>4500</c:v>
                </c:pt>
                <c:pt idx="1319">
                  <c:v>4475</c:v>
                </c:pt>
                <c:pt idx="1320">
                  <c:v>4475</c:v>
                </c:pt>
                <c:pt idx="1321">
                  <c:v>4476</c:v>
                </c:pt>
                <c:pt idx="1322">
                  <c:v>4478</c:v>
                </c:pt>
                <c:pt idx="1323">
                  <c:v>4479</c:v>
                </c:pt>
                <c:pt idx="1324">
                  <c:v>4472</c:v>
                </c:pt>
                <c:pt idx="1325">
                  <c:v>4472</c:v>
                </c:pt>
                <c:pt idx="1326">
                  <c:v>4485</c:v>
                </c:pt>
                <c:pt idx="1327">
                  <c:v>4504</c:v>
                </c:pt>
                <c:pt idx="1328">
                  <c:v>4509</c:v>
                </c:pt>
                <c:pt idx="1329">
                  <c:v>4512</c:v>
                </c:pt>
                <c:pt idx="1330">
                  <c:v>4515</c:v>
                </c:pt>
                <c:pt idx="1331">
                  <c:v>4516</c:v>
                </c:pt>
                <c:pt idx="1332">
                  <c:v>4519</c:v>
                </c:pt>
                <c:pt idx="1333">
                  <c:v>4522</c:v>
                </c:pt>
                <c:pt idx="1334">
                  <c:v>16711</c:v>
                </c:pt>
                <c:pt idx="1335">
                  <c:v>19903</c:v>
                </c:pt>
                <c:pt idx="1336">
                  <c:v>4516</c:v>
                </c:pt>
                <c:pt idx="1337">
                  <c:v>4505</c:v>
                </c:pt>
                <c:pt idx="1338">
                  <c:v>4495</c:v>
                </c:pt>
                <c:pt idx="1339">
                  <c:v>4495</c:v>
                </c:pt>
                <c:pt idx="1340">
                  <c:v>4489</c:v>
                </c:pt>
                <c:pt idx="1341">
                  <c:v>4480</c:v>
                </c:pt>
                <c:pt idx="1342">
                  <c:v>4471</c:v>
                </c:pt>
                <c:pt idx="1343">
                  <c:v>4471</c:v>
                </c:pt>
                <c:pt idx="1344">
                  <c:v>4467</c:v>
                </c:pt>
                <c:pt idx="1345">
                  <c:v>4485</c:v>
                </c:pt>
                <c:pt idx="1346">
                  <c:v>4496</c:v>
                </c:pt>
                <c:pt idx="1347">
                  <c:v>4494</c:v>
                </c:pt>
                <c:pt idx="1348">
                  <c:v>4486</c:v>
                </c:pt>
                <c:pt idx="1349">
                  <c:v>4480</c:v>
                </c:pt>
                <c:pt idx="1350">
                  <c:v>4477</c:v>
                </c:pt>
                <c:pt idx="1351">
                  <c:v>4477</c:v>
                </c:pt>
                <c:pt idx="1352">
                  <c:v>4475</c:v>
                </c:pt>
                <c:pt idx="1353">
                  <c:v>4474</c:v>
                </c:pt>
                <c:pt idx="1354">
                  <c:v>4473</c:v>
                </c:pt>
                <c:pt idx="1355">
                  <c:v>10547</c:v>
                </c:pt>
                <c:pt idx="1356">
                  <c:v>13503</c:v>
                </c:pt>
                <c:pt idx="1357">
                  <c:v>4492</c:v>
                </c:pt>
                <c:pt idx="1358">
                  <c:v>4548</c:v>
                </c:pt>
                <c:pt idx="1359">
                  <c:v>4567</c:v>
                </c:pt>
                <c:pt idx="1360">
                  <c:v>4575</c:v>
                </c:pt>
                <c:pt idx="1361">
                  <c:v>4581</c:v>
                </c:pt>
                <c:pt idx="1362">
                  <c:v>4572</c:v>
                </c:pt>
                <c:pt idx="1363">
                  <c:v>4573</c:v>
                </c:pt>
                <c:pt idx="1364">
                  <c:v>4556</c:v>
                </c:pt>
                <c:pt idx="1365">
                  <c:v>4533</c:v>
                </c:pt>
                <c:pt idx="1366">
                  <c:v>4504</c:v>
                </c:pt>
                <c:pt idx="1367">
                  <c:v>4492</c:v>
                </c:pt>
                <c:pt idx="1368">
                  <c:v>4481</c:v>
                </c:pt>
                <c:pt idx="1369">
                  <c:v>4476</c:v>
                </c:pt>
                <c:pt idx="1370">
                  <c:v>4472</c:v>
                </c:pt>
                <c:pt idx="1371">
                  <c:v>4473</c:v>
                </c:pt>
                <c:pt idx="1372">
                  <c:v>4478</c:v>
                </c:pt>
                <c:pt idx="1373">
                  <c:v>4478</c:v>
                </c:pt>
                <c:pt idx="1374">
                  <c:v>4479</c:v>
                </c:pt>
                <c:pt idx="1375">
                  <c:v>8904</c:v>
                </c:pt>
                <c:pt idx="1376">
                  <c:v>20259</c:v>
                </c:pt>
                <c:pt idx="1377">
                  <c:v>11849</c:v>
                </c:pt>
                <c:pt idx="1378">
                  <c:v>4479</c:v>
                </c:pt>
                <c:pt idx="1379">
                  <c:v>4476</c:v>
                </c:pt>
                <c:pt idx="1380">
                  <c:v>4476</c:v>
                </c:pt>
                <c:pt idx="1381">
                  <c:v>4477</c:v>
                </c:pt>
                <c:pt idx="1382">
                  <c:v>4478</c:v>
                </c:pt>
                <c:pt idx="1383">
                  <c:v>4475</c:v>
                </c:pt>
                <c:pt idx="1384">
                  <c:v>4478</c:v>
                </c:pt>
                <c:pt idx="1385">
                  <c:v>4480</c:v>
                </c:pt>
                <c:pt idx="1386">
                  <c:v>4481</c:v>
                </c:pt>
                <c:pt idx="1387">
                  <c:v>4485</c:v>
                </c:pt>
                <c:pt idx="1388">
                  <c:v>4486</c:v>
                </c:pt>
                <c:pt idx="1389">
                  <c:v>4859</c:v>
                </c:pt>
                <c:pt idx="1390">
                  <c:v>4953</c:v>
                </c:pt>
                <c:pt idx="1391">
                  <c:v>4493</c:v>
                </c:pt>
                <c:pt idx="1392">
                  <c:v>4499</c:v>
                </c:pt>
                <c:pt idx="1393">
                  <c:v>4502</c:v>
                </c:pt>
                <c:pt idx="1394">
                  <c:v>4503</c:v>
                </c:pt>
                <c:pt idx="1395">
                  <c:v>4507</c:v>
                </c:pt>
                <c:pt idx="1396">
                  <c:v>5434</c:v>
                </c:pt>
                <c:pt idx="1397">
                  <c:v>18667</c:v>
                </c:pt>
                <c:pt idx="1398">
                  <c:v>4500</c:v>
                </c:pt>
                <c:pt idx="1399">
                  <c:v>4500</c:v>
                </c:pt>
                <c:pt idx="1400">
                  <c:v>4501</c:v>
                </c:pt>
                <c:pt idx="1401">
                  <c:v>4499</c:v>
                </c:pt>
                <c:pt idx="1402">
                  <c:v>4501</c:v>
                </c:pt>
                <c:pt idx="1403">
                  <c:v>4509</c:v>
                </c:pt>
                <c:pt idx="1404">
                  <c:v>4526</c:v>
                </c:pt>
                <c:pt idx="1405">
                  <c:v>4523</c:v>
                </c:pt>
                <c:pt idx="1406">
                  <c:v>4518</c:v>
                </c:pt>
                <c:pt idx="1407">
                  <c:v>4511</c:v>
                </c:pt>
                <c:pt idx="1408">
                  <c:v>4515</c:v>
                </c:pt>
                <c:pt idx="1409">
                  <c:v>4518</c:v>
                </c:pt>
                <c:pt idx="1410">
                  <c:v>4510</c:v>
                </c:pt>
                <c:pt idx="1411">
                  <c:v>4497</c:v>
                </c:pt>
                <c:pt idx="1412">
                  <c:v>4479</c:v>
                </c:pt>
                <c:pt idx="1413">
                  <c:v>4477</c:v>
                </c:pt>
                <c:pt idx="1414">
                  <c:v>4503</c:v>
                </c:pt>
                <c:pt idx="1415">
                  <c:v>4519</c:v>
                </c:pt>
                <c:pt idx="1416">
                  <c:v>4526</c:v>
                </c:pt>
                <c:pt idx="1417">
                  <c:v>18052</c:v>
                </c:pt>
                <c:pt idx="1418">
                  <c:v>18960</c:v>
                </c:pt>
                <c:pt idx="1419">
                  <c:v>4531</c:v>
                </c:pt>
                <c:pt idx="1420">
                  <c:v>4532</c:v>
                </c:pt>
                <c:pt idx="1421">
                  <c:v>4527</c:v>
                </c:pt>
                <c:pt idx="1422">
                  <c:v>4494</c:v>
                </c:pt>
                <c:pt idx="1423">
                  <c:v>4474</c:v>
                </c:pt>
                <c:pt idx="1424">
                  <c:v>4470</c:v>
                </c:pt>
                <c:pt idx="1425">
                  <c:v>4475</c:v>
                </c:pt>
                <c:pt idx="1426">
                  <c:v>4482</c:v>
                </c:pt>
                <c:pt idx="1427">
                  <c:v>4487</c:v>
                </c:pt>
                <c:pt idx="1428">
                  <c:v>4493</c:v>
                </c:pt>
                <c:pt idx="1429">
                  <c:v>4513</c:v>
                </c:pt>
                <c:pt idx="1430">
                  <c:v>4514</c:v>
                </c:pt>
                <c:pt idx="1431">
                  <c:v>4499</c:v>
                </c:pt>
                <c:pt idx="1432">
                  <c:v>4486</c:v>
                </c:pt>
                <c:pt idx="1433">
                  <c:v>4504</c:v>
                </c:pt>
                <c:pt idx="1434">
                  <c:v>4499</c:v>
                </c:pt>
                <c:pt idx="1435">
                  <c:v>4498</c:v>
                </c:pt>
                <c:pt idx="1436">
                  <c:v>5509</c:v>
                </c:pt>
                <c:pt idx="1437">
                  <c:v>18455</c:v>
                </c:pt>
                <c:pt idx="1438">
                  <c:v>4502</c:v>
                </c:pt>
              </c:numCache>
            </c:numRef>
          </c:val>
          <c:smooth val="0"/>
          <c:extLst>
            <c:ext xmlns:c16="http://schemas.microsoft.com/office/drawing/2014/chart" uri="{C3380CC4-5D6E-409C-BE32-E72D297353CC}">
              <c16:uniqueId val="{0000000B-CBE8-4C0E-85E8-1CE4A3C86B32}"/>
            </c:ext>
          </c:extLst>
        </c:ser>
        <c:dLbls>
          <c:showLegendKey val="0"/>
          <c:showVal val="0"/>
          <c:showCatName val="0"/>
          <c:showSerName val="0"/>
          <c:showPercent val="0"/>
          <c:showBubbleSize val="0"/>
        </c:dLbls>
        <c:smooth val="0"/>
        <c:axId val="379255912"/>
        <c:axId val="379257552"/>
      </c:lineChart>
      <c:catAx>
        <c:axId val="379255912"/>
        <c:scaling>
          <c:orientation val="minMax"/>
        </c:scaling>
        <c:delete val="1"/>
        <c:axPos val="b"/>
        <c:numFmt formatCode="General" sourceLinked="1"/>
        <c:majorTickMark val="none"/>
        <c:minorTickMark val="none"/>
        <c:tickLblPos val="nextTo"/>
        <c:crossAx val="379257552"/>
        <c:crosses val="autoZero"/>
        <c:auto val="1"/>
        <c:lblAlgn val="ctr"/>
        <c:lblOffset val="100"/>
        <c:noMultiLvlLbl val="0"/>
      </c:catAx>
      <c:valAx>
        <c:axId val="37925755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700" b="0" i="0" u="none" strike="noStrike" kern="1200" baseline="0">
                <a:solidFill>
                  <a:schemeClr val="tx1">
                    <a:lumMod val="65000"/>
                    <a:lumOff val="35000"/>
                  </a:schemeClr>
                </a:solidFill>
                <a:latin typeface="+mn-lt"/>
                <a:ea typeface="+mn-ea"/>
                <a:cs typeface="+mn-cs"/>
              </a:defRPr>
            </a:pPr>
            <a:endParaRPr lang="en-US"/>
          </a:p>
        </c:txPr>
        <c:crossAx val="379255912"/>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sz="700"/>
      </a:pPr>
      <a:endParaRPr lang="en-US"/>
    </a:p>
  </c:txPr>
  <c:externalData r:id="rId4">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720" b="0" i="0" u="none" strike="noStrike" kern="1200" spc="0" baseline="0">
                <a:solidFill>
                  <a:schemeClr val="tx1">
                    <a:lumMod val="65000"/>
                    <a:lumOff val="35000"/>
                  </a:schemeClr>
                </a:solidFill>
                <a:latin typeface="+mn-lt"/>
                <a:ea typeface="+mn-ea"/>
                <a:cs typeface="+mn-cs"/>
              </a:defRPr>
            </a:pPr>
            <a:r>
              <a:rPr lang="en-MY"/>
              <a:t>Power usage for 1-hour timeslot</a:t>
            </a:r>
          </a:p>
        </c:rich>
      </c:tx>
      <c:overlay val="0"/>
      <c:spPr>
        <a:noFill/>
        <a:ln>
          <a:noFill/>
        </a:ln>
        <a:effectLst/>
      </c:spPr>
      <c:txPr>
        <a:bodyPr rot="0" spcFirstLastPara="1" vertOverflow="ellipsis" vert="horz" wrap="square" anchor="ctr" anchorCtr="1"/>
        <a:lstStyle/>
        <a:p>
          <a:pPr>
            <a:defRPr sz="72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spPr>
            <a:ln w="28575" cap="rnd">
              <a:solidFill>
                <a:schemeClr val="accent1"/>
              </a:solidFill>
              <a:round/>
            </a:ln>
            <a:effectLst/>
          </c:spPr>
          <c:marker>
            <c:symbol val="circle"/>
            <c:size val="5"/>
            <c:spPr>
              <a:solidFill>
                <a:schemeClr val="accent1"/>
              </a:solidFill>
              <a:ln w="9525">
                <a:solidFill>
                  <a:schemeClr val="accent1"/>
                </a:solidFill>
              </a:ln>
              <a:effectLst/>
            </c:spPr>
          </c:marker>
          <c:cat>
            <c:multiLvlStrRef>
              <c:f>Summary!$A$3:$BK$62</c:f>
              <c:multiLvlStrCache>
                <c:ptCount val="60"/>
                <c:lvl>
                  <c:pt idx="0">
                    <c:v>10:27:00</c:v>
                  </c:pt>
                  <c:pt idx="1">
                    <c:v>10:28:00</c:v>
                  </c:pt>
                  <c:pt idx="2">
                    <c:v>10:29:00</c:v>
                  </c:pt>
                  <c:pt idx="3">
                    <c:v>10:30:00</c:v>
                  </c:pt>
                  <c:pt idx="4">
                    <c:v>10:31:00</c:v>
                  </c:pt>
                  <c:pt idx="5">
                    <c:v>10:32:00</c:v>
                  </c:pt>
                  <c:pt idx="6">
                    <c:v>10:33:00</c:v>
                  </c:pt>
                  <c:pt idx="7">
                    <c:v>10:34:00</c:v>
                  </c:pt>
                  <c:pt idx="8">
                    <c:v>10:35:00</c:v>
                  </c:pt>
                  <c:pt idx="9">
                    <c:v>10:36:00</c:v>
                  </c:pt>
                  <c:pt idx="10">
                    <c:v>10:37:00</c:v>
                  </c:pt>
                  <c:pt idx="11">
                    <c:v>10:38:00</c:v>
                  </c:pt>
                  <c:pt idx="12">
                    <c:v>10:39:00</c:v>
                  </c:pt>
                  <c:pt idx="13">
                    <c:v>10:40:00</c:v>
                  </c:pt>
                  <c:pt idx="14">
                    <c:v>10:41:00</c:v>
                  </c:pt>
                  <c:pt idx="15">
                    <c:v>10:42:00</c:v>
                  </c:pt>
                  <c:pt idx="16">
                    <c:v>10:43:00</c:v>
                  </c:pt>
                  <c:pt idx="17">
                    <c:v>10:44:00</c:v>
                  </c:pt>
                  <c:pt idx="18">
                    <c:v>10:45:00</c:v>
                  </c:pt>
                  <c:pt idx="19">
                    <c:v>10:46:00</c:v>
                  </c:pt>
                  <c:pt idx="20">
                    <c:v>10:47:00</c:v>
                  </c:pt>
                  <c:pt idx="21">
                    <c:v>10:48:00</c:v>
                  </c:pt>
                  <c:pt idx="22">
                    <c:v>10:49:00</c:v>
                  </c:pt>
                  <c:pt idx="23">
                    <c:v>10:50:00</c:v>
                  </c:pt>
                  <c:pt idx="24">
                    <c:v>10:51:00</c:v>
                  </c:pt>
                  <c:pt idx="25">
                    <c:v>10:52:00</c:v>
                  </c:pt>
                  <c:pt idx="26">
                    <c:v>10:53:00</c:v>
                  </c:pt>
                  <c:pt idx="27">
                    <c:v>10:54:00</c:v>
                  </c:pt>
                  <c:pt idx="28">
                    <c:v>10:55:00</c:v>
                  </c:pt>
                  <c:pt idx="29">
                    <c:v>10:56:00</c:v>
                  </c:pt>
                  <c:pt idx="30">
                    <c:v>10:57:00</c:v>
                  </c:pt>
                  <c:pt idx="31">
                    <c:v>10:58:00</c:v>
                  </c:pt>
                  <c:pt idx="32">
                    <c:v>10:59:00</c:v>
                  </c:pt>
                  <c:pt idx="33">
                    <c:v>11:00:00</c:v>
                  </c:pt>
                  <c:pt idx="34">
                    <c:v>11:01:00</c:v>
                  </c:pt>
                  <c:pt idx="35">
                    <c:v>11:02:00</c:v>
                  </c:pt>
                  <c:pt idx="36">
                    <c:v>11:03:00</c:v>
                  </c:pt>
                  <c:pt idx="37">
                    <c:v>11:04:00</c:v>
                  </c:pt>
                  <c:pt idx="38">
                    <c:v>11:05:00</c:v>
                  </c:pt>
                  <c:pt idx="39">
                    <c:v>11:06:00</c:v>
                  </c:pt>
                  <c:pt idx="40">
                    <c:v>11:07:00</c:v>
                  </c:pt>
                  <c:pt idx="41">
                    <c:v>11:08:00</c:v>
                  </c:pt>
                  <c:pt idx="42">
                    <c:v>11:09:00</c:v>
                  </c:pt>
                  <c:pt idx="43">
                    <c:v>11:10:00</c:v>
                  </c:pt>
                  <c:pt idx="44">
                    <c:v>11:11:00</c:v>
                  </c:pt>
                  <c:pt idx="45">
                    <c:v>11:12:00</c:v>
                  </c:pt>
                  <c:pt idx="46">
                    <c:v>11:13:00</c:v>
                  </c:pt>
                  <c:pt idx="47">
                    <c:v>11:14:00</c:v>
                  </c:pt>
                  <c:pt idx="48">
                    <c:v>11:15:00</c:v>
                  </c:pt>
                  <c:pt idx="49">
                    <c:v>11:16:00</c:v>
                  </c:pt>
                  <c:pt idx="50">
                    <c:v>11:17:00</c:v>
                  </c:pt>
                  <c:pt idx="51">
                    <c:v>11:18:00</c:v>
                  </c:pt>
                  <c:pt idx="52">
                    <c:v>11:19:00</c:v>
                  </c:pt>
                  <c:pt idx="53">
                    <c:v>11:20:00</c:v>
                  </c:pt>
                  <c:pt idx="54">
                    <c:v>11:21:00</c:v>
                  </c:pt>
                  <c:pt idx="55">
                    <c:v>11:22:00</c:v>
                  </c:pt>
                  <c:pt idx="56">
                    <c:v>11:23:00</c:v>
                  </c:pt>
                  <c:pt idx="57">
                    <c:v>11:24:00</c:v>
                  </c:pt>
                  <c:pt idx="58">
                    <c:v>11:25:00</c:v>
                  </c:pt>
                  <c:pt idx="59">
                    <c:v>11:26:00</c:v>
                  </c:pt>
                </c:lvl>
                <c:lvl>
                  <c:pt idx="0">
                    <c:v>28/6/2016</c:v>
                  </c:pt>
                  <c:pt idx="1">
                    <c:v>28/6/2016</c:v>
                  </c:pt>
                  <c:pt idx="2">
                    <c:v>28/6/2016</c:v>
                  </c:pt>
                  <c:pt idx="3">
                    <c:v>28/6/2016</c:v>
                  </c:pt>
                  <c:pt idx="4">
                    <c:v>28/6/2016</c:v>
                  </c:pt>
                  <c:pt idx="5">
                    <c:v>28/6/2016</c:v>
                  </c:pt>
                  <c:pt idx="6">
                    <c:v>28/6/2016</c:v>
                  </c:pt>
                  <c:pt idx="7">
                    <c:v>28/6/2016</c:v>
                  </c:pt>
                  <c:pt idx="8">
                    <c:v>28/6/2016</c:v>
                  </c:pt>
                  <c:pt idx="9">
                    <c:v>28/6/2016</c:v>
                  </c:pt>
                  <c:pt idx="10">
                    <c:v>28/6/2016</c:v>
                  </c:pt>
                  <c:pt idx="11">
                    <c:v>28/6/2016</c:v>
                  </c:pt>
                  <c:pt idx="12">
                    <c:v>28/6/2016</c:v>
                  </c:pt>
                  <c:pt idx="13">
                    <c:v>28/6/2016</c:v>
                  </c:pt>
                  <c:pt idx="14">
                    <c:v>28/6/2016</c:v>
                  </c:pt>
                  <c:pt idx="15">
                    <c:v>28/6/2016</c:v>
                  </c:pt>
                  <c:pt idx="16">
                    <c:v>28/6/2016</c:v>
                  </c:pt>
                  <c:pt idx="17">
                    <c:v>28/6/2016</c:v>
                  </c:pt>
                  <c:pt idx="18">
                    <c:v>28/6/2016</c:v>
                  </c:pt>
                  <c:pt idx="19">
                    <c:v>28/6/2016</c:v>
                  </c:pt>
                  <c:pt idx="20">
                    <c:v>28/6/2016</c:v>
                  </c:pt>
                  <c:pt idx="21">
                    <c:v>28/6/2016</c:v>
                  </c:pt>
                  <c:pt idx="22">
                    <c:v>28/6/2016</c:v>
                  </c:pt>
                  <c:pt idx="23">
                    <c:v>28/6/2016</c:v>
                  </c:pt>
                  <c:pt idx="24">
                    <c:v>28/6/2016</c:v>
                  </c:pt>
                  <c:pt idx="25">
                    <c:v>28/6/2016</c:v>
                  </c:pt>
                  <c:pt idx="26">
                    <c:v>28/6/2016</c:v>
                  </c:pt>
                  <c:pt idx="27">
                    <c:v>28/6/2016</c:v>
                  </c:pt>
                  <c:pt idx="28">
                    <c:v>28/6/2016</c:v>
                  </c:pt>
                  <c:pt idx="29">
                    <c:v>28/6/2016</c:v>
                  </c:pt>
                  <c:pt idx="30">
                    <c:v>28/6/2016</c:v>
                  </c:pt>
                  <c:pt idx="31">
                    <c:v>28/6/2016</c:v>
                  </c:pt>
                  <c:pt idx="32">
                    <c:v>28/6/2016</c:v>
                  </c:pt>
                  <c:pt idx="33">
                    <c:v>28/6/2016</c:v>
                  </c:pt>
                  <c:pt idx="34">
                    <c:v>28/6/2016</c:v>
                  </c:pt>
                  <c:pt idx="35">
                    <c:v>28/6/2016</c:v>
                  </c:pt>
                  <c:pt idx="36">
                    <c:v>28/6/2016</c:v>
                  </c:pt>
                  <c:pt idx="37">
                    <c:v>28/6/2016</c:v>
                  </c:pt>
                  <c:pt idx="38">
                    <c:v>28/6/2016</c:v>
                  </c:pt>
                  <c:pt idx="39">
                    <c:v>28/6/2016</c:v>
                  </c:pt>
                  <c:pt idx="40">
                    <c:v>28/6/2016</c:v>
                  </c:pt>
                  <c:pt idx="41">
                    <c:v>28/6/2016</c:v>
                  </c:pt>
                  <c:pt idx="42">
                    <c:v>28/6/2016</c:v>
                  </c:pt>
                  <c:pt idx="43">
                    <c:v>28/6/2016</c:v>
                  </c:pt>
                  <c:pt idx="44">
                    <c:v>28/6/2016</c:v>
                  </c:pt>
                  <c:pt idx="45">
                    <c:v>28/6/2016</c:v>
                  </c:pt>
                  <c:pt idx="46">
                    <c:v>28/6/2016</c:v>
                  </c:pt>
                  <c:pt idx="47">
                    <c:v>28/6/2016</c:v>
                  </c:pt>
                  <c:pt idx="48">
                    <c:v>28/6/2016</c:v>
                  </c:pt>
                  <c:pt idx="49">
                    <c:v>28/6/2016</c:v>
                  </c:pt>
                  <c:pt idx="50">
                    <c:v>28/6/2016</c:v>
                  </c:pt>
                  <c:pt idx="51">
                    <c:v>28/6/2016</c:v>
                  </c:pt>
                  <c:pt idx="52">
                    <c:v>28/6/2016</c:v>
                  </c:pt>
                  <c:pt idx="53">
                    <c:v>28/6/2016</c:v>
                  </c:pt>
                  <c:pt idx="54">
                    <c:v>28/6/2016</c:v>
                  </c:pt>
                  <c:pt idx="55">
                    <c:v>28/6/2016</c:v>
                  </c:pt>
                  <c:pt idx="56">
                    <c:v>28/6/2016</c:v>
                  </c:pt>
                  <c:pt idx="57">
                    <c:v>28/6/2016</c:v>
                  </c:pt>
                  <c:pt idx="58">
                    <c:v>28/6/2016</c:v>
                  </c:pt>
                  <c:pt idx="59">
                    <c:v>28/6/2016</c:v>
                  </c:pt>
                </c:lvl>
              </c:multiLvlStrCache>
            </c:multiLvlStrRef>
          </c:cat>
          <c:val>
            <c:numRef>
              <c:f>Summary!$BL$3:$BL$62</c:f>
            </c:numRef>
          </c:val>
          <c:smooth val="0"/>
          <c:extLst>
            <c:ext xmlns:c16="http://schemas.microsoft.com/office/drawing/2014/chart" uri="{C3380CC4-5D6E-409C-BE32-E72D297353CC}">
              <c16:uniqueId val="{00000000-9669-4F14-8CF8-4E7F2F990CA7}"/>
            </c:ext>
          </c:extLst>
        </c:ser>
        <c:ser>
          <c:idx val="1"/>
          <c:order val="1"/>
          <c:spPr>
            <a:ln w="28575" cap="rnd">
              <a:solidFill>
                <a:schemeClr val="accent2"/>
              </a:solidFill>
              <a:round/>
            </a:ln>
            <a:effectLst/>
          </c:spPr>
          <c:marker>
            <c:symbol val="circle"/>
            <c:size val="5"/>
            <c:spPr>
              <a:solidFill>
                <a:schemeClr val="accent2"/>
              </a:solidFill>
              <a:ln w="9525">
                <a:solidFill>
                  <a:schemeClr val="accent2"/>
                </a:solidFill>
              </a:ln>
              <a:effectLst/>
            </c:spPr>
          </c:marker>
          <c:cat>
            <c:multiLvlStrRef>
              <c:f>Summary!$A$3:$BK$62</c:f>
              <c:multiLvlStrCache>
                <c:ptCount val="60"/>
                <c:lvl>
                  <c:pt idx="0">
                    <c:v>10:27:00</c:v>
                  </c:pt>
                  <c:pt idx="1">
                    <c:v>10:28:00</c:v>
                  </c:pt>
                  <c:pt idx="2">
                    <c:v>10:29:00</c:v>
                  </c:pt>
                  <c:pt idx="3">
                    <c:v>10:30:00</c:v>
                  </c:pt>
                  <c:pt idx="4">
                    <c:v>10:31:00</c:v>
                  </c:pt>
                  <c:pt idx="5">
                    <c:v>10:32:00</c:v>
                  </c:pt>
                  <c:pt idx="6">
                    <c:v>10:33:00</c:v>
                  </c:pt>
                  <c:pt idx="7">
                    <c:v>10:34:00</c:v>
                  </c:pt>
                  <c:pt idx="8">
                    <c:v>10:35:00</c:v>
                  </c:pt>
                  <c:pt idx="9">
                    <c:v>10:36:00</c:v>
                  </c:pt>
                  <c:pt idx="10">
                    <c:v>10:37:00</c:v>
                  </c:pt>
                  <c:pt idx="11">
                    <c:v>10:38:00</c:v>
                  </c:pt>
                  <c:pt idx="12">
                    <c:v>10:39:00</c:v>
                  </c:pt>
                  <c:pt idx="13">
                    <c:v>10:40:00</c:v>
                  </c:pt>
                  <c:pt idx="14">
                    <c:v>10:41:00</c:v>
                  </c:pt>
                  <c:pt idx="15">
                    <c:v>10:42:00</c:v>
                  </c:pt>
                  <c:pt idx="16">
                    <c:v>10:43:00</c:v>
                  </c:pt>
                  <c:pt idx="17">
                    <c:v>10:44:00</c:v>
                  </c:pt>
                  <c:pt idx="18">
                    <c:v>10:45:00</c:v>
                  </c:pt>
                  <c:pt idx="19">
                    <c:v>10:46:00</c:v>
                  </c:pt>
                  <c:pt idx="20">
                    <c:v>10:47:00</c:v>
                  </c:pt>
                  <c:pt idx="21">
                    <c:v>10:48:00</c:v>
                  </c:pt>
                  <c:pt idx="22">
                    <c:v>10:49:00</c:v>
                  </c:pt>
                  <c:pt idx="23">
                    <c:v>10:50:00</c:v>
                  </c:pt>
                  <c:pt idx="24">
                    <c:v>10:51:00</c:v>
                  </c:pt>
                  <c:pt idx="25">
                    <c:v>10:52:00</c:v>
                  </c:pt>
                  <c:pt idx="26">
                    <c:v>10:53:00</c:v>
                  </c:pt>
                  <c:pt idx="27">
                    <c:v>10:54:00</c:v>
                  </c:pt>
                  <c:pt idx="28">
                    <c:v>10:55:00</c:v>
                  </c:pt>
                  <c:pt idx="29">
                    <c:v>10:56:00</c:v>
                  </c:pt>
                  <c:pt idx="30">
                    <c:v>10:57:00</c:v>
                  </c:pt>
                  <c:pt idx="31">
                    <c:v>10:58:00</c:v>
                  </c:pt>
                  <c:pt idx="32">
                    <c:v>10:59:00</c:v>
                  </c:pt>
                  <c:pt idx="33">
                    <c:v>11:00:00</c:v>
                  </c:pt>
                  <c:pt idx="34">
                    <c:v>11:01:00</c:v>
                  </c:pt>
                  <c:pt idx="35">
                    <c:v>11:02:00</c:v>
                  </c:pt>
                  <c:pt idx="36">
                    <c:v>11:03:00</c:v>
                  </c:pt>
                  <c:pt idx="37">
                    <c:v>11:04:00</c:v>
                  </c:pt>
                  <c:pt idx="38">
                    <c:v>11:05:00</c:v>
                  </c:pt>
                  <c:pt idx="39">
                    <c:v>11:06:00</c:v>
                  </c:pt>
                  <c:pt idx="40">
                    <c:v>11:07:00</c:v>
                  </c:pt>
                  <c:pt idx="41">
                    <c:v>11:08:00</c:v>
                  </c:pt>
                  <c:pt idx="42">
                    <c:v>11:09:00</c:v>
                  </c:pt>
                  <c:pt idx="43">
                    <c:v>11:10:00</c:v>
                  </c:pt>
                  <c:pt idx="44">
                    <c:v>11:11:00</c:v>
                  </c:pt>
                  <c:pt idx="45">
                    <c:v>11:12:00</c:v>
                  </c:pt>
                  <c:pt idx="46">
                    <c:v>11:13:00</c:v>
                  </c:pt>
                  <c:pt idx="47">
                    <c:v>11:14:00</c:v>
                  </c:pt>
                  <c:pt idx="48">
                    <c:v>11:15:00</c:v>
                  </c:pt>
                  <c:pt idx="49">
                    <c:v>11:16:00</c:v>
                  </c:pt>
                  <c:pt idx="50">
                    <c:v>11:17:00</c:v>
                  </c:pt>
                  <c:pt idx="51">
                    <c:v>11:18:00</c:v>
                  </c:pt>
                  <c:pt idx="52">
                    <c:v>11:19:00</c:v>
                  </c:pt>
                  <c:pt idx="53">
                    <c:v>11:20:00</c:v>
                  </c:pt>
                  <c:pt idx="54">
                    <c:v>11:21:00</c:v>
                  </c:pt>
                  <c:pt idx="55">
                    <c:v>11:22:00</c:v>
                  </c:pt>
                  <c:pt idx="56">
                    <c:v>11:23:00</c:v>
                  </c:pt>
                  <c:pt idx="57">
                    <c:v>11:24:00</c:v>
                  </c:pt>
                  <c:pt idx="58">
                    <c:v>11:25:00</c:v>
                  </c:pt>
                  <c:pt idx="59">
                    <c:v>11:26:00</c:v>
                  </c:pt>
                </c:lvl>
                <c:lvl>
                  <c:pt idx="0">
                    <c:v>28/6/2016</c:v>
                  </c:pt>
                  <c:pt idx="1">
                    <c:v>28/6/2016</c:v>
                  </c:pt>
                  <c:pt idx="2">
                    <c:v>28/6/2016</c:v>
                  </c:pt>
                  <c:pt idx="3">
                    <c:v>28/6/2016</c:v>
                  </c:pt>
                  <c:pt idx="4">
                    <c:v>28/6/2016</c:v>
                  </c:pt>
                  <c:pt idx="5">
                    <c:v>28/6/2016</c:v>
                  </c:pt>
                  <c:pt idx="6">
                    <c:v>28/6/2016</c:v>
                  </c:pt>
                  <c:pt idx="7">
                    <c:v>28/6/2016</c:v>
                  </c:pt>
                  <c:pt idx="8">
                    <c:v>28/6/2016</c:v>
                  </c:pt>
                  <c:pt idx="9">
                    <c:v>28/6/2016</c:v>
                  </c:pt>
                  <c:pt idx="10">
                    <c:v>28/6/2016</c:v>
                  </c:pt>
                  <c:pt idx="11">
                    <c:v>28/6/2016</c:v>
                  </c:pt>
                  <c:pt idx="12">
                    <c:v>28/6/2016</c:v>
                  </c:pt>
                  <c:pt idx="13">
                    <c:v>28/6/2016</c:v>
                  </c:pt>
                  <c:pt idx="14">
                    <c:v>28/6/2016</c:v>
                  </c:pt>
                  <c:pt idx="15">
                    <c:v>28/6/2016</c:v>
                  </c:pt>
                  <c:pt idx="16">
                    <c:v>28/6/2016</c:v>
                  </c:pt>
                  <c:pt idx="17">
                    <c:v>28/6/2016</c:v>
                  </c:pt>
                  <c:pt idx="18">
                    <c:v>28/6/2016</c:v>
                  </c:pt>
                  <c:pt idx="19">
                    <c:v>28/6/2016</c:v>
                  </c:pt>
                  <c:pt idx="20">
                    <c:v>28/6/2016</c:v>
                  </c:pt>
                  <c:pt idx="21">
                    <c:v>28/6/2016</c:v>
                  </c:pt>
                  <c:pt idx="22">
                    <c:v>28/6/2016</c:v>
                  </c:pt>
                  <c:pt idx="23">
                    <c:v>28/6/2016</c:v>
                  </c:pt>
                  <c:pt idx="24">
                    <c:v>28/6/2016</c:v>
                  </c:pt>
                  <c:pt idx="25">
                    <c:v>28/6/2016</c:v>
                  </c:pt>
                  <c:pt idx="26">
                    <c:v>28/6/2016</c:v>
                  </c:pt>
                  <c:pt idx="27">
                    <c:v>28/6/2016</c:v>
                  </c:pt>
                  <c:pt idx="28">
                    <c:v>28/6/2016</c:v>
                  </c:pt>
                  <c:pt idx="29">
                    <c:v>28/6/2016</c:v>
                  </c:pt>
                  <c:pt idx="30">
                    <c:v>28/6/2016</c:v>
                  </c:pt>
                  <c:pt idx="31">
                    <c:v>28/6/2016</c:v>
                  </c:pt>
                  <c:pt idx="32">
                    <c:v>28/6/2016</c:v>
                  </c:pt>
                  <c:pt idx="33">
                    <c:v>28/6/2016</c:v>
                  </c:pt>
                  <c:pt idx="34">
                    <c:v>28/6/2016</c:v>
                  </c:pt>
                  <c:pt idx="35">
                    <c:v>28/6/2016</c:v>
                  </c:pt>
                  <c:pt idx="36">
                    <c:v>28/6/2016</c:v>
                  </c:pt>
                  <c:pt idx="37">
                    <c:v>28/6/2016</c:v>
                  </c:pt>
                  <c:pt idx="38">
                    <c:v>28/6/2016</c:v>
                  </c:pt>
                  <c:pt idx="39">
                    <c:v>28/6/2016</c:v>
                  </c:pt>
                  <c:pt idx="40">
                    <c:v>28/6/2016</c:v>
                  </c:pt>
                  <c:pt idx="41">
                    <c:v>28/6/2016</c:v>
                  </c:pt>
                  <c:pt idx="42">
                    <c:v>28/6/2016</c:v>
                  </c:pt>
                  <c:pt idx="43">
                    <c:v>28/6/2016</c:v>
                  </c:pt>
                  <c:pt idx="44">
                    <c:v>28/6/2016</c:v>
                  </c:pt>
                  <c:pt idx="45">
                    <c:v>28/6/2016</c:v>
                  </c:pt>
                  <c:pt idx="46">
                    <c:v>28/6/2016</c:v>
                  </c:pt>
                  <c:pt idx="47">
                    <c:v>28/6/2016</c:v>
                  </c:pt>
                  <c:pt idx="48">
                    <c:v>28/6/2016</c:v>
                  </c:pt>
                  <c:pt idx="49">
                    <c:v>28/6/2016</c:v>
                  </c:pt>
                  <c:pt idx="50">
                    <c:v>28/6/2016</c:v>
                  </c:pt>
                  <c:pt idx="51">
                    <c:v>28/6/2016</c:v>
                  </c:pt>
                  <c:pt idx="52">
                    <c:v>28/6/2016</c:v>
                  </c:pt>
                  <c:pt idx="53">
                    <c:v>28/6/2016</c:v>
                  </c:pt>
                  <c:pt idx="54">
                    <c:v>28/6/2016</c:v>
                  </c:pt>
                  <c:pt idx="55">
                    <c:v>28/6/2016</c:v>
                  </c:pt>
                  <c:pt idx="56">
                    <c:v>28/6/2016</c:v>
                  </c:pt>
                  <c:pt idx="57">
                    <c:v>28/6/2016</c:v>
                  </c:pt>
                  <c:pt idx="58">
                    <c:v>28/6/2016</c:v>
                  </c:pt>
                  <c:pt idx="59">
                    <c:v>28/6/2016</c:v>
                  </c:pt>
                </c:lvl>
              </c:multiLvlStrCache>
            </c:multiLvlStrRef>
          </c:cat>
          <c:val>
            <c:numRef>
              <c:f>Summary!$BM$3:$BM$62</c:f>
            </c:numRef>
          </c:val>
          <c:smooth val="0"/>
          <c:extLst>
            <c:ext xmlns:c16="http://schemas.microsoft.com/office/drawing/2014/chart" uri="{C3380CC4-5D6E-409C-BE32-E72D297353CC}">
              <c16:uniqueId val="{00000001-9669-4F14-8CF8-4E7F2F990CA7}"/>
            </c:ext>
          </c:extLst>
        </c:ser>
        <c:ser>
          <c:idx val="2"/>
          <c:order val="2"/>
          <c:spPr>
            <a:ln w="28575" cap="rnd">
              <a:solidFill>
                <a:schemeClr val="accent3"/>
              </a:solidFill>
              <a:round/>
            </a:ln>
            <a:effectLst/>
          </c:spPr>
          <c:marker>
            <c:symbol val="circle"/>
            <c:size val="5"/>
            <c:spPr>
              <a:solidFill>
                <a:schemeClr val="accent3"/>
              </a:solidFill>
              <a:ln w="9525">
                <a:solidFill>
                  <a:schemeClr val="accent3"/>
                </a:solidFill>
              </a:ln>
              <a:effectLst/>
            </c:spPr>
          </c:marker>
          <c:cat>
            <c:multiLvlStrRef>
              <c:f>Summary!$A$3:$BK$62</c:f>
              <c:multiLvlStrCache>
                <c:ptCount val="60"/>
                <c:lvl>
                  <c:pt idx="0">
                    <c:v>10:27:00</c:v>
                  </c:pt>
                  <c:pt idx="1">
                    <c:v>10:28:00</c:v>
                  </c:pt>
                  <c:pt idx="2">
                    <c:v>10:29:00</c:v>
                  </c:pt>
                  <c:pt idx="3">
                    <c:v>10:30:00</c:v>
                  </c:pt>
                  <c:pt idx="4">
                    <c:v>10:31:00</c:v>
                  </c:pt>
                  <c:pt idx="5">
                    <c:v>10:32:00</c:v>
                  </c:pt>
                  <c:pt idx="6">
                    <c:v>10:33:00</c:v>
                  </c:pt>
                  <c:pt idx="7">
                    <c:v>10:34:00</c:v>
                  </c:pt>
                  <c:pt idx="8">
                    <c:v>10:35:00</c:v>
                  </c:pt>
                  <c:pt idx="9">
                    <c:v>10:36:00</c:v>
                  </c:pt>
                  <c:pt idx="10">
                    <c:v>10:37:00</c:v>
                  </c:pt>
                  <c:pt idx="11">
                    <c:v>10:38:00</c:v>
                  </c:pt>
                  <c:pt idx="12">
                    <c:v>10:39:00</c:v>
                  </c:pt>
                  <c:pt idx="13">
                    <c:v>10:40:00</c:v>
                  </c:pt>
                  <c:pt idx="14">
                    <c:v>10:41:00</c:v>
                  </c:pt>
                  <c:pt idx="15">
                    <c:v>10:42:00</c:v>
                  </c:pt>
                  <c:pt idx="16">
                    <c:v>10:43:00</c:v>
                  </c:pt>
                  <c:pt idx="17">
                    <c:v>10:44:00</c:v>
                  </c:pt>
                  <c:pt idx="18">
                    <c:v>10:45:00</c:v>
                  </c:pt>
                  <c:pt idx="19">
                    <c:v>10:46:00</c:v>
                  </c:pt>
                  <c:pt idx="20">
                    <c:v>10:47:00</c:v>
                  </c:pt>
                  <c:pt idx="21">
                    <c:v>10:48:00</c:v>
                  </c:pt>
                  <c:pt idx="22">
                    <c:v>10:49:00</c:v>
                  </c:pt>
                  <c:pt idx="23">
                    <c:v>10:50:00</c:v>
                  </c:pt>
                  <c:pt idx="24">
                    <c:v>10:51:00</c:v>
                  </c:pt>
                  <c:pt idx="25">
                    <c:v>10:52:00</c:v>
                  </c:pt>
                  <c:pt idx="26">
                    <c:v>10:53:00</c:v>
                  </c:pt>
                  <c:pt idx="27">
                    <c:v>10:54:00</c:v>
                  </c:pt>
                  <c:pt idx="28">
                    <c:v>10:55:00</c:v>
                  </c:pt>
                  <c:pt idx="29">
                    <c:v>10:56:00</c:v>
                  </c:pt>
                  <c:pt idx="30">
                    <c:v>10:57:00</c:v>
                  </c:pt>
                  <c:pt idx="31">
                    <c:v>10:58:00</c:v>
                  </c:pt>
                  <c:pt idx="32">
                    <c:v>10:59:00</c:v>
                  </c:pt>
                  <c:pt idx="33">
                    <c:v>11:00:00</c:v>
                  </c:pt>
                  <c:pt idx="34">
                    <c:v>11:01:00</c:v>
                  </c:pt>
                  <c:pt idx="35">
                    <c:v>11:02:00</c:v>
                  </c:pt>
                  <c:pt idx="36">
                    <c:v>11:03:00</c:v>
                  </c:pt>
                  <c:pt idx="37">
                    <c:v>11:04:00</c:v>
                  </c:pt>
                  <c:pt idx="38">
                    <c:v>11:05:00</c:v>
                  </c:pt>
                  <c:pt idx="39">
                    <c:v>11:06:00</c:v>
                  </c:pt>
                  <c:pt idx="40">
                    <c:v>11:07:00</c:v>
                  </c:pt>
                  <c:pt idx="41">
                    <c:v>11:08:00</c:v>
                  </c:pt>
                  <c:pt idx="42">
                    <c:v>11:09:00</c:v>
                  </c:pt>
                  <c:pt idx="43">
                    <c:v>11:10:00</c:v>
                  </c:pt>
                  <c:pt idx="44">
                    <c:v>11:11:00</c:v>
                  </c:pt>
                  <c:pt idx="45">
                    <c:v>11:12:00</c:v>
                  </c:pt>
                  <c:pt idx="46">
                    <c:v>11:13:00</c:v>
                  </c:pt>
                  <c:pt idx="47">
                    <c:v>11:14:00</c:v>
                  </c:pt>
                  <c:pt idx="48">
                    <c:v>11:15:00</c:v>
                  </c:pt>
                  <c:pt idx="49">
                    <c:v>11:16:00</c:v>
                  </c:pt>
                  <c:pt idx="50">
                    <c:v>11:17:00</c:v>
                  </c:pt>
                  <c:pt idx="51">
                    <c:v>11:18:00</c:v>
                  </c:pt>
                  <c:pt idx="52">
                    <c:v>11:19:00</c:v>
                  </c:pt>
                  <c:pt idx="53">
                    <c:v>11:20:00</c:v>
                  </c:pt>
                  <c:pt idx="54">
                    <c:v>11:21:00</c:v>
                  </c:pt>
                  <c:pt idx="55">
                    <c:v>11:22:00</c:v>
                  </c:pt>
                  <c:pt idx="56">
                    <c:v>11:23:00</c:v>
                  </c:pt>
                  <c:pt idx="57">
                    <c:v>11:24:00</c:v>
                  </c:pt>
                  <c:pt idx="58">
                    <c:v>11:25:00</c:v>
                  </c:pt>
                  <c:pt idx="59">
                    <c:v>11:26:00</c:v>
                  </c:pt>
                </c:lvl>
                <c:lvl>
                  <c:pt idx="0">
                    <c:v>28/6/2016</c:v>
                  </c:pt>
                  <c:pt idx="1">
                    <c:v>28/6/2016</c:v>
                  </c:pt>
                  <c:pt idx="2">
                    <c:v>28/6/2016</c:v>
                  </c:pt>
                  <c:pt idx="3">
                    <c:v>28/6/2016</c:v>
                  </c:pt>
                  <c:pt idx="4">
                    <c:v>28/6/2016</c:v>
                  </c:pt>
                  <c:pt idx="5">
                    <c:v>28/6/2016</c:v>
                  </c:pt>
                  <c:pt idx="6">
                    <c:v>28/6/2016</c:v>
                  </c:pt>
                  <c:pt idx="7">
                    <c:v>28/6/2016</c:v>
                  </c:pt>
                  <c:pt idx="8">
                    <c:v>28/6/2016</c:v>
                  </c:pt>
                  <c:pt idx="9">
                    <c:v>28/6/2016</c:v>
                  </c:pt>
                  <c:pt idx="10">
                    <c:v>28/6/2016</c:v>
                  </c:pt>
                  <c:pt idx="11">
                    <c:v>28/6/2016</c:v>
                  </c:pt>
                  <c:pt idx="12">
                    <c:v>28/6/2016</c:v>
                  </c:pt>
                  <c:pt idx="13">
                    <c:v>28/6/2016</c:v>
                  </c:pt>
                  <c:pt idx="14">
                    <c:v>28/6/2016</c:v>
                  </c:pt>
                  <c:pt idx="15">
                    <c:v>28/6/2016</c:v>
                  </c:pt>
                  <c:pt idx="16">
                    <c:v>28/6/2016</c:v>
                  </c:pt>
                  <c:pt idx="17">
                    <c:v>28/6/2016</c:v>
                  </c:pt>
                  <c:pt idx="18">
                    <c:v>28/6/2016</c:v>
                  </c:pt>
                  <c:pt idx="19">
                    <c:v>28/6/2016</c:v>
                  </c:pt>
                  <c:pt idx="20">
                    <c:v>28/6/2016</c:v>
                  </c:pt>
                  <c:pt idx="21">
                    <c:v>28/6/2016</c:v>
                  </c:pt>
                  <c:pt idx="22">
                    <c:v>28/6/2016</c:v>
                  </c:pt>
                  <c:pt idx="23">
                    <c:v>28/6/2016</c:v>
                  </c:pt>
                  <c:pt idx="24">
                    <c:v>28/6/2016</c:v>
                  </c:pt>
                  <c:pt idx="25">
                    <c:v>28/6/2016</c:v>
                  </c:pt>
                  <c:pt idx="26">
                    <c:v>28/6/2016</c:v>
                  </c:pt>
                  <c:pt idx="27">
                    <c:v>28/6/2016</c:v>
                  </c:pt>
                  <c:pt idx="28">
                    <c:v>28/6/2016</c:v>
                  </c:pt>
                  <c:pt idx="29">
                    <c:v>28/6/2016</c:v>
                  </c:pt>
                  <c:pt idx="30">
                    <c:v>28/6/2016</c:v>
                  </c:pt>
                  <c:pt idx="31">
                    <c:v>28/6/2016</c:v>
                  </c:pt>
                  <c:pt idx="32">
                    <c:v>28/6/2016</c:v>
                  </c:pt>
                  <c:pt idx="33">
                    <c:v>28/6/2016</c:v>
                  </c:pt>
                  <c:pt idx="34">
                    <c:v>28/6/2016</c:v>
                  </c:pt>
                  <c:pt idx="35">
                    <c:v>28/6/2016</c:v>
                  </c:pt>
                  <c:pt idx="36">
                    <c:v>28/6/2016</c:v>
                  </c:pt>
                  <c:pt idx="37">
                    <c:v>28/6/2016</c:v>
                  </c:pt>
                  <c:pt idx="38">
                    <c:v>28/6/2016</c:v>
                  </c:pt>
                  <c:pt idx="39">
                    <c:v>28/6/2016</c:v>
                  </c:pt>
                  <c:pt idx="40">
                    <c:v>28/6/2016</c:v>
                  </c:pt>
                  <c:pt idx="41">
                    <c:v>28/6/2016</c:v>
                  </c:pt>
                  <c:pt idx="42">
                    <c:v>28/6/2016</c:v>
                  </c:pt>
                  <c:pt idx="43">
                    <c:v>28/6/2016</c:v>
                  </c:pt>
                  <c:pt idx="44">
                    <c:v>28/6/2016</c:v>
                  </c:pt>
                  <c:pt idx="45">
                    <c:v>28/6/2016</c:v>
                  </c:pt>
                  <c:pt idx="46">
                    <c:v>28/6/2016</c:v>
                  </c:pt>
                  <c:pt idx="47">
                    <c:v>28/6/2016</c:v>
                  </c:pt>
                  <c:pt idx="48">
                    <c:v>28/6/2016</c:v>
                  </c:pt>
                  <c:pt idx="49">
                    <c:v>28/6/2016</c:v>
                  </c:pt>
                  <c:pt idx="50">
                    <c:v>28/6/2016</c:v>
                  </c:pt>
                  <c:pt idx="51">
                    <c:v>28/6/2016</c:v>
                  </c:pt>
                  <c:pt idx="52">
                    <c:v>28/6/2016</c:v>
                  </c:pt>
                  <c:pt idx="53">
                    <c:v>28/6/2016</c:v>
                  </c:pt>
                  <c:pt idx="54">
                    <c:v>28/6/2016</c:v>
                  </c:pt>
                  <c:pt idx="55">
                    <c:v>28/6/2016</c:v>
                  </c:pt>
                  <c:pt idx="56">
                    <c:v>28/6/2016</c:v>
                  </c:pt>
                  <c:pt idx="57">
                    <c:v>28/6/2016</c:v>
                  </c:pt>
                  <c:pt idx="58">
                    <c:v>28/6/2016</c:v>
                  </c:pt>
                  <c:pt idx="59">
                    <c:v>28/6/2016</c:v>
                  </c:pt>
                </c:lvl>
              </c:multiLvlStrCache>
            </c:multiLvlStrRef>
          </c:cat>
          <c:val>
            <c:numRef>
              <c:f>Summary!$BN$3:$BN$62</c:f>
            </c:numRef>
          </c:val>
          <c:smooth val="0"/>
          <c:extLst>
            <c:ext xmlns:c16="http://schemas.microsoft.com/office/drawing/2014/chart" uri="{C3380CC4-5D6E-409C-BE32-E72D297353CC}">
              <c16:uniqueId val="{00000002-9669-4F14-8CF8-4E7F2F990CA7}"/>
            </c:ext>
          </c:extLst>
        </c:ser>
        <c:ser>
          <c:idx val="3"/>
          <c:order val="3"/>
          <c:spPr>
            <a:ln w="28575" cap="rnd">
              <a:solidFill>
                <a:schemeClr val="accent4"/>
              </a:solidFill>
              <a:round/>
            </a:ln>
            <a:effectLst/>
          </c:spPr>
          <c:marker>
            <c:symbol val="circle"/>
            <c:size val="5"/>
            <c:spPr>
              <a:solidFill>
                <a:schemeClr val="accent4"/>
              </a:solidFill>
              <a:ln w="9525">
                <a:solidFill>
                  <a:schemeClr val="accent4"/>
                </a:solidFill>
              </a:ln>
              <a:effectLst/>
            </c:spPr>
          </c:marker>
          <c:cat>
            <c:multiLvlStrRef>
              <c:f>Summary!$A$3:$BK$62</c:f>
              <c:multiLvlStrCache>
                <c:ptCount val="60"/>
                <c:lvl>
                  <c:pt idx="0">
                    <c:v>10:27:00</c:v>
                  </c:pt>
                  <c:pt idx="1">
                    <c:v>10:28:00</c:v>
                  </c:pt>
                  <c:pt idx="2">
                    <c:v>10:29:00</c:v>
                  </c:pt>
                  <c:pt idx="3">
                    <c:v>10:30:00</c:v>
                  </c:pt>
                  <c:pt idx="4">
                    <c:v>10:31:00</c:v>
                  </c:pt>
                  <c:pt idx="5">
                    <c:v>10:32:00</c:v>
                  </c:pt>
                  <c:pt idx="6">
                    <c:v>10:33:00</c:v>
                  </c:pt>
                  <c:pt idx="7">
                    <c:v>10:34:00</c:v>
                  </c:pt>
                  <c:pt idx="8">
                    <c:v>10:35:00</c:v>
                  </c:pt>
                  <c:pt idx="9">
                    <c:v>10:36:00</c:v>
                  </c:pt>
                  <c:pt idx="10">
                    <c:v>10:37:00</c:v>
                  </c:pt>
                  <c:pt idx="11">
                    <c:v>10:38:00</c:v>
                  </c:pt>
                  <c:pt idx="12">
                    <c:v>10:39:00</c:v>
                  </c:pt>
                  <c:pt idx="13">
                    <c:v>10:40:00</c:v>
                  </c:pt>
                  <c:pt idx="14">
                    <c:v>10:41:00</c:v>
                  </c:pt>
                  <c:pt idx="15">
                    <c:v>10:42:00</c:v>
                  </c:pt>
                  <c:pt idx="16">
                    <c:v>10:43:00</c:v>
                  </c:pt>
                  <c:pt idx="17">
                    <c:v>10:44:00</c:v>
                  </c:pt>
                  <c:pt idx="18">
                    <c:v>10:45:00</c:v>
                  </c:pt>
                  <c:pt idx="19">
                    <c:v>10:46:00</c:v>
                  </c:pt>
                  <c:pt idx="20">
                    <c:v>10:47:00</c:v>
                  </c:pt>
                  <c:pt idx="21">
                    <c:v>10:48:00</c:v>
                  </c:pt>
                  <c:pt idx="22">
                    <c:v>10:49:00</c:v>
                  </c:pt>
                  <c:pt idx="23">
                    <c:v>10:50:00</c:v>
                  </c:pt>
                  <c:pt idx="24">
                    <c:v>10:51:00</c:v>
                  </c:pt>
                  <c:pt idx="25">
                    <c:v>10:52:00</c:v>
                  </c:pt>
                  <c:pt idx="26">
                    <c:v>10:53:00</c:v>
                  </c:pt>
                  <c:pt idx="27">
                    <c:v>10:54:00</c:v>
                  </c:pt>
                  <c:pt idx="28">
                    <c:v>10:55:00</c:v>
                  </c:pt>
                  <c:pt idx="29">
                    <c:v>10:56:00</c:v>
                  </c:pt>
                  <c:pt idx="30">
                    <c:v>10:57:00</c:v>
                  </c:pt>
                  <c:pt idx="31">
                    <c:v>10:58:00</c:v>
                  </c:pt>
                  <c:pt idx="32">
                    <c:v>10:59:00</c:v>
                  </c:pt>
                  <c:pt idx="33">
                    <c:v>11:00:00</c:v>
                  </c:pt>
                  <c:pt idx="34">
                    <c:v>11:01:00</c:v>
                  </c:pt>
                  <c:pt idx="35">
                    <c:v>11:02:00</c:v>
                  </c:pt>
                  <c:pt idx="36">
                    <c:v>11:03:00</c:v>
                  </c:pt>
                  <c:pt idx="37">
                    <c:v>11:04:00</c:v>
                  </c:pt>
                  <c:pt idx="38">
                    <c:v>11:05:00</c:v>
                  </c:pt>
                  <c:pt idx="39">
                    <c:v>11:06:00</c:v>
                  </c:pt>
                  <c:pt idx="40">
                    <c:v>11:07:00</c:v>
                  </c:pt>
                  <c:pt idx="41">
                    <c:v>11:08:00</c:v>
                  </c:pt>
                  <c:pt idx="42">
                    <c:v>11:09:00</c:v>
                  </c:pt>
                  <c:pt idx="43">
                    <c:v>11:10:00</c:v>
                  </c:pt>
                  <c:pt idx="44">
                    <c:v>11:11:00</c:v>
                  </c:pt>
                  <c:pt idx="45">
                    <c:v>11:12:00</c:v>
                  </c:pt>
                  <c:pt idx="46">
                    <c:v>11:13:00</c:v>
                  </c:pt>
                  <c:pt idx="47">
                    <c:v>11:14:00</c:v>
                  </c:pt>
                  <c:pt idx="48">
                    <c:v>11:15:00</c:v>
                  </c:pt>
                  <c:pt idx="49">
                    <c:v>11:16:00</c:v>
                  </c:pt>
                  <c:pt idx="50">
                    <c:v>11:17:00</c:v>
                  </c:pt>
                  <c:pt idx="51">
                    <c:v>11:18:00</c:v>
                  </c:pt>
                  <c:pt idx="52">
                    <c:v>11:19:00</c:v>
                  </c:pt>
                  <c:pt idx="53">
                    <c:v>11:20:00</c:v>
                  </c:pt>
                  <c:pt idx="54">
                    <c:v>11:21:00</c:v>
                  </c:pt>
                  <c:pt idx="55">
                    <c:v>11:22:00</c:v>
                  </c:pt>
                  <c:pt idx="56">
                    <c:v>11:23:00</c:v>
                  </c:pt>
                  <c:pt idx="57">
                    <c:v>11:24:00</c:v>
                  </c:pt>
                  <c:pt idx="58">
                    <c:v>11:25:00</c:v>
                  </c:pt>
                  <c:pt idx="59">
                    <c:v>11:26:00</c:v>
                  </c:pt>
                </c:lvl>
                <c:lvl>
                  <c:pt idx="0">
                    <c:v>28/6/2016</c:v>
                  </c:pt>
                  <c:pt idx="1">
                    <c:v>28/6/2016</c:v>
                  </c:pt>
                  <c:pt idx="2">
                    <c:v>28/6/2016</c:v>
                  </c:pt>
                  <c:pt idx="3">
                    <c:v>28/6/2016</c:v>
                  </c:pt>
                  <c:pt idx="4">
                    <c:v>28/6/2016</c:v>
                  </c:pt>
                  <c:pt idx="5">
                    <c:v>28/6/2016</c:v>
                  </c:pt>
                  <c:pt idx="6">
                    <c:v>28/6/2016</c:v>
                  </c:pt>
                  <c:pt idx="7">
                    <c:v>28/6/2016</c:v>
                  </c:pt>
                  <c:pt idx="8">
                    <c:v>28/6/2016</c:v>
                  </c:pt>
                  <c:pt idx="9">
                    <c:v>28/6/2016</c:v>
                  </c:pt>
                  <c:pt idx="10">
                    <c:v>28/6/2016</c:v>
                  </c:pt>
                  <c:pt idx="11">
                    <c:v>28/6/2016</c:v>
                  </c:pt>
                  <c:pt idx="12">
                    <c:v>28/6/2016</c:v>
                  </c:pt>
                  <c:pt idx="13">
                    <c:v>28/6/2016</c:v>
                  </c:pt>
                  <c:pt idx="14">
                    <c:v>28/6/2016</c:v>
                  </c:pt>
                  <c:pt idx="15">
                    <c:v>28/6/2016</c:v>
                  </c:pt>
                  <c:pt idx="16">
                    <c:v>28/6/2016</c:v>
                  </c:pt>
                  <c:pt idx="17">
                    <c:v>28/6/2016</c:v>
                  </c:pt>
                  <c:pt idx="18">
                    <c:v>28/6/2016</c:v>
                  </c:pt>
                  <c:pt idx="19">
                    <c:v>28/6/2016</c:v>
                  </c:pt>
                  <c:pt idx="20">
                    <c:v>28/6/2016</c:v>
                  </c:pt>
                  <c:pt idx="21">
                    <c:v>28/6/2016</c:v>
                  </c:pt>
                  <c:pt idx="22">
                    <c:v>28/6/2016</c:v>
                  </c:pt>
                  <c:pt idx="23">
                    <c:v>28/6/2016</c:v>
                  </c:pt>
                  <c:pt idx="24">
                    <c:v>28/6/2016</c:v>
                  </c:pt>
                  <c:pt idx="25">
                    <c:v>28/6/2016</c:v>
                  </c:pt>
                  <c:pt idx="26">
                    <c:v>28/6/2016</c:v>
                  </c:pt>
                  <c:pt idx="27">
                    <c:v>28/6/2016</c:v>
                  </c:pt>
                  <c:pt idx="28">
                    <c:v>28/6/2016</c:v>
                  </c:pt>
                  <c:pt idx="29">
                    <c:v>28/6/2016</c:v>
                  </c:pt>
                  <c:pt idx="30">
                    <c:v>28/6/2016</c:v>
                  </c:pt>
                  <c:pt idx="31">
                    <c:v>28/6/2016</c:v>
                  </c:pt>
                  <c:pt idx="32">
                    <c:v>28/6/2016</c:v>
                  </c:pt>
                  <c:pt idx="33">
                    <c:v>28/6/2016</c:v>
                  </c:pt>
                  <c:pt idx="34">
                    <c:v>28/6/2016</c:v>
                  </c:pt>
                  <c:pt idx="35">
                    <c:v>28/6/2016</c:v>
                  </c:pt>
                  <c:pt idx="36">
                    <c:v>28/6/2016</c:v>
                  </c:pt>
                  <c:pt idx="37">
                    <c:v>28/6/2016</c:v>
                  </c:pt>
                  <c:pt idx="38">
                    <c:v>28/6/2016</c:v>
                  </c:pt>
                  <c:pt idx="39">
                    <c:v>28/6/2016</c:v>
                  </c:pt>
                  <c:pt idx="40">
                    <c:v>28/6/2016</c:v>
                  </c:pt>
                  <c:pt idx="41">
                    <c:v>28/6/2016</c:v>
                  </c:pt>
                  <c:pt idx="42">
                    <c:v>28/6/2016</c:v>
                  </c:pt>
                  <c:pt idx="43">
                    <c:v>28/6/2016</c:v>
                  </c:pt>
                  <c:pt idx="44">
                    <c:v>28/6/2016</c:v>
                  </c:pt>
                  <c:pt idx="45">
                    <c:v>28/6/2016</c:v>
                  </c:pt>
                  <c:pt idx="46">
                    <c:v>28/6/2016</c:v>
                  </c:pt>
                  <c:pt idx="47">
                    <c:v>28/6/2016</c:v>
                  </c:pt>
                  <c:pt idx="48">
                    <c:v>28/6/2016</c:v>
                  </c:pt>
                  <c:pt idx="49">
                    <c:v>28/6/2016</c:v>
                  </c:pt>
                  <c:pt idx="50">
                    <c:v>28/6/2016</c:v>
                  </c:pt>
                  <c:pt idx="51">
                    <c:v>28/6/2016</c:v>
                  </c:pt>
                  <c:pt idx="52">
                    <c:v>28/6/2016</c:v>
                  </c:pt>
                  <c:pt idx="53">
                    <c:v>28/6/2016</c:v>
                  </c:pt>
                  <c:pt idx="54">
                    <c:v>28/6/2016</c:v>
                  </c:pt>
                  <c:pt idx="55">
                    <c:v>28/6/2016</c:v>
                  </c:pt>
                  <c:pt idx="56">
                    <c:v>28/6/2016</c:v>
                  </c:pt>
                  <c:pt idx="57">
                    <c:v>28/6/2016</c:v>
                  </c:pt>
                  <c:pt idx="58">
                    <c:v>28/6/2016</c:v>
                  </c:pt>
                  <c:pt idx="59">
                    <c:v>28/6/2016</c:v>
                  </c:pt>
                </c:lvl>
              </c:multiLvlStrCache>
            </c:multiLvlStrRef>
          </c:cat>
          <c:val>
            <c:numRef>
              <c:f>Summary!$BO$3:$BO$62</c:f>
            </c:numRef>
          </c:val>
          <c:smooth val="0"/>
          <c:extLst>
            <c:ext xmlns:c16="http://schemas.microsoft.com/office/drawing/2014/chart" uri="{C3380CC4-5D6E-409C-BE32-E72D297353CC}">
              <c16:uniqueId val="{00000003-9669-4F14-8CF8-4E7F2F990CA7}"/>
            </c:ext>
          </c:extLst>
        </c:ser>
        <c:ser>
          <c:idx val="4"/>
          <c:order val="4"/>
          <c:spPr>
            <a:ln w="28575" cap="rnd">
              <a:solidFill>
                <a:schemeClr val="accent5"/>
              </a:solidFill>
              <a:round/>
            </a:ln>
            <a:effectLst/>
          </c:spPr>
          <c:marker>
            <c:symbol val="circle"/>
            <c:size val="5"/>
            <c:spPr>
              <a:solidFill>
                <a:schemeClr val="accent5"/>
              </a:solidFill>
              <a:ln w="9525">
                <a:solidFill>
                  <a:schemeClr val="accent5"/>
                </a:solidFill>
              </a:ln>
              <a:effectLst/>
            </c:spPr>
          </c:marker>
          <c:cat>
            <c:multiLvlStrRef>
              <c:f>Summary!$A$3:$BK$62</c:f>
              <c:multiLvlStrCache>
                <c:ptCount val="60"/>
                <c:lvl>
                  <c:pt idx="0">
                    <c:v>10:27:00</c:v>
                  </c:pt>
                  <c:pt idx="1">
                    <c:v>10:28:00</c:v>
                  </c:pt>
                  <c:pt idx="2">
                    <c:v>10:29:00</c:v>
                  </c:pt>
                  <c:pt idx="3">
                    <c:v>10:30:00</c:v>
                  </c:pt>
                  <c:pt idx="4">
                    <c:v>10:31:00</c:v>
                  </c:pt>
                  <c:pt idx="5">
                    <c:v>10:32:00</c:v>
                  </c:pt>
                  <c:pt idx="6">
                    <c:v>10:33:00</c:v>
                  </c:pt>
                  <c:pt idx="7">
                    <c:v>10:34:00</c:v>
                  </c:pt>
                  <c:pt idx="8">
                    <c:v>10:35:00</c:v>
                  </c:pt>
                  <c:pt idx="9">
                    <c:v>10:36:00</c:v>
                  </c:pt>
                  <c:pt idx="10">
                    <c:v>10:37:00</c:v>
                  </c:pt>
                  <c:pt idx="11">
                    <c:v>10:38:00</c:v>
                  </c:pt>
                  <c:pt idx="12">
                    <c:v>10:39:00</c:v>
                  </c:pt>
                  <c:pt idx="13">
                    <c:v>10:40:00</c:v>
                  </c:pt>
                  <c:pt idx="14">
                    <c:v>10:41:00</c:v>
                  </c:pt>
                  <c:pt idx="15">
                    <c:v>10:42:00</c:v>
                  </c:pt>
                  <c:pt idx="16">
                    <c:v>10:43:00</c:v>
                  </c:pt>
                  <c:pt idx="17">
                    <c:v>10:44:00</c:v>
                  </c:pt>
                  <c:pt idx="18">
                    <c:v>10:45:00</c:v>
                  </c:pt>
                  <c:pt idx="19">
                    <c:v>10:46:00</c:v>
                  </c:pt>
                  <c:pt idx="20">
                    <c:v>10:47:00</c:v>
                  </c:pt>
                  <c:pt idx="21">
                    <c:v>10:48:00</c:v>
                  </c:pt>
                  <c:pt idx="22">
                    <c:v>10:49:00</c:v>
                  </c:pt>
                  <c:pt idx="23">
                    <c:v>10:50:00</c:v>
                  </c:pt>
                  <c:pt idx="24">
                    <c:v>10:51:00</c:v>
                  </c:pt>
                  <c:pt idx="25">
                    <c:v>10:52:00</c:v>
                  </c:pt>
                  <c:pt idx="26">
                    <c:v>10:53:00</c:v>
                  </c:pt>
                  <c:pt idx="27">
                    <c:v>10:54:00</c:v>
                  </c:pt>
                  <c:pt idx="28">
                    <c:v>10:55:00</c:v>
                  </c:pt>
                  <c:pt idx="29">
                    <c:v>10:56:00</c:v>
                  </c:pt>
                  <c:pt idx="30">
                    <c:v>10:57:00</c:v>
                  </c:pt>
                  <c:pt idx="31">
                    <c:v>10:58:00</c:v>
                  </c:pt>
                  <c:pt idx="32">
                    <c:v>10:59:00</c:v>
                  </c:pt>
                  <c:pt idx="33">
                    <c:v>11:00:00</c:v>
                  </c:pt>
                  <c:pt idx="34">
                    <c:v>11:01:00</c:v>
                  </c:pt>
                  <c:pt idx="35">
                    <c:v>11:02:00</c:v>
                  </c:pt>
                  <c:pt idx="36">
                    <c:v>11:03:00</c:v>
                  </c:pt>
                  <c:pt idx="37">
                    <c:v>11:04:00</c:v>
                  </c:pt>
                  <c:pt idx="38">
                    <c:v>11:05:00</c:v>
                  </c:pt>
                  <c:pt idx="39">
                    <c:v>11:06:00</c:v>
                  </c:pt>
                  <c:pt idx="40">
                    <c:v>11:07:00</c:v>
                  </c:pt>
                  <c:pt idx="41">
                    <c:v>11:08:00</c:v>
                  </c:pt>
                  <c:pt idx="42">
                    <c:v>11:09:00</c:v>
                  </c:pt>
                  <c:pt idx="43">
                    <c:v>11:10:00</c:v>
                  </c:pt>
                  <c:pt idx="44">
                    <c:v>11:11:00</c:v>
                  </c:pt>
                  <c:pt idx="45">
                    <c:v>11:12:00</c:v>
                  </c:pt>
                  <c:pt idx="46">
                    <c:v>11:13:00</c:v>
                  </c:pt>
                  <c:pt idx="47">
                    <c:v>11:14:00</c:v>
                  </c:pt>
                  <c:pt idx="48">
                    <c:v>11:15:00</c:v>
                  </c:pt>
                  <c:pt idx="49">
                    <c:v>11:16:00</c:v>
                  </c:pt>
                  <c:pt idx="50">
                    <c:v>11:17:00</c:v>
                  </c:pt>
                  <c:pt idx="51">
                    <c:v>11:18:00</c:v>
                  </c:pt>
                  <c:pt idx="52">
                    <c:v>11:19:00</c:v>
                  </c:pt>
                  <c:pt idx="53">
                    <c:v>11:20:00</c:v>
                  </c:pt>
                  <c:pt idx="54">
                    <c:v>11:21:00</c:v>
                  </c:pt>
                  <c:pt idx="55">
                    <c:v>11:22:00</c:v>
                  </c:pt>
                  <c:pt idx="56">
                    <c:v>11:23:00</c:v>
                  </c:pt>
                  <c:pt idx="57">
                    <c:v>11:24:00</c:v>
                  </c:pt>
                  <c:pt idx="58">
                    <c:v>11:25:00</c:v>
                  </c:pt>
                  <c:pt idx="59">
                    <c:v>11:26:00</c:v>
                  </c:pt>
                </c:lvl>
                <c:lvl>
                  <c:pt idx="0">
                    <c:v>28/6/2016</c:v>
                  </c:pt>
                  <c:pt idx="1">
                    <c:v>28/6/2016</c:v>
                  </c:pt>
                  <c:pt idx="2">
                    <c:v>28/6/2016</c:v>
                  </c:pt>
                  <c:pt idx="3">
                    <c:v>28/6/2016</c:v>
                  </c:pt>
                  <c:pt idx="4">
                    <c:v>28/6/2016</c:v>
                  </c:pt>
                  <c:pt idx="5">
                    <c:v>28/6/2016</c:v>
                  </c:pt>
                  <c:pt idx="6">
                    <c:v>28/6/2016</c:v>
                  </c:pt>
                  <c:pt idx="7">
                    <c:v>28/6/2016</c:v>
                  </c:pt>
                  <c:pt idx="8">
                    <c:v>28/6/2016</c:v>
                  </c:pt>
                  <c:pt idx="9">
                    <c:v>28/6/2016</c:v>
                  </c:pt>
                  <c:pt idx="10">
                    <c:v>28/6/2016</c:v>
                  </c:pt>
                  <c:pt idx="11">
                    <c:v>28/6/2016</c:v>
                  </c:pt>
                  <c:pt idx="12">
                    <c:v>28/6/2016</c:v>
                  </c:pt>
                  <c:pt idx="13">
                    <c:v>28/6/2016</c:v>
                  </c:pt>
                  <c:pt idx="14">
                    <c:v>28/6/2016</c:v>
                  </c:pt>
                  <c:pt idx="15">
                    <c:v>28/6/2016</c:v>
                  </c:pt>
                  <c:pt idx="16">
                    <c:v>28/6/2016</c:v>
                  </c:pt>
                  <c:pt idx="17">
                    <c:v>28/6/2016</c:v>
                  </c:pt>
                  <c:pt idx="18">
                    <c:v>28/6/2016</c:v>
                  </c:pt>
                  <c:pt idx="19">
                    <c:v>28/6/2016</c:v>
                  </c:pt>
                  <c:pt idx="20">
                    <c:v>28/6/2016</c:v>
                  </c:pt>
                  <c:pt idx="21">
                    <c:v>28/6/2016</c:v>
                  </c:pt>
                  <c:pt idx="22">
                    <c:v>28/6/2016</c:v>
                  </c:pt>
                  <c:pt idx="23">
                    <c:v>28/6/2016</c:v>
                  </c:pt>
                  <c:pt idx="24">
                    <c:v>28/6/2016</c:v>
                  </c:pt>
                  <c:pt idx="25">
                    <c:v>28/6/2016</c:v>
                  </c:pt>
                  <c:pt idx="26">
                    <c:v>28/6/2016</c:v>
                  </c:pt>
                  <c:pt idx="27">
                    <c:v>28/6/2016</c:v>
                  </c:pt>
                  <c:pt idx="28">
                    <c:v>28/6/2016</c:v>
                  </c:pt>
                  <c:pt idx="29">
                    <c:v>28/6/2016</c:v>
                  </c:pt>
                  <c:pt idx="30">
                    <c:v>28/6/2016</c:v>
                  </c:pt>
                  <c:pt idx="31">
                    <c:v>28/6/2016</c:v>
                  </c:pt>
                  <c:pt idx="32">
                    <c:v>28/6/2016</c:v>
                  </c:pt>
                  <c:pt idx="33">
                    <c:v>28/6/2016</c:v>
                  </c:pt>
                  <c:pt idx="34">
                    <c:v>28/6/2016</c:v>
                  </c:pt>
                  <c:pt idx="35">
                    <c:v>28/6/2016</c:v>
                  </c:pt>
                  <c:pt idx="36">
                    <c:v>28/6/2016</c:v>
                  </c:pt>
                  <c:pt idx="37">
                    <c:v>28/6/2016</c:v>
                  </c:pt>
                  <c:pt idx="38">
                    <c:v>28/6/2016</c:v>
                  </c:pt>
                  <c:pt idx="39">
                    <c:v>28/6/2016</c:v>
                  </c:pt>
                  <c:pt idx="40">
                    <c:v>28/6/2016</c:v>
                  </c:pt>
                  <c:pt idx="41">
                    <c:v>28/6/2016</c:v>
                  </c:pt>
                  <c:pt idx="42">
                    <c:v>28/6/2016</c:v>
                  </c:pt>
                  <c:pt idx="43">
                    <c:v>28/6/2016</c:v>
                  </c:pt>
                  <c:pt idx="44">
                    <c:v>28/6/2016</c:v>
                  </c:pt>
                  <c:pt idx="45">
                    <c:v>28/6/2016</c:v>
                  </c:pt>
                  <c:pt idx="46">
                    <c:v>28/6/2016</c:v>
                  </c:pt>
                  <c:pt idx="47">
                    <c:v>28/6/2016</c:v>
                  </c:pt>
                  <c:pt idx="48">
                    <c:v>28/6/2016</c:v>
                  </c:pt>
                  <c:pt idx="49">
                    <c:v>28/6/2016</c:v>
                  </c:pt>
                  <c:pt idx="50">
                    <c:v>28/6/2016</c:v>
                  </c:pt>
                  <c:pt idx="51">
                    <c:v>28/6/2016</c:v>
                  </c:pt>
                  <c:pt idx="52">
                    <c:v>28/6/2016</c:v>
                  </c:pt>
                  <c:pt idx="53">
                    <c:v>28/6/2016</c:v>
                  </c:pt>
                  <c:pt idx="54">
                    <c:v>28/6/2016</c:v>
                  </c:pt>
                  <c:pt idx="55">
                    <c:v>28/6/2016</c:v>
                  </c:pt>
                  <c:pt idx="56">
                    <c:v>28/6/2016</c:v>
                  </c:pt>
                  <c:pt idx="57">
                    <c:v>28/6/2016</c:v>
                  </c:pt>
                  <c:pt idx="58">
                    <c:v>28/6/2016</c:v>
                  </c:pt>
                  <c:pt idx="59">
                    <c:v>28/6/2016</c:v>
                  </c:pt>
                </c:lvl>
              </c:multiLvlStrCache>
            </c:multiLvlStrRef>
          </c:cat>
          <c:val>
            <c:numRef>
              <c:f>Summary!$BP$3:$BP$62</c:f>
            </c:numRef>
          </c:val>
          <c:smooth val="0"/>
          <c:extLst>
            <c:ext xmlns:c16="http://schemas.microsoft.com/office/drawing/2014/chart" uri="{C3380CC4-5D6E-409C-BE32-E72D297353CC}">
              <c16:uniqueId val="{00000004-9669-4F14-8CF8-4E7F2F990CA7}"/>
            </c:ext>
          </c:extLst>
        </c:ser>
        <c:ser>
          <c:idx val="5"/>
          <c:order val="5"/>
          <c:spPr>
            <a:ln w="28575" cap="rnd">
              <a:solidFill>
                <a:schemeClr val="accent6"/>
              </a:solidFill>
              <a:round/>
            </a:ln>
            <a:effectLst/>
          </c:spPr>
          <c:marker>
            <c:symbol val="circle"/>
            <c:size val="5"/>
            <c:spPr>
              <a:solidFill>
                <a:schemeClr val="accent6"/>
              </a:solidFill>
              <a:ln w="9525">
                <a:solidFill>
                  <a:schemeClr val="accent6"/>
                </a:solidFill>
              </a:ln>
              <a:effectLst/>
            </c:spPr>
          </c:marker>
          <c:cat>
            <c:multiLvlStrRef>
              <c:f>Summary!$A$3:$BK$62</c:f>
              <c:multiLvlStrCache>
                <c:ptCount val="60"/>
                <c:lvl>
                  <c:pt idx="0">
                    <c:v>10:27:00</c:v>
                  </c:pt>
                  <c:pt idx="1">
                    <c:v>10:28:00</c:v>
                  </c:pt>
                  <c:pt idx="2">
                    <c:v>10:29:00</c:v>
                  </c:pt>
                  <c:pt idx="3">
                    <c:v>10:30:00</c:v>
                  </c:pt>
                  <c:pt idx="4">
                    <c:v>10:31:00</c:v>
                  </c:pt>
                  <c:pt idx="5">
                    <c:v>10:32:00</c:v>
                  </c:pt>
                  <c:pt idx="6">
                    <c:v>10:33:00</c:v>
                  </c:pt>
                  <c:pt idx="7">
                    <c:v>10:34:00</c:v>
                  </c:pt>
                  <c:pt idx="8">
                    <c:v>10:35:00</c:v>
                  </c:pt>
                  <c:pt idx="9">
                    <c:v>10:36:00</c:v>
                  </c:pt>
                  <c:pt idx="10">
                    <c:v>10:37:00</c:v>
                  </c:pt>
                  <c:pt idx="11">
                    <c:v>10:38:00</c:v>
                  </c:pt>
                  <c:pt idx="12">
                    <c:v>10:39:00</c:v>
                  </c:pt>
                  <c:pt idx="13">
                    <c:v>10:40:00</c:v>
                  </c:pt>
                  <c:pt idx="14">
                    <c:v>10:41:00</c:v>
                  </c:pt>
                  <c:pt idx="15">
                    <c:v>10:42:00</c:v>
                  </c:pt>
                  <c:pt idx="16">
                    <c:v>10:43:00</c:v>
                  </c:pt>
                  <c:pt idx="17">
                    <c:v>10:44:00</c:v>
                  </c:pt>
                  <c:pt idx="18">
                    <c:v>10:45:00</c:v>
                  </c:pt>
                  <c:pt idx="19">
                    <c:v>10:46:00</c:v>
                  </c:pt>
                  <c:pt idx="20">
                    <c:v>10:47:00</c:v>
                  </c:pt>
                  <c:pt idx="21">
                    <c:v>10:48:00</c:v>
                  </c:pt>
                  <c:pt idx="22">
                    <c:v>10:49:00</c:v>
                  </c:pt>
                  <c:pt idx="23">
                    <c:v>10:50:00</c:v>
                  </c:pt>
                  <c:pt idx="24">
                    <c:v>10:51:00</c:v>
                  </c:pt>
                  <c:pt idx="25">
                    <c:v>10:52:00</c:v>
                  </c:pt>
                  <c:pt idx="26">
                    <c:v>10:53:00</c:v>
                  </c:pt>
                  <c:pt idx="27">
                    <c:v>10:54:00</c:v>
                  </c:pt>
                  <c:pt idx="28">
                    <c:v>10:55:00</c:v>
                  </c:pt>
                  <c:pt idx="29">
                    <c:v>10:56:00</c:v>
                  </c:pt>
                  <c:pt idx="30">
                    <c:v>10:57:00</c:v>
                  </c:pt>
                  <c:pt idx="31">
                    <c:v>10:58:00</c:v>
                  </c:pt>
                  <c:pt idx="32">
                    <c:v>10:59:00</c:v>
                  </c:pt>
                  <c:pt idx="33">
                    <c:v>11:00:00</c:v>
                  </c:pt>
                  <c:pt idx="34">
                    <c:v>11:01:00</c:v>
                  </c:pt>
                  <c:pt idx="35">
                    <c:v>11:02:00</c:v>
                  </c:pt>
                  <c:pt idx="36">
                    <c:v>11:03:00</c:v>
                  </c:pt>
                  <c:pt idx="37">
                    <c:v>11:04:00</c:v>
                  </c:pt>
                  <c:pt idx="38">
                    <c:v>11:05:00</c:v>
                  </c:pt>
                  <c:pt idx="39">
                    <c:v>11:06:00</c:v>
                  </c:pt>
                  <c:pt idx="40">
                    <c:v>11:07:00</c:v>
                  </c:pt>
                  <c:pt idx="41">
                    <c:v>11:08:00</c:v>
                  </c:pt>
                  <c:pt idx="42">
                    <c:v>11:09:00</c:v>
                  </c:pt>
                  <c:pt idx="43">
                    <c:v>11:10:00</c:v>
                  </c:pt>
                  <c:pt idx="44">
                    <c:v>11:11:00</c:v>
                  </c:pt>
                  <c:pt idx="45">
                    <c:v>11:12:00</c:v>
                  </c:pt>
                  <c:pt idx="46">
                    <c:v>11:13:00</c:v>
                  </c:pt>
                  <c:pt idx="47">
                    <c:v>11:14:00</c:v>
                  </c:pt>
                  <c:pt idx="48">
                    <c:v>11:15:00</c:v>
                  </c:pt>
                  <c:pt idx="49">
                    <c:v>11:16:00</c:v>
                  </c:pt>
                  <c:pt idx="50">
                    <c:v>11:17:00</c:v>
                  </c:pt>
                  <c:pt idx="51">
                    <c:v>11:18:00</c:v>
                  </c:pt>
                  <c:pt idx="52">
                    <c:v>11:19:00</c:v>
                  </c:pt>
                  <c:pt idx="53">
                    <c:v>11:20:00</c:v>
                  </c:pt>
                  <c:pt idx="54">
                    <c:v>11:21:00</c:v>
                  </c:pt>
                  <c:pt idx="55">
                    <c:v>11:22:00</c:v>
                  </c:pt>
                  <c:pt idx="56">
                    <c:v>11:23:00</c:v>
                  </c:pt>
                  <c:pt idx="57">
                    <c:v>11:24:00</c:v>
                  </c:pt>
                  <c:pt idx="58">
                    <c:v>11:25:00</c:v>
                  </c:pt>
                  <c:pt idx="59">
                    <c:v>11:26:00</c:v>
                  </c:pt>
                </c:lvl>
                <c:lvl>
                  <c:pt idx="0">
                    <c:v>28/6/2016</c:v>
                  </c:pt>
                  <c:pt idx="1">
                    <c:v>28/6/2016</c:v>
                  </c:pt>
                  <c:pt idx="2">
                    <c:v>28/6/2016</c:v>
                  </c:pt>
                  <c:pt idx="3">
                    <c:v>28/6/2016</c:v>
                  </c:pt>
                  <c:pt idx="4">
                    <c:v>28/6/2016</c:v>
                  </c:pt>
                  <c:pt idx="5">
                    <c:v>28/6/2016</c:v>
                  </c:pt>
                  <c:pt idx="6">
                    <c:v>28/6/2016</c:v>
                  </c:pt>
                  <c:pt idx="7">
                    <c:v>28/6/2016</c:v>
                  </c:pt>
                  <c:pt idx="8">
                    <c:v>28/6/2016</c:v>
                  </c:pt>
                  <c:pt idx="9">
                    <c:v>28/6/2016</c:v>
                  </c:pt>
                  <c:pt idx="10">
                    <c:v>28/6/2016</c:v>
                  </c:pt>
                  <c:pt idx="11">
                    <c:v>28/6/2016</c:v>
                  </c:pt>
                  <c:pt idx="12">
                    <c:v>28/6/2016</c:v>
                  </c:pt>
                  <c:pt idx="13">
                    <c:v>28/6/2016</c:v>
                  </c:pt>
                  <c:pt idx="14">
                    <c:v>28/6/2016</c:v>
                  </c:pt>
                  <c:pt idx="15">
                    <c:v>28/6/2016</c:v>
                  </c:pt>
                  <c:pt idx="16">
                    <c:v>28/6/2016</c:v>
                  </c:pt>
                  <c:pt idx="17">
                    <c:v>28/6/2016</c:v>
                  </c:pt>
                  <c:pt idx="18">
                    <c:v>28/6/2016</c:v>
                  </c:pt>
                  <c:pt idx="19">
                    <c:v>28/6/2016</c:v>
                  </c:pt>
                  <c:pt idx="20">
                    <c:v>28/6/2016</c:v>
                  </c:pt>
                  <c:pt idx="21">
                    <c:v>28/6/2016</c:v>
                  </c:pt>
                  <c:pt idx="22">
                    <c:v>28/6/2016</c:v>
                  </c:pt>
                  <c:pt idx="23">
                    <c:v>28/6/2016</c:v>
                  </c:pt>
                  <c:pt idx="24">
                    <c:v>28/6/2016</c:v>
                  </c:pt>
                  <c:pt idx="25">
                    <c:v>28/6/2016</c:v>
                  </c:pt>
                  <c:pt idx="26">
                    <c:v>28/6/2016</c:v>
                  </c:pt>
                  <c:pt idx="27">
                    <c:v>28/6/2016</c:v>
                  </c:pt>
                  <c:pt idx="28">
                    <c:v>28/6/2016</c:v>
                  </c:pt>
                  <c:pt idx="29">
                    <c:v>28/6/2016</c:v>
                  </c:pt>
                  <c:pt idx="30">
                    <c:v>28/6/2016</c:v>
                  </c:pt>
                  <c:pt idx="31">
                    <c:v>28/6/2016</c:v>
                  </c:pt>
                  <c:pt idx="32">
                    <c:v>28/6/2016</c:v>
                  </c:pt>
                  <c:pt idx="33">
                    <c:v>28/6/2016</c:v>
                  </c:pt>
                  <c:pt idx="34">
                    <c:v>28/6/2016</c:v>
                  </c:pt>
                  <c:pt idx="35">
                    <c:v>28/6/2016</c:v>
                  </c:pt>
                  <c:pt idx="36">
                    <c:v>28/6/2016</c:v>
                  </c:pt>
                  <c:pt idx="37">
                    <c:v>28/6/2016</c:v>
                  </c:pt>
                  <c:pt idx="38">
                    <c:v>28/6/2016</c:v>
                  </c:pt>
                  <c:pt idx="39">
                    <c:v>28/6/2016</c:v>
                  </c:pt>
                  <c:pt idx="40">
                    <c:v>28/6/2016</c:v>
                  </c:pt>
                  <c:pt idx="41">
                    <c:v>28/6/2016</c:v>
                  </c:pt>
                  <c:pt idx="42">
                    <c:v>28/6/2016</c:v>
                  </c:pt>
                  <c:pt idx="43">
                    <c:v>28/6/2016</c:v>
                  </c:pt>
                  <c:pt idx="44">
                    <c:v>28/6/2016</c:v>
                  </c:pt>
                  <c:pt idx="45">
                    <c:v>28/6/2016</c:v>
                  </c:pt>
                  <c:pt idx="46">
                    <c:v>28/6/2016</c:v>
                  </c:pt>
                  <c:pt idx="47">
                    <c:v>28/6/2016</c:v>
                  </c:pt>
                  <c:pt idx="48">
                    <c:v>28/6/2016</c:v>
                  </c:pt>
                  <c:pt idx="49">
                    <c:v>28/6/2016</c:v>
                  </c:pt>
                  <c:pt idx="50">
                    <c:v>28/6/2016</c:v>
                  </c:pt>
                  <c:pt idx="51">
                    <c:v>28/6/2016</c:v>
                  </c:pt>
                  <c:pt idx="52">
                    <c:v>28/6/2016</c:v>
                  </c:pt>
                  <c:pt idx="53">
                    <c:v>28/6/2016</c:v>
                  </c:pt>
                  <c:pt idx="54">
                    <c:v>28/6/2016</c:v>
                  </c:pt>
                  <c:pt idx="55">
                    <c:v>28/6/2016</c:v>
                  </c:pt>
                  <c:pt idx="56">
                    <c:v>28/6/2016</c:v>
                  </c:pt>
                  <c:pt idx="57">
                    <c:v>28/6/2016</c:v>
                  </c:pt>
                  <c:pt idx="58">
                    <c:v>28/6/2016</c:v>
                  </c:pt>
                  <c:pt idx="59">
                    <c:v>28/6/2016</c:v>
                  </c:pt>
                </c:lvl>
              </c:multiLvlStrCache>
            </c:multiLvlStrRef>
          </c:cat>
          <c:val>
            <c:numRef>
              <c:f>Summary!$BQ$3:$BQ$62</c:f>
            </c:numRef>
          </c:val>
          <c:smooth val="0"/>
          <c:extLst>
            <c:ext xmlns:c16="http://schemas.microsoft.com/office/drawing/2014/chart" uri="{C3380CC4-5D6E-409C-BE32-E72D297353CC}">
              <c16:uniqueId val="{00000005-9669-4F14-8CF8-4E7F2F990CA7}"/>
            </c:ext>
          </c:extLst>
        </c:ser>
        <c:ser>
          <c:idx val="6"/>
          <c:order val="6"/>
          <c:spPr>
            <a:ln w="28575" cap="rnd">
              <a:solidFill>
                <a:schemeClr val="accent1">
                  <a:lumMod val="60000"/>
                </a:schemeClr>
              </a:solidFill>
              <a:round/>
            </a:ln>
            <a:effectLst/>
          </c:spPr>
          <c:marker>
            <c:symbol val="circle"/>
            <c:size val="5"/>
            <c:spPr>
              <a:solidFill>
                <a:schemeClr val="accent1">
                  <a:lumMod val="60000"/>
                </a:schemeClr>
              </a:solidFill>
              <a:ln w="9525">
                <a:solidFill>
                  <a:schemeClr val="accent1">
                    <a:lumMod val="60000"/>
                  </a:schemeClr>
                </a:solidFill>
              </a:ln>
              <a:effectLst/>
            </c:spPr>
          </c:marker>
          <c:cat>
            <c:multiLvlStrRef>
              <c:f>Summary!$A$3:$BK$62</c:f>
              <c:multiLvlStrCache>
                <c:ptCount val="60"/>
                <c:lvl>
                  <c:pt idx="0">
                    <c:v>10:27:00</c:v>
                  </c:pt>
                  <c:pt idx="1">
                    <c:v>10:28:00</c:v>
                  </c:pt>
                  <c:pt idx="2">
                    <c:v>10:29:00</c:v>
                  </c:pt>
                  <c:pt idx="3">
                    <c:v>10:30:00</c:v>
                  </c:pt>
                  <c:pt idx="4">
                    <c:v>10:31:00</c:v>
                  </c:pt>
                  <c:pt idx="5">
                    <c:v>10:32:00</c:v>
                  </c:pt>
                  <c:pt idx="6">
                    <c:v>10:33:00</c:v>
                  </c:pt>
                  <c:pt idx="7">
                    <c:v>10:34:00</c:v>
                  </c:pt>
                  <c:pt idx="8">
                    <c:v>10:35:00</c:v>
                  </c:pt>
                  <c:pt idx="9">
                    <c:v>10:36:00</c:v>
                  </c:pt>
                  <c:pt idx="10">
                    <c:v>10:37:00</c:v>
                  </c:pt>
                  <c:pt idx="11">
                    <c:v>10:38:00</c:v>
                  </c:pt>
                  <c:pt idx="12">
                    <c:v>10:39:00</c:v>
                  </c:pt>
                  <c:pt idx="13">
                    <c:v>10:40:00</c:v>
                  </c:pt>
                  <c:pt idx="14">
                    <c:v>10:41:00</c:v>
                  </c:pt>
                  <c:pt idx="15">
                    <c:v>10:42:00</c:v>
                  </c:pt>
                  <c:pt idx="16">
                    <c:v>10:43:00</c:v>
                  </c:pt>
                  <c:pt idx="17">
                    <c:v>10:44:00</c:v>
                  </c:pt>
                  <c:pt idx="18">
                    <c:v>10:45:00</c:v>
                  </c:pt>
                  <c:pt idx="19">
                    <c:v>10:46:00</c:v>
                  </c:pt>
                  <c:pt idx="20">
                    <c:v>10:47:00</c:v>
                  </c:pt>
                  <c:pt idx="21">
                    <c:v>10:48:00</c:v>
                  </c:pt>
                  <c:pt idx="22">
                    <c:v>10:49:00</c:v>
                  </c:pt>
                  <c:pt idx="23">
                    <c:v>10:50:00</c:v>
                  </c:pt>
                  <c:pt idx="24">
                    <c:v>10:51:00</c:v>
                  </c:pt>
                  <c:pt idx="25">
                    <c:v>10:52:00</c:v>
                  </c:pt>
                  <c:pt idx="26">
                    <c:v>10:53:00</c:v>
                  </c:pt>
                  <c:pt idx="27">
                    <c:v>10:54:00</c:v>
                  </c:pt>
                  <c:pt idx="28">
                    <c:v>10:55:00</c:v>
                  </c:pt>
                  <c:pt idx="29">
                    <c:v>10:56:00</c:v>
                  </c:pt>
                  <c:pt idx="30">
                    <c:v>10:57:00</c:v>
                  </c:pt>
                  <c:pt idx="31">
                    <c:v>10:58:00</c:v>
                  </c:pt>
                  <c:pt idx="32">
                    <c:v>10:59:00</c:v>
                  </c:pt>
                  <c:pt idx="33">
                    <c:v>11:00:00</c:v>
                  </c:pt>
                  <c:pt idx="34">
                    <c:v>11:01:00</c:v>
                  </c:pt>
                  <c:pt idx="35">
                    <c:v>11:02:00</c:v>
                  </c:pt>
                  <c:pt idx="36">
                    <c:v>11:03:00</c:v>
                  </c:pt>
                  <c:pt idx="37">
                    <c:v>11:04:00</c:v>
                  </c:pt>
                  <c:pt idx="38">
                    <c:v>11:05:00</c:v>
                  </c:pt>
                  <c:pt idx="39">
                    <c:v>11:06:00</c:v>
                  </c:pt>
                  <c:pt idx="40">
                    <c:v>11:07:00</c:v>
                  </c:pt>
                  <c:pt idx="41">
                    <c:v>11:08:00</c:v>
                  </c:pt>
                  <c:pt idx="42">
                    <c:v>11:09:00</c:v>
                  </c:pt>
                  <c:pt idx="43">
                    <c:v>11:10:00</c:v>
                  </c:pt>
                  <c:pt idx="44">
                    <c:v>11:11:00</c:v>
                  </c:pt>
                  <c:pt idx="45">
                    <c:v>11:12:00</c:v>
                  </c:pt>
                  <c:pt idx="46">
                    <c:v>11:13:00</c:v>
                  </c:pt>
                  <c:pt idx="47">
                    <c:v>11:14:00</c:v>
                  </c:pt>
                  <c:pt idx="48">
                    <c:v>11:15:00</c:v>
                  </c:pt>
                  <c:pt idx="49">
                    <c:v>11:16:00</c:v>
                  </c:pt>
                  <c:pt idx="50">
                    <c:v>11:17:00</c:v>
                  </c:pt>
                  <c:pt idx="51">
                    <c:v>11:18:00</c:v>
                  </c:pt>
                  <c:pt idx="52">
                    <c:v>11:19:00</c:v>
                  </c:pt>
                  <c:pt idx="53">
                    <c:v>11:20:00</c:v>
                  </c:pt>
                  <c:pt idx="54">
                    <c:v>11:21:00</c:v>
                  </c:pt>
                  <c:pt idx="55">
                    <c:v>11:22:00</c:v>
                  </c:pt>
                  <c:pt idx="56">
                    <c:v>11:23:00</c:v>
                  </c:pt>
                  <c:pt idx="57">
                    <c:v>11:24:00</c:v>
                  </c:pt>
                  <c:pt idx="58">
                    <c:v>11:25:00</c:v>
                  </c:pt>
                  <c:pt idx="59">
                    <c:v>11:26:00</c:v>
                  </c:pt>
                </c:lvl>
                <c:lvl>
                  <c:pt idx="0">
                    <c:v>28/6/2016</c:v>
                  </c:pt>
                  <c:pt idx="1">
                    <c:v>28/6/2016</c:v>
                  </c:pt>
                  <c:pt idx="2">
                    <c:v>28/6/2016</c:v>
                  </c:pt>
                  <c:pt idx="3">
                    <c:v>28/6/2016</c:v>
                  </c:pt>
                  <c:pt idx="4">
                    <c:v>28/6/2016</c:v>
                  </c:pt>
                  <c:pt idx="5">
                    <c:v>28/6/2016</c:v>
                  </c:pt>
                  <c:pt idx="6">
                    <c:v>28/6/2016</c:v>
                  </c:pt>
                  <c:pt idx="7">
                    <c:v>28/6/2016</c:v>
                  </c:pt>
                  <c:pt idx="8">
                    <c:v>28/6/2016</c:v>
                  </c:pt>
                  <c:pt idx="9">
                    <c:v>28/6/2016</c:v>
                  </c:pt>
                  <c:pt idx="10">
                    <c:v>28/6/2016</c:v>
                  </c:pt>
                  <c:pt idx="11">
                    <c:v>28/6/2016</c:v>
                  </c:pt>
                  <c:pt idx="12">
                    <c:v>28/6/2016</c:v>
                  </c:pt>
                  <c:pt idx="13">
                    <c:v>28/6/2016</c:v>
                  </c:pt>
                  <c:pt idx="14">
                    <c:v>28/6/2016</c:v>
                  </c:pt>
                  <c:pt idx="15">
                    <c:v>28/6/2016</c:v>
                  </c:pt>
                  <c:pt idx="16">
                    <c:v>28/6/2016</c:v>
                  </c:pt>
                  <c:pt idx="17">
                    <c:v>28/6/2016</c:v>
                  </c:pt>
                  <c:pt idx="18">
                    <c:v>28/6/2016</c:v>
                  </c:pt>
                  <c:pt idx="19">
                    <c:v>28/6/2016</c:v>
                  </c:pt>
                  <c:pt idx="20">
                    <c:v>28/6/2016</c:v>
                  </c:pt>
                  <c:pt idx="21">
                    <c:v>28/6/2016</c:v>
                  </c:pt>
                  <c:pt idx="22">
                    <c:v>28/6/2016</c:v>
                  </c:pt>
                  <c:pt idx="23">
                    <c:v>28/6/2016</c:v>
                  </c:pt>
                  <c:pt idx="24">
                    <c:v>28/6/2016</c:v>
                  </c:pt>
                  <c:pt idx="25">
                    <c:v>28/6/2016</c:v>
                  </c:pt>
                  <c:pt idx="26">
                    <c:v>28/6/2016</c:v>
                  </c:pt>
                  <c:pt idx="27">
                    <c:v>28/6/2016</c:v>
                  </c:pt>
                  <c:pt idx="28">
                    <c:v>28/6/2016</c:v>
                  </c:pt>
                  <c:pt idx="29">
                    <c:v>28/6/2016</c:v>
                  </c:pt>
                  <c:pt idx="30">
                    <c:v>28/6/2016</c:v>
                  </c:pt>
                  <c:pt idx="31">
                    <c:v>28/6/2016</c:v>
                  </c:pt>
                  <c:pt idx="32">
                    <c:v>28/6/2016</c:v>
                  </c:pt>
                  <c:pt idx="33">
                    <c:v>28/6/2016</c:v>
                  </c:pt>
                  <c:pt idx="34">
                    <c:v>28/6/2016</c:v>
                  </c:pt>
                  <c:pt idx="35">
                    <c:v>28/6/2016</c:v>
                  </c:pt>
                  <c:pt idx="36">
                    <c:v>28/6/2016</c:v>
                  </c:pt>
                  <c:pt idx="37">
                    <c:v>28/6/2016</c:v>
                  </c:pt>
                  <c:pt idx="38">
                    <c:v>28/6/2016</c:v>
                  </c:pt>
                  <c:pt idx="39">
                    <c:v>28/6/2016</c:v>
                  </c:pt>
                  <c:pt idx="40">
                    <c:v>28/6/2016</c:v>
                  </c:pt>
                  <c:pt idx="41">
                    <c:v>28/6/2016</c:v>
                  </c:pt>
                  <c:pt idx="42">
                    <c:v>28/6/2016</c:v>
                  </c:pt>
                  <c:pt idx="43">
                    <c:v>28/6/2016</c:v>
                  </c:pt>
                  <c:pt idx="44">
                    <c:v>28/6/2016</c:v>
                  </c:pt>
                  <c:pt idx="45">
                    <c:v>28/6/2016</c:v>
                  </c:pt>
                  <c:pt idx="46">
                    <c:v>28/6/2016</c:v>
                  </c:pt>
                  <c:pt idx="47">
                    <c:v>28/6/2016</c:v>
                  </c:pt>
                  <c:pt idx="48">
                    <c:v>28/6/2016</c:v>
                  </c:pt>
                  <c:pt idx="49">
                    <c:v>28/6/2016</c:v>
                  </c:pt>
                  <c:pt idx="50">
                    <c:v>28/6/2016</c:v>
                  </c:pt>
                  <c:pt idx="51">
                    <c:v>28/6/2016</c:v>
                  </c:pt>
                  <c:pt idx="52">
                    <c:v>28/6/2016</c:v>
                  </c:pt>
                  <c:pt idx="53">
                    <c:v>28/6/2016</c:v>
                  </c:pt>
                  <c:pt idx="54">
                    <c:v>28/6/2016</c:v>
                  </c:pt>
                  <c:pt idx="55">
                    <c:v>28/6/2016</c:v>
                  </c:pt>
                  <c:pt idx="56">
                    <c:v>28/6/2016</c:v>
                  </c:pt>
                  <c:pt idx="57">
                    <c:v>28/6/2016</c:v>
                  </c:pt>
                  <c:pt idx="58">
                    <c:v>28/6/2016</c:v>
                  </c:pt>
                  <c:pt idx="59">
                    <c:v>28/6/2016</c:v>
                  </c:pt>
                </c:lvl>
              </c:multiLvlStrCache>
            </c:multiLvlStrRef>
          </c:cat>
          <c:val>
            <c:numRef>
              <c:f>Summary!$BR$3:$BR$62</c:f>
            </c:numRef>
          </c:val>
          <c:smooth val="0"/>
          <c:extLst>
            <c:ext xmlns:c16="http://schemas.microsoft.com/office/drawing/2014/chart" uri="{C3380CC4-5D6E-409C-BE32-E72D297353CC}">
              <c16:uniqueId val="{00000006-9669-4F14-8CF8-4E7F2F990CA7}"/>
            </c:ext>
          </c:extLst>
        </c:ser>
        <c:ser>
          <c:idx val="7"/>
          <c:order val="7"/>
          <c:spPr>
            <a:ln w="28575" cap="rnd">
              <a:solidFill>
                <a:schemeClr val="accent2">
                  <a:lumMod val="60000"/>
                </a:schemeClr>
              </a:solidFill>
              <a:round/>
            </a:ln>
            <a:effectLst/>
          </c:spPr>
          <c:marker>
            <c:symbol val="circle"/>
            <c:size val="5"/>
            <c:spPr>
              <a:solidFill>
                <a:schemeClr val="accent2">
                  <a:lumMod val="60000"/>
                </a:schemeClr>
              </a:solidFill>
              <a:ln w="9525">
                <a:solidFill>
                  <a:schemeClr val="accent2">
                    <a:lumMod val="60000"/>
                  </a:schemeClr>
                </a:solidFill>
              </a:ln>
              <a:effectLst/>
            </c:spPr>
          </c:marker>
          <c:cat>
            <c:multiLvlStrRef>
              <c:f>Summary!$A$3:$BK$62</c:f>
              <c:multiLvlStrCache>
                <c:ptCount val="60"/>
                <c:lvl>
                  <c:pt idx="0">
                    <c:v>10:27:00</c:v>
                  </c:pt>
                  <c:pt idx="1">
                    <c:v>10:28:00</c:v>
                  </c:pt>
                  <c:pt idx="2">
                    <c:v>10:29:00</c:v>
                  </c:pt>
                  <c:pt idx="3">
                    <c:v>10:30:00</c:v>
                  </c:pt>
                  <c:pt idx="4">
                    <c:v>10:31:00</c:v>
                  </c:pt>
                  <c:pt idx="5">
                    <c:v>10:32:00</c:v>
                  </c:pt>
                  <c:pt idx="6">
                    <c:v>10:33:00</c:v>
                  </c:pt>
                  <c:pt idx="7">
                    <c:v>10:34:00</c:v>
                  </c:pt>
                  <c:pt idx="8">
                    <c:v>10:35:00</c:v>
                  </c:pt>
                  <c:pt idx="9">
                    <c:v>10:36:00</c:v>
                  </c:pt>
                  <c:pt idx="10">
                    <c:v>10:37:00</c:v>
                  </c:pt>
                  <c:pt idx="11">
                    <c:v>10:38:00</c:v>
                  </c:pt>
                  <c:pt idx="12">
                    <c:v>10:39:00</c:v>
                  </c:pt>
                  <c:pt idx="13">
                    <c:v>10:40:00</c:v>
                  </c:pt>
                  <c:pt idx="14">
                    <c:v>10:41:00</c:v>
                  </c:pt>
                  <c:pt idx="15">
                    <c:v>10:42:00</c:v>
                  </c:pt>
                  <c:pt idx="16">
                    <c:v>10:43:00</c:v>
                  </c:pt>
                  <c:pt idx="17">
                    <c:v>10:44:00</c:v>
                  </c:pt>
                  <c:pt idx="18">
                    <c:v>10:45:00</c:v>
                  </c:pt>
                  <c:pt idx="19">
                    <c:v>10:46:00</c:v>
                  </c:pt>
                  <c:pt idx="20">
                    <c:v>10:47:00</c:v>
                  </c:pt>
                  <c:pt idx="21">
                    <c:v>10:48:00</c:v>
                  </c:pt>
                  <c:pt idx="22">
                    <c:v>10:49:00</c:v>
                  </c:pt>
                  <c:pt idx="23">
                    <c:v>10:50:00</c:v>
                  </c:pt>
                  <c:pt idx="24">
                    <c:v>10:51:00</c:v>
                  </c:pt>
                  <c:pt idx="25">
                    <c:v>10:52:00</c:v>
                  </c:pt>
                  <c:pt idx="26">
                    <c:v>10:53:00</c:v>
                  </c:pt>
                  <c:pt idx="27">
                    <c:v>10:54:00</c:v>
                  </c:pt>
                  <c:pt idx="28">
                    <c:v>10:55:00</c:v>
                  </c:pt>
                  <c:pt idx="29">
                    <c:v>10:56:00</c:v>
                  </c:pt>
                  <c:pt idx="30">
                    <c:v>10:57:00</c:v>
                  </c:pt>
                  <c:pt idx="31">
                    <c:v>10:58:00</c:v>
                  </c:pt>
                  <c:pt idx="32">
                    <c:v>10:59:00</c:v>
                  </c:pt>
                  <c:pt idx="33">
                    <c:v>11:00:00</c:v>
                  </c:pt>
                  <c:pt idx="34">
                    <c:v>11:01:00</c:v>
                  </c:pt>
                  <c:pt idx="35">
                    <c:v>11:02:00</c:v>
                  </c:pt>
                  <c:pt idx="36">
                    <c:v>11:03:00</c:v>
                  </c:pt>
                  <c:pt idx="37">
                    <c:v>11:04:00</c:v>
                  </c:pt>
                  <c:pt idx="38">
                    <c:v>11:05:00</c:v>
                  </c:pt>
                  <c:pt idx="39">
                    <c:v>11:06:00</c:v>
                  </c:pt>
                  <c:pt idx="40">
                    <c:v>11:07:00</c:v>
                  </c:pt>
                  <c:pt idx="41">
                    <c:v>11:08:00</c:v>
                  </c:pt>
                  <c:pt idx="42">
                    <c:v>11:09:00</c:v>
                  </c:pt>
                  <c:pt idx="43">
                    <c:v>11:10:00</c:v>
                  </c:pt>
                  <c:pt idx="44">
                    <c:v>11:11:00</c:v>
                  </c:pt>
                  <c:pt idx="45">
                    <c:v>11:12:00</c:v>
                  </c:pt>
                  <c:pt idx="46">
                    <c:v>11:13:00</c:v>
                  </c:pt>
                  <c:pt idx="47">
                    <c:v>11:14:00</c:v>
                  </c:pt>
                  <c:pt idx="48">
                    <c:v>11:15:00</c:v>
                  </c:pt>
                  <c:pt idx="49">
                    <c:v>11:16:00</c:v>
                  </c:pt>
                  <c:pt idx="50">
                    <c:v>11:17:00</c:v>
                  </c:pt>
                  <c:pt idx="51">
                    <c:v>11:18:00</c:v>
                  </c:pt>
                  <c:pt idx="52">
                    <c:v>11:19:00</c:v>
                  </c:pt>
                  <c:pt idx="53">
                    <c:v>11:20:00</c:v>
                  </c:pt>
                  <c:pt idx="54">
                    <c:v>11:21:00</c:v>
                  </c:pt>
                  <c:pt idx="55">
                    <c:v>11:22:00</c:v>
                  </c:pt>
                  <c:pt idx="56">
                    <c:v>11:23:00</c:v>
                  </c:pt>
                  <c:pt idx="57">
                    <c:v>11:24:00</c:v>
                  </c:pt>
                  <c:pt idx="58">
                    <c:v>11:25:00</c:v>
                  </c:pt>
                  <c:pt idx="59">
                    <c:v>11:26:00</c:v>
                  </c:pt>
                </c:lvl>
                <c:lvl>
                  <c:pt idx="0">
                    <c:v>28/6/2016</c:v>
                  </c:pt>
                  <c:pt idx="1">
                    <c:v>28/6/2016</c:v>
                  </c:pt>
                  <c:pt idx="2">
                    <c:v>28/6/2016</c:v>
                  </c:pt>
                  <c:pt idx="3">
                    <c:v>28/6/2016</c:v>
                  </c:pt>
                  <c:pt idx="4">
                    <c:v>28/6/2016</c:v>
                  </c:pt>
                  <c:pt idx="5">
                    <c:v>28/6/2016</c:v>
                  </c:pt>
                  <c:pt idx="6">
                    <c:v>28/6/2016</c:v>
                  </c:pt>
                  <c:pt idx="7">
                    <c:v>28/6/2016</c:v>
                  </c:pt>
                  <c:pt idx="8">
                    <c:v>28/6/2016</c:v>
                  </c:pt>
                  <c:pt idx="9">
                    <c:v>28/6/2016</c:v>
                  </c:pt>
                  <c:pt idx="10">
                    <c:v>28/6/2016</c:v>
                  </c:pt>
                  <c:pt idx="11">
                    <c:v>28/6/2016</c:v>
                  </c:pt>
                  <c:pt idx="12">
                    <c:v>28/6/2016</c:v>
                  </c:pt>
                  <c:pt idx="13">
                    <c:v>28/6/2016</c:v>
                  </c:pt>
                  <c:pt idx="14">
                    <c:v>28/6/2016</c:v>
                  </c:pt>
                  <c:pt idx="15">
                    <c:v>28/6/2016</c:v>
                  </c:pt>
                  <c:pt idx="16">
                    <c:v>28/6/2016</c:v>
                  </c:pt>
                  <c:pt idx="17">
                    <c:v>28/6/2016</c:v>
                  </c:pt>
                  <c:pt idx="18">
                    <c:v>28/6/2016</c:v>
                  </c:pt>
                  <c:pt idx="19">
                    <c:v>28/6/2016</c:v>
                  </c:pt>
                  <c:pt idx="20">
                    <c:v>28/6/2016</c:v>
                  </c:pt>
                  <c:pt idx="21">
                    <c:v>28/6/2016</c:v>
                  </c:pt>
                  <c:pt idx="22">
                    <c:v>28/6/2016</c:v>
                  </c:pt>
                  <c:pt idx="23">
                    <c:v>28/6/2016</c:v>
                  </c:pt>
                  <c:pt idx="24">
                    <c:v>28/6/2016</c:v>
                  </c:pt>
                  <c:pt idx="25">
                    <c:v>28/6/2016</c:v>
                  </c:pt>
                  <c:pt idx="26">
                    <c:v>28/6/2016</c:v>
                  </c:pt>
                  <c:pt idx="27">
                    <c:v>28/6/2016</c:v>
                  </c:pt>
                  <c:pt idx="28">
                    <c:v>28/6/2016</c:v>
                  </c:pt>
                  <c:pt idx="29">
                    <c:v>28/6/2016</c:v>
                  </c:pt>
                  <c:pt idx="30">
                    <c:v>28/6/2016</c:v>
                  </c:pt>
                  <c:pt idx="31">
                    <c:v>28/6/2016</c:v>
                  </c:pt>
                  <c:pt idx="32">
                    <c:v>28/6/2016</c:v>
                  </c:pt>
                  <c:pt idx="33">
                    <c:v>28/6/2016</c:v>
                  </c:pt>
                  <c:pt idx="34">
                    <c:v>28/6/2016</c:v>
                  </c:pt>
                  <c:pt idx="35">
                    <c:v>28/6/2016</c:v>
                  </c:pt>
                  <c:pt idx="36">
                    <c:v>28/6/2016</c:v>
                  </c:pt>
                  <c:pt idx="37">
                    <c:v>28/6/2016</c:v>
                  </c:pt>
                  <c:pt idx="38">
                    <c:v>28/6/2016</c:v>
                  </c:pt>
                  <c:pt idx="39">
                    <c:v>28/6/2016</c:v>
                  </c:pt>
                  <c:pt idx="40">
                    <c:v>28/6/2016</c:v>
                  </c:pt>
                  <c:pt idx="41">
                    <c:v>28/6/2016</c:v>
                  </c:pt>
                  <c:pt idx="42">
                    <c:v>28/6/2016</c:v>
                  </c:pt>
                  <c:pt idx="43">
                    <c:v>28/6/2016</c:v>
                  </c:pt>
                  <c:pt idx="44">
                    <c:v>28/6/2016</c:v>
                  </c:pt>
                  <c:pt idx="45">
                    <c:v>28/6/2016</c:v>
                  </c:pt>
                  <c:pt idx="46">
                    <c:v>28/6/2016</c:v>
                  </c:pt>
                  <c:pt idx="47">
                    <c:v>28/6/2016</c:v>
                  </c:pt>
                  <c:pt idx="48">
                    <c:v>28/6/2016</c:v>
                  </c:pt>
                  <c:pt idx="49">
                    <c:v>28/6/2016</c:v>
                  </c:pt>
                  <c:pt idx="50">
                    <c:v>28/6/2016</c:v>
                  </c:pt>
                  <c:pt idx="51">
                    <c:v>28/6/2016</c:v>
                  </c:pt>
                  <c:pt idx="52">
                    <c:v>28/6/2016</c:v>
                  </c:pt>
                  <c:pt idx="53">
                    <c:v>28/6/2016</c:v>
                  </c:pt>
                  <c:pt idx="54">
                    <c:v>28/6/2016</c:v>
                  </c:pt>
                  <c:pt idx="55">
                    <c:v>28/6/2016</c:v>
                  </c:pt>
                  <c:pt idx="56">
                    <c:v>28/6/2016</c:v>
                  </c:pt>
                  <c:pt idx="57">
                    <c:v>28/6/2016</c:v>
                  </c:pt>
                  <c:pt idx="58">
                    <c:v>28/6/2016</c:v>
                  </c:pt>
                  <c:pt idx="59">
                    <c:v>28/6/2016</c:v>
                  </c:pt>
                </c:lvl>
              </c:multiLvlStrCache>
            </c:multiLvlStrRef>
          </c:cat>
          <c:val>
            <c:numRef>
              <c:f>Summary!$BS$3:$BS$62</c:f>
            </c:numRef>
          </c:val>
          <c:smooth val="0"/>
          <c:extLst>
            <c:ext xmlns:c16="http://schemas.microsoft.com/office/drawing/2014/chart" uri="{C3380CC4-5D6E-409C-BE32-E72D297353CC}">
              <c16:uniqueId val="{00000007-9669-4F14-8CF8-4E7F2F990CA7}"/>
            </c:ext>
          </c:extLst>
        </c:ser>
        <c:ser>
          <c:idx val="8"/>
          <c:order val="8"/>
          <c:spPr>
            <a:ln w="28575" cap="rnd">
              <a:solidFill>
                <a:schemeClr val="accent3">
                  <a:lumMod val="60000"/>
                </a:schemeClr>
              </a:solidFill>
              <a:round/>
            </a:ln>
            <a:effectLst/>
          </c:spPr>
          <c:marker>
            <c:symbol val="circle"/>
            <c:size val="5"/>
            <c:spPr>
              <a:solidFill>
                <a:schemeClr val="accent3">
                  <a:lumMod val="60000"/>
                </a:schemeClr>
              </a:solidFill>
              <a:ln w="9525">
                <a:solidFill>
                  <a:schemeClr val="accent3">
                    <a:lumMod val="60000"/>
                  </a:schemeClr>
                </a:solidFill>
              </a:ln>
              <a:effectLst/>
            </c:spPr>
          </c:marker>
          <c:cat>
            <c:multiLvlStrRef>
              <c:f>Summary!$A$3:$BK$62</c:f>
              <c:multiLvlStrCache>
                <c:ptCount val="60"/>
                <c:lvl>
                  <c:pt idx="0">
                    <c:v>10:27:00</c:v>
                  </c:pt>
                  <c:pt idx="1">
                    <c:v>10:28:00</c:v>
                  </c:pt>
                  <c:pt idx="2">
                    <c:v>10:29:00</c:v>
                  </c:pt>
                  <c:pt idx="3">
                    <c:v>10:30:00</c:v>
                  </c:pt>
                  <c:pt idx="4">
                    <c:v>10:31:00</c:v>
                  </c:pt>
                  <c:pt idx="5">
                    <c:v>10:32:00</c:v>
                  </c:pt>
                  <c:pt idx="6">
                    <c:v>10:33:00</c:v>
                  </c:pt>
                  <c:pt idx="7">
                    <c:v>10:34:00</c:v>
                  </c:pt>
                  <c:pt idx="8">
                    <c:v>10:35:00</c:v>
                  </c:pt>
                  <c:pt idx="9">
                    <c:v>10:36:00</c:v>
                  </c:pt>
                  <c:pt idx="10">
                    <c:v>10:37:00</c:v>
                  </c:pt>
                  <c:pt idx="11">
                    <c:v>10:38:00</c:v>
                  </c:pt>
                  <c:pt idx="12">
                    <c:v>10:39:00</c:v>
                  </c:pt>
                  <c:pt idx="13">
                    <c:v>10:40:00</c:v>
                  </c:pt>
                  <c:pt idx="14">
                    <c:v>10:41:00</c:v>
                  </c:pt>
                  <c:pt idx="15">
                    <c:v>10:42:00</c:v>
                  </c:pt>
                  <c:pt idx="16">
                    <c:v>10:43:00</c:v>
                  </c:pt>
                  <c:pt idx="17">
                    <c:v>10:44:00</c:v>
                  </c:pt>
                  <c:pt idx="18">
                    <c:v>10:45:00</c:v>
                  </c:pt>
                  <c:pt idx="19">
                    <c:v>10:46:00</c:v>
                  </c:pt>
                  <c:pt idx="20">
                    <c:v>10:47:00</c:v>
                  </c:pt>
                  <c:pt idx="21">
                    <c:v>10:48:00</c:v>
                  </c:pt>
                  <c:pt idx="22">
                    <c:v>10:49:00</c:v>
                  </c:pt>
                  <c:pt idx="23">
                    <c:v>10:50:00</c:v>
                  </c:pt>
                  <c:pt idx="24">
                    <c:v>10:51:00</c:v>
                  </c:pt>
                  <c:pt idx="25">
                    <c:v>10:52:00</c:v>
                  </c:pt>
                  <c:pt idx="26">
                    <c:v>10:53:00</c:v>
                  </c:pt>
                  <c:pt idx="27">
                    <c:v>10:54:00</c:v>
                  </c:pt>
                  <c:pt idx="28">
                    <c:v>10:55:00</c:v>
                  </c:pt>
                  <c:pt idx="29">
                    <c:v>10:56:00</c:v>
                  </c:pt>
                  <c:pt idx="30">
                    <c:v>10:57:00</c:v>
                  </c:pt>
                  <c:pt idx="31">
                    <c:v>10:58:00</c:v>
                  </c:pt>
                  <c:pt idx="32">
                    <c:v>10:59:00</c:v>
                  </c:pt>
                  <c:pt idx="33">
                    <c:v>11:00:00</c:v>
                  </c:pt>
                  <c:pt idx="34">
                    <c:v>11:01:00</c:v>
                  </c:pt>
                  <c:pt idx="35">
                    <c:v>11:02:00</c:v>
                  </c:pt>
                  <c:pt idx="36">
                    <c:v>11:03:00</c:v>
                  </c:pt>
                  <c:pt idx="37">
                    <c:v>11:04:00</c:v>
                  </c:pt>
                  <c:pt idx="38">
                    <c:v>11:05:00</c:v>
                  </c:pt>
                  <c:pt idx="39">
                    <c:v>11:06:00</c:v>
                  </c:pt>
                  <c:pt idx="40">
                    <c:v>11:07:00</c:v>
                  </c:pt>
                  <c:pt idx="41">
                    <c:v>11:08:00</c:v>
                  </c:pt>
                  <c:pt idx="42">
                    <c:v>11:09:00</c:v>
                  </c:pt>
                  <c:pt idx="43">
                    <c:v>11:10:00</c:v>
                  </c:pt>
                  <c:pt idx="44">
                    <c:v>11:11:00</c:v>
                  </c:pt>
                  <c:pt idx="45">
                    <c:v>11:12:00</c:v>
                  </c:pt>
                  <c:pt idx="46">
                    <c:v>11:13:00</c:v>
                  </c:pt>
                  <c:pt idx="47">
                    <c:v>11:14:00</c:v>
                  </c:pt>
                  <c:pt idx="48">
                    <c:v>11:15:00</c:v>
                  </c:pt>
                  <c:pt idx="49">
                    <c:v>11:16:00</c:v>
                  </c:pt>
                  <c:pt idx="50">
                    <c:v>11:17:00</c:v>
                  </c:pt>
                  <c:pt idx="51">
                    <c:v>11:18:00</c:v>
                  </c:pt>
                  <c:pt idx="52">
                    <c:v>11:19:00</c:v>
                  </c:pt>
                  <c:pt idx="53">
                    <c:v>11:20:00</c:v>
                  </c:pt>
                  <c:pt idx="54">
                    <c:v>11:21:00</c:v>
                  </c:pt>
                  <c:pt idx="55">
                    <c:v>11:22:00</c:v>
                  </c:pt>
                  <c:pt idx="56">
                    <c:v>11:23:00</c:v>
                  </c:pt>
                  <c:pt idx="57">
                    <c:v>11:24:00</c:v>
                  </c:pt>
                  <c:pt idx="58">
                    <c:v>11:25:00</c:v>
                  </c:pt>
                  <c:pt idx="59">
                    <c:v>11:26:00</c:v>
                  </c:pt>
                </c:lvl>
                <c:lvl>
                  <c:pt idx="0">
                    <c:v>28/6/2016</c:v>
                  </c:pt>
                  <c:pt idx="1">
                    <c:v>28/6/2016</c:v>
                  </c:pt>
                  <c:pt idx="2">
                    <c:v>28/6/2016</c:v>
                  </c:pt>
                  <c:pt idx="3">
                    <c:v>28/6/2016</c:v>
                  </c:pt>
                  <c:pt idx="4">
                    <c:v>28/6/2016</c:v>
                  </c:pt>
                  <c:pt idx="5">
                    <c:v>28/6/2016</c:v>
                  </c:pt>
                  <c:pt idx="6">
                    <c:v>28/6/2016</c:v>
                  </c:pt>
                  <c:pt idx="7">
                    <c:v>28/6/2016</c:v>
                  </c:pt>
                  <c:pt idx="8">
                    <c:v>28/6/2016</c:v>
                  </c:pt>
                  <c:pt idx="9">
                    <c:v>28/6/2016</c:v>
                  </c:pt>
                  <c:pt idx="10">
                    <c:v>28/6/2016</c:v>
                  </c:pt>
                  <c:pt idx="11">
                    <c:v>28/6/2016</c:v>
                  </c:pt>
                  <c:pt idx="12">
                    <c:v>28/6/2016</c:v>
                  </c:pt>
                  <c:pt idx="13">
                    <c:v>28/6/2016</c:v>
                  </c:pt>
                  <c:pt idx="14">
                    <c:v>28/6/2016</c:v>
                  </c:pt>
                  <c:pt idx="15">
                    <c:v>28/6/2016</c:v>
                  </c:pt>
                  <c:pt idx="16">
                    <c:v>28/6/2016</c:v>
                  </c:pt>
                  <c:pt idx="17">
                    <c:v>28/6/2016</c:v>
                  </c:pt>
                  <c:pt idx="18">
                    <c:v>28/6/2016</c:v>
                  </c:pt>
                  <c:pt idx="19">
                    <c:v>28/6/2016</c:v>
                  </c:pt>
                  <c:pt idx="20">
                    <c:v>28/6/2016</c:v>
                  </c:pt>
                  <c:pt idx="21">
                    <c:v>28/6/2016</c:v>
                  </c:pt>
                  <c:pt idx="22">
                    <c:v>28/6/2016</c:v>
                  </c:pt>
                  <c:pt idx="23">
                    <c:v>28/6/2016</c:v>
                  </c:pt>
                  <c:pt idx="24">
                    <c:v>28/6/2016</c:v>
                  </c:pt>
                  <c:pt idx="25">
                    <c:v>28/6/2016</c:v>
                  </c:pt>
                  <c:pt idx="26">
                    <c:v>28/6/2016</c:v>
                  </c:pt>
                  <c:pt idx="27">
                    <c:v>28/6/2016</c:v>
                  </c:pt>
                  <c:pt idx="28">
                    <c:v>28/6/2016</c:v>
                  </c:pt>
                  <c:pt idx="29">
                    <c:v>28/6/2016</c:v>
                  </c:pt>
                  <c:pt idx="30">
                    <c:v>28/6/2016</c:v>
                  </c:pt>
                  <c:pt idx="31">
                    <c:v>28/6/2016</c:v>
                  </c:pt>
                  <c:pt idx="32">
                    <c:v>28/6/2016</c:v>
                  </c:pt>
                  <c:pt idx="33">
                    <c:v>28/6/2016</c:v>
                  </c:pt>
                  <c:pt idx="34">
                    <c:v>28/6/2016</c:v>
                  </c:pt>
                  <c:pt idx="35">
                    <c:v>28/6/2016</c:v>
                  </c:pt>
                  <c:pt idx="36">
                    <c:v>28/6/2016</c:v>
                  </c:pt>
                  <c:pt idx="37">
                    <c:v>28/6/2016</c:v>
                  </c:pt>
                  <c:pt idx="38">
                    <c:v>28/6/2016</c:v>
                  </c:pt>
                  <c:pt idx="39">
                    <c:v>28/6/2016</c:v>
                  </c:pt>
                  <c:pt idx="40">
                    <c:v>28/6/2016</c:v>
                  </c:pt>
                  <c:pt idx="41">
                    <c:v>28/6/2016</c:v>
                  </c:pt>
                  <c:pt idx="42">
                    <c:v>28/6/2016</c:v>
                  </c:pt>
                  <c:pt idx="43">
                    <c:v>28/6/2016</c:v>
                  </c:pt>
                  <c:pt idx="44">
                    <c:v>28/6/2016</c:v>
                  </c:pt>
                  <c:pt idx="45">
                    <c:v>28/6/2016</c:v>
                  </c:pt>
                  <c:pt idx="46">
                    <c:v>28/6/2016</c:v>
                  </c:pt>
                  <c:pt idx="47">
                    <c:v>28/6/2016</c:v>
                  </c:pt>
                  <c:pt idx="48">
                    <c:v>28/6/2016</c:v>
                  </c:pt>
                  <c:pt idx="49">
                    <c:v>28/6/2016</c:v>
                  </c:pt>
                  <c:pt idx="50">
                    <c:v>28/6/2016</c:v>
                  </c:pt>
                  <c:pt idx="51">
                    <c:v>28/6/2016</c:v>
                  </c:pt>
                  <c:pt idx="52">
                    <c:v>28/6/2016</c:v>
                  </c:pt>
                  <c:pt idx="53">
                    <c:v>28/6/2016</c:v>
                  </c:pt>
                  <c:pt idx="54">
                    <c:v>28/6/2016</c:v>
                  </c:pt>
                  <c:pt idx="55">
                    <c:v>28/6/2016</c:v>
                  </c:pt>
                  <c:pt idx="56">
                    <c:v>28/6/2016</c:v>
                  </c:pt>
                  <c:pt idx="57">
                    <c:v>28/6/2016</c:v>
                  </c:pt>
                  <c:pt idx="58">
                    <c:v>28/6/2016</c:v>
                  </c:pt>
                  <c:pt idx="59">
                    <c:v>28/6/2016</c:v>
                  </c:pt>
                </c:lvl>
              </c:multiLvlStrCache>
            </c:multiLvlStrRef>
          </c:cat>
          <c:val>
            <c:numRef>
              <c:f>Summary!$BT$3:$BT$62</c:f>
            </c:numRef>
          </c:val>
          <c:smooth val="0"/>
          <c:extLst>
            <c:ext xmlns:c16="http://schemas.microsoft.com/office/drawing/2014/chart" uri="{C3380CC4-5D6E-409C-BE32-E72D297353CC}">
              <c16:uniqueId val="{00000008-9669-4F14-8CF8-4E7F2F990CA7}"/>
            </c:ext>
          </c:extLst>
        </c:ser>
        <c:ser>
          <c:idx val="9"/>
          <c:order val="9"/>
          <c:spPr>
            <a:ln w="28575" cap="rnd">
              <a:solidFill>
                <a:schemeClr val="accent4">
                  <a:lumMod val="60000"/>
                </a:schemeClr>
              </a:solidFill>
              <a:round/>
            </a:ln>
            <a:effectLst/>
          </c:spPr>
          <c:marker>
            <c:symbol val="circle"/>
            <c:size val="5"/>
            <c:spPr>
              <a:solidFill>
                <a:schemeClr val="accent4">
                  <a:lumMod val="60000"/>
                </a:schemeClr>
              </a:solidFill>
              <a:ln w="9525">
                <a:solidFill>
                  <a:schemeClr val="accent4">
                    <a:lumMod val="60000"/>
                  </a:schemeClr>
                </a:solidFill>
              </a:ln>
              <a:effectLst/>
            </c:spPr>
          </c:marker>
          <c:cat>
            <c:multiLvlStrRef>
              <c:f>Summary!$A$3:$BK$62</c:f>
              <c:multiLvlStrCache>
                <c:ptCount val="60"/>
                <c:lvl>
                  <c:pt idx="0">
                    <c:v>10:27:00</c:v>
                  </c:pt>
                  <c:pt idx="1">
                    <c:v>10:28:00</c:v>
                  </c:pt>
                  <c:pt idx="2">
                    <c:v>10:29:00</c:v>
                  </c:pt>
                  <c:pt idx="3">
                    <c:v>10:30:00</c:v>
                  </c:pt>
                  <c:pt idx="4">
                    <c:v>10:31:00</c:v>
                  </c:pt>
                  <c:pt idx="5">
                    <c:v>10:32:00</c:v>
                  </c:pt>
                  <c:pt idx="6">
                    <c:v>10:33:00</c:v>
                  </c:pt>
                  <c:pt idx="7">
                    <c:v>10:34:00</c:v>
                  </c:pt>
                  <c:pt idx="8">
                    <c:v>10:35:00</c:v>
                  </c:pt>
                  <c:pt idx="9">
                    <c:v>10:36:00</c:v>
                  </c:pt>
                  <c:pt idx="10">
                    <c:v>10:37:00</c:v>
                  </c:pt>
                  <c:pt idx="11">
                    <c:v>10:38:00</c:v>
                  </c:pt>
                  <c:pt idx="12">
                    <c:v>10:39:00</c:v>
                  </c:pt>
                  <c:pt idx="13">
                    <c:v>10:40:00</c:v>
                  </c:pt>
                  <c:pt idx="14">
                    <c:v>10:41:00</c:v>
                  </c:pt>
                  <c:pt idx="15">
                    <c:v>10:42:00</c:v>
                  </c:pt>
                  <c:pt idx="16">
                    <c:v>10:43:00</c:v>
                  </c:pt>
                  <c:pt idx="17">
                    <c:v>10:44:00</c:v>
                  </c:pt>
                  <c:pt idx="18">
                    <c:v>10:45:00</c:v>
                  </c:pt>
                  <c:pt idx="19">
                    <c:v>10:46:00</c:v>
                  </c:pt>
                  <c:pt idx="20">
                    <c:v>10:47:00</c:v>
                  </c:pt>
                  <c:pt idx="21">
                    <c:v>10:48:00</c:v>
                  </c:pt>
                  <c:pt idx="22">
                    <c:v>10:49:00</c:v>
                  </c:pt>
                  <c:pt idx="23">
                    <c:v>10:50:00</c:v>
                  </c:pt>
                  <c:pt idx="24">
                    <c:v>10:51:00</c:v>
                  </c:pt>
                  <c:pt idx="25">
                    <c:v>10:52:00</c:v>
                  </c:pt>
                  <c:pt idx="26">
                    <c:v>10:53:00</c:v>
                  </c:pt>
                  <c:pt idx="27">
                    <c:v>10:54:00</c:v>
                  </c:pt>
                  <c:pt idx="28">
                    <c:v>10:55:00</c:v>
                  </c:pt>
                  <c:pt idx="29">
                    <c:v>10:56:00</c:v>
                  </c:pt>
                  <c:pt idx="30">
                    <c:v>10:57:00</c:v>
                  </c:pt>
                  <c:pt idx="31">
                    <c:v>10:58:00</c:v>
                  </c:pt>
                  <c:pt idx="32">
                    <c:v>10:59:00</c:v>
                  </c:pt>
                  <c:pt idx="33">
                    <c:v>11:00:00</c:v>
                  </c:pt>
                  <c:pt idx="34">
                    <c:v>11:01:00</c:v>
                  </c:pt>
                  <c:pt idx="35">
                    <c:v>11:02:00</c:v>
                  </c:pt>
                  <c:pt idx="36">
                    <c:v>11:03:00</c:v>
                  </c:pt>
                  <c:pt idx="37">
                    <c:v>11:04:00</c:v>
                  </c:pt>
                  <c:pt idx="38">
                    <c:v>11:05:00</c:v>
                  </c:pt>
                  <c:pt idx="39">
                    <c:v>11:06:00</c:v>
                  </c:pt>
                  <c:pt idx="40">
                    <c:v>11:07:00</c:v>
                  </c:pt>
                  <c:pt idx="41">
                    <c:v>11:08:00</c:v>
                  </c:pt>
                  <c:pt idx="42">
                    <c:v>11:09:00</c:v>
                  </c:pt>
                  <c:pt idx="43">
                    <c:v>11:10:00</c:v>
                  </c:pt>
                  <c:pt idx="44">
                    <c:v>11:11:00</c:v>
                  </c:pt>
                  <c:pt idx="45">
                    <c:v>11:12:00</c:v>
                  </c:pt>
                  <c:pt idx="46">
                    <c:v>11:13:00</c:v>
                  </c:pt>
                  <c:pt idx="47">
                    <c:v>11:14:00</c:v>
                  </c:pt>
                  <c:pt idx="48">
                    <c:v>11:15:00</c:v>
                  </c:pt>
                  <c:pt idx="49">
                    <c:v>11:16:00</c:v>
                  </c:pt>
                  <c:pt idx="50">
                    <c:v>11:17:00</c:v>
                  </c:pt>
                  <c:pt idx="51">
                    <c:v>11:18:00</c:v>
                  </c:pt>
                  <c:pt idx="52">
                    <c:v>11:19:00</c:v>
                  </c:pt>
                  <c:pt idx="53">
                    <c:v>11:20:00</c:v>
                  </c:pt>
                  <c:pt idx="54">
                    <c:v>11:21:00</c:v>
                  </c:pt>
                  <c:pt idx="55">
                    <c:v>11:22:00</c:v>
                  </c:pt>
                  <c:pt idx="56">
                    <c:v>11:23:00</c:v>
                  </c:pt>
                  <c:pt idx="57">
                    <c:v>11:24:00</c:v>
                  </c:pt>
                  <c:pt idx="58">
                    <c:v>11:25:00</c:v>
                  </c:pt>
                  <c:pt idx="59">
                    <c:v>11:26:00</c:v>
                  </c:pt>
                </c:lvl>
                <c:lvl>
                  <c:pt idx="0">
                    <c:v>28/6/2016</c:v>
                  </c:pt>
                  <c:pt idx="1">
                    <c:v>28/6/2016</c:v>
                  </c:pt>
                  <c:pt idx="2">
                    <c:v>28/6/2016</c:v>
                  </c:pt>
                  <c:pt idx="3">
                    <c:v>28/6/2016</c:v>
                  </c:pt>
                  <c:pt idx="4">
                    <c:v>28/6/2016</c:v>
                  </c:pt>
                  <c:pt idx="5">
                    <c:v>28/6/2016</c:v>
                  </c:pt>
                  <c:pt idx="6">
                    <c:v>28/6/2016</c:v>
                  </c:pt>
                  <c:pt idx="7">
                    <c:v>28/6/2016</c:v>
                  </c:pt>
                  <c:pt idx="8">
                    <c:v>28/6/2016</c:v>
                  </c:pt>
                  <c:pt idx="9">
                    <c:v>28/6/2016</c:v>
                  </c:pt>
                  <c:pt idx="10">
                    <c:v>28/6/2016</c:v>
                  </c:pt>
                  <c:pt idx="11">
                    <c:v>28/6/2016</c:v>
                  </c:pt>
                  <c:pt idx="12">
                    <c:v>28/6/2016</c:v>
                  </c:pt>
                  <c:pt idx="13">
                    <c:v>28/6/2016</c:v>
                  </c:pt>
                  <c:pt idx="14">
                    <c:v>28/6/2016</c:v>
                  </c:pt>
                  <c:pt idx="15">
                    <c:v>28/6/2016</c:v>
                  </c:pt>
                  <c:pt idx="16">
                    <c:v>28/6/2016</c:v>
                  </c:pt>
                  <c:pt idx="17">
                    <c:v>28/6/2016</c:v>
                  </c:pt>
                  <c:pt idx="18">
                    <c:v>28/6/2016</c:v>
                  </c:pt>
                  <c:pt idx="19">
                    <c:v>28/6/2016</c:v>
                  </c:pt>
                  <c:pt idx="20">
                    <c:v>28/6/2016</c:v>
                  </c:pt>
                  <c:pt idx="21">
                    <c:v>28/6/2016</c:v>
                  </c:pt>
                  <c:pt idx="22">
                    <c:v>28/6/2016</c:v>
                  </c:pt>
                  <c:pt idx="23">
                    <c:v>28/6/2016</c:v>
                  </c:pt>
                  <c:pt idx="24">
                    <c:v>28/6/2016</c:v>
                  </c:pt>
                  <c:pt idx="25">
                    <c:v>28/6/2016</c:v>
                  </c:pt>
                  <c:pt idx="26">
                    <c:v>28/6/2016</c:v>
                  </c:pt>
                  <c:pt idx="27">
                    <c:v>28/6/2016</c:v>
                  </c:pt>
                  <c:pt idx="28">
                    <c:v>28/6/2016</c:v>
                  </c:pt>
                  <c:pt idx="29">
                    <c:v>28/6/2016</c:v>
                  </c:pt>
                  <c:pt idx="30">
                    <c:v>28/6/2016</c:v>
                  </c:pt>
                  <c:pt idx="31">
                    <c:v>28/6/2016</c:v>
                  </c:pt>
                  <c:pt idx="32">
                    <c:v>28/6/2016</c:v>
                  </c:pt>
                  <c:pt idx="33">
                    <c:v>28/6/2016</c:v>
                  </c:pt>
                  <c:pt idx="34">
                    <c:v>28/6/2016</c:v>
                  </c:pt>
                  <c:pt idx="35">
                    <c:v>28/6/2016</c:v>
                  </c:pt>
                  <c:pt idx="36">
                    <c:v>28/6/2016</c:v>
                  </c:pt>
                  <c:pt idx="37">
                    <c:v>28/6/2016</c:v>
                  </c:pt>
                  <c:pt idx="38">
                    <c:v>28/6/2016</c:v>
                  </c:pt>
                  <c:pt idx="39">
                    <c:v>28/6/2016</c:v>
                  </c:pt>
                  <c:pt idx="40">
                    <c:v>28/6/2016</c:v>
                  </c:pt>
                  <c:pt idx="41">
                    <c:v>28/6/2016</c:v>
                  </c:pt>
                  <c:pt idx="42">
                    <c:v>28/6/2016</c:v>
                  </c:pt>
                  <c:pt idx="43">
                    <c:v>28/6/2016</c:v>
                  </c:pt>
                  <c:pt idx="44">
                    <c:v>28/6/2016</c:v>
                  </c:pt>
                  <c:pt idx="45">
                    <c:v>28/6/2016</c:v>
                  </c:pt>
                  <c:pt idx="46">
                    <c:v>28/6/2016</c:v>
                  </c:pt>
                  <c:pt idx="47">
                    <c:v>28/6/2016</c:v>
                  </c:pt>
                  <c:pt idx="48">
                    <c:v>28/6/2016</c:v>
                  </c:pt>
                  <c:pt idx="49">
                    <c:v>28/6/2016</c:v>
                  </c:pt>
                  <c:pt idx="50">
                    <c:v>28/6/2016</c:v>
                  </c:pt>
                  <c:pt idx="51">
                    <c:v>28/6/2016</c:v>
                  </c:pt>
                  <c:pt idx="52">
                    <c:v>28/6/2016</c:v>
                  </c:pt>
                  <c:pt idx="53">
                    <c:v>28/6/2016</c:v>
                  </c:pt>
                  <c:pt idx="54">
                    <c:v>28/6/2016</c:v>
                  </c:pt>
                  <c:pt idx="55">
                    <c:v>28/6/2016</c:v>
                  </c:pt>
                  <c:pt idx="56">
                    <c:v>28/6/2016</c:v>
                  </c:pt>
                  <c:pt idx="57">
                    <c:v>28/6/2016</c:v>
                  </c:pt>
                  <c:pt idx="58">
                    <c:v>28/6/2016</c:v>
                  </c:pt>
                  <c:pt idx="59">
                    <c:v>28/6/2016</c:v>
                  </c:pt>
                </c:lvl>
              </c:multiLvlStrCache>
            </c:multiLvlStrRef>
          </c:cat>
          <c:val>
            <c:numRef>
              <c:f>Summary!$BU$3:$BU$62</c:f>
            </c:numRef>
          </c:val>
          <c:smooth val="0"/>
          <c:extLst>
            <c:ext xmlns:c16="http://schemas.microsoft.com/office/drawing/2014/chart" uri="{C3380CC4-5D6E-409C-BE32-E72D297353CC}">
              <c16:uniqueId val="{00000009-9669-4F14-8CF8-4E7F2F990CA7}"/>
            </c:ext>
          </c:extLst>
        </c:ser>
        <c:ser>
          <c:idx val="10"/>
          <c:order val="10"/>
          <c:spPr>
            <a:ln w="28575" cap="rnd">
              <a:solidFill>
                <a:schemeClr val="accent5">
                  <a:lumMod val="60000"/>
                </a:schemeClr>
              </a:solidFill>
              <a:round/>
            </a:ln>
            <a:effectLst/>
          </c:spPr>
          <c:marker>
            <c:symbol val="circle"/>
            <c:size val="5"/>
            <c:spPr>
              <a:solidFill>
                <a:schemeClr val="accent5">
                  <a:lumMod val="60000"/>
                </a:schemeClr>
              </a:solidFill>
              <a:ln w="9525">
                <a:solidFill>
                  <a:schemeClr val="accent5">
                    <a:lumMod val="60000"/>
                  </a:schemeClr>
                </a:solidFill>
              </a:ln>
              <a:effectLst/>
            </c:spPr>
          </c:marker>
          <c:cat>
            <c:multiLvlStrRef>
              <c:f>Summary!$A$3:$BK$62</c:f>
              <c:multiLvlStrCache>
                <c:ptCount val="60"/>
                <c:lvl>
                  <c:pt idx="0">
                    <c:v>10:27:00</c:v>
                  </c:pt>
                  <c:pt idx="1">
                    <c:v>10:28:00</c:v>
                  </c:pt>
                  <c:pt idx="2">
                    <c:v>10:29:00</c:v>
                  </c:pt>
                  <c:pt idx="3">
                    <c:v>10:30:00</c:v>
                  </c:pt>
                  <c:pt idx="4">
                    <c:v>10:31:00</c:v>
                  </c:pt>
                  <c:pt idx="5">
                    <c:v>10:32:00</c:v>
                  </c:pt>
                  <c:pt idx="6">
                    <c:v>10:33:00</c:v>
                  </c:pt>
                  <c:pt idx="7">
                    <c:v>10:34:00</c:v>
                  </c:pt>
                  <c:pt idx="8">
                    <c:v>10:35:00</c:v>
                  </c:pt>
                  <c:pt idx="9">
                    <c:v>10:36:00</c:v>
                  </c:pt>
                  <c:pt idx="10">
                    <c:v>10:37:00</c:v>
                  </c:pt>
                  <c:pt idx="11">
                    <c:v>10:38:00</c:v>
                  </c:pt>
                  <c:pt idx="12">
                    <c:v>10:39:00</c:v>
                  </c:pt>
                  <c:pt idx="13">
                    <c:v>10:40:00</c:v>
                  </c:pt>
                  <c:pt idx="14">
                    <c:v>10:41:00</c:v>
                  </c:pt>
                  <c:pt idx="15">
                    <c:v>10:42:00</c:v>
                  </c:pt>
                  <c:pt idx="16">
                    <c:v>10:43:00</c:v>
                  </c:pt>
                  <c:pt idx="17">
                    <c:v>10:44:00</c:v>
                  </c:pt>
                  <c:pt idx="18">
                    <c:v>10:45:00</c:v>
                  </c:pt>
                  <c:pt idx="19">
                    <c:v>10:46:00</c:v>
                  </c:pt>
                  <c:pt idx="20">
                    <c:v>10:47:00</c:v>
                  </c:pt>
                  <c:pt idx="21">
                    <c:v>10:48:00</c:v>
                  </c:pt>
                  <c:pt idx="22">
                    <c:v>10:49:00</c:v>
                  </c:pt>
                  <c:pt idx="23">
                    <c:v>10:50:00</c:v>
                  </c:pt>
                  <c:pt idx="24">
                    <c:v>10:51:00</c:v>
                  </c:pt>
                  <c:pt idx="25">
                    <c:v>10:52:00</c:v>
                  </c:pt>
                  <c:pt idx="26">
                    <c:v>10:53:00</c:v>
                  </c:pt>
                  <c:pt idx="27">
                    <c:v>10:54:00</c:v>
                  </c:pt>
                  <c:pt idx="28">
                    <c:v>10:55:00</c:v>
                  </c:pt>
                  <c:pt idx="29">
                    <c:v>10:56:00</c:v>
                  </c:pt>
                  <c:pt idx="30">
                    <c:v>10:57:00</c:v>
                  </c:pt>
                  <c:pt idx="31">
                    <c:v>10:58:00</c:v>
                  </c:pt>
                  <c:pt idx="32">
                    <c:v>10:59:00</c:v>
                  </c:pt>
                  <c:pt idx="33">
                    <c:v>11:00:00</c:v>
                  </c:pt>
                  <c:pt idx="34">
                    <c:v>11:01:00</c:v>
                  </c:pt>
                  <c:pt idx="35">
                    <c:v>11:02:00</c:v>
                  </c:pt>
                  <c:pt idx="36">
                    <c:v>11:03:00</c:v>
                  </c:pt>
                  <c:pt idx="37">
                    <c:v>11:04:00</c:v>
                  </c:pt>
                  <c:pt idx="38">
                    <c:v>11:05:00</c:v>
                  </c:pt>
                  <c:pt idx="39">
                    <c:v>11:06:00</c:v>
                  </c:pt>
                  <c:pt idx="40">
                    <c:v>11:07:00</c:v>
                  </c:pt>
                  <c:pt idx="41">
                    <c:v>11:08:00</c:v>
                  </c:pt>
                  <c:pt idx="42">
                    <c:v>11:09:00</c:v>
                  </c:pt>
                  <c:pt idx="43">
                    <c:v>11:10:00</c:v>
                  </c:pt>
                  <c:pt idx="44">
                    <c:v>11:11:00</c:v>
                  </c:pt>
                  <c:pt idx="45">
                    <c:v>11:12:00</c:v>
                  </c:pt>
                  <c:pt idx="46">
                    <c:v>11:13:00</c:v>
                  </c:pt>
                  <c:pt idx="47">
                    <c:v>11:14:00</c:v>
                  </c:pt>
                  <c:pt idx="48">
                    <c:v>11:15:00</c:v>
                  </c:pt>
                  <c:pt idx="49">
                    <c:v>11:16:00</c:v>
                  </c:pt>
                  <c:pt idx="50">
                    <c:v>11:17:00</c:v>
                  </c:pt>
                  <c:pt idx="51">
                    <c:v>11:18:00</c:v>
                  </c:pt>
                  <c:pt idx="52">
                    <c:v>11:19:00</c:v>
                  </c:pt>
                  <c:pt idx="53">
                    <c:v>11:20:00</c:v>
                  </c:pt>
                  <c:pt idx="54">
                    <c:v>11:21:00</c:v>
                  </c:pt>
                  <c:pt idx="55">
                    <c:v>11:22:00</c:v>
                  </c:pt>
                  <c:pt idx="56">
                    <c:v>11:23:00</c:v>
                  </c:pt>
                  <c:pt idx="57">
                    <c:v>11:24:00</c:v>
                  </c:pt>
                  <c:pt idx="58">
                    <c:v>11:25:00</c:v>
                  </c:pt>
                  <c:pt idx="59">
                    <c:v>11:26:00</c:v>
                  </c:pt>
                </c:lvl>
                <c:lvl>
                  <c:pt idx="0">
                    <c:v>28/6/2016</c:v>
                  </c:pt>
                  <c:pt idx="1">
                    <c:v>28/6/2016</c:v>
                  </c:pt>
                  <c:pt idx="2">
                    <c:v>28/6/2016</c:v>
                  </c:pt>
                  <c:pt idx="3">
                    <c:v>28/6/2016</c:v>
                  </c:pt>
                  <c:pt idx="4">
                    <c:v>28/6/2016</c:v>
                  </c:pt>
                  <c:pt idx="5">
                    <c:v>28/6/2016</c:v>
                  </c:pt>
                  <c:pt idx="6">
                    <c:v>28/6/2016</c:v>
                  </c:pt>
                  <c:pt idx="7">
                    <c:v>28/6/2016</c:v>
                  </c:pt>
                  <c:pt idx="8">
                    <c:v>28/6/2016</c:v>
                  </c:pt>
                  <c:pt idx="9">
                    <c:v>28/6/2016</c:v>
                  </c:pt>
                  <c:pt idx="10">
                    <c:v>28/6/2016</c:v>
                  </c:pt>
                  <c:pt idx="11">
                    <c:v>28/6/2016</c:v>
                  </c:pt>
                  <c:pt idx="12">
                    <c:v>28/6/2016</c:v>
                  </c:pt>
                  <c:pt idx="13">
                    <c:v>28/6/2016</c:v>
                  </c:pt>
                  <c:pt idx="14">
                    <c:v>28/6/2016</c:v>
                  </c:pt>
                  <c:pt idx="15">
                    <c:v>28/6/2016</c:v>
                  </c:pt>
                  <c:pt idx="16">
                    <c:v>28/6/2016</c:v>
                  </c:pt>
                  <c:pt idx="17">
                    <c:v>28/6/2016</c:v>
                  </c:pt>
                  <c:pt idx="18">
                    <c:v>28/6/2016</c:v>
                  </c:pt>
                  <c:pt idx="19">
                    <c:v>28/6/2016</c:v>
                  </c:pt>
                  <c:pt idx="20">
                    <c:v>28/6/2016</c:v>
                  </c:pt>
                  <c:pt idx="21">
                    <c:v>28/6/2016</c:v>
                  </c:pt>
                  <c:pt idx="22">
                    <c:v>28/6/2016</c:v>
                  </c:pt>
                  <c:pt idx="23">
                    <c:v>28/6/2016</c:v>
                  </c:pt>
                  <c:pt idx="24">
                    <c:v>28/6/2016</c:v>
                  </c:pt>
                  <c:pt idx="25">
                    <c:v>28/6/2016</c:v>
                  </c:pt>
                  <c:pt idx="26">
                    <c:v>28/6/2016</c:v>
                  </c:pt>
                  <c:pt idx="27">
                    <c:v>28/6/2016</c:v>
                  </c:pt>
                  <c:pt idx="28">
                    <c:v>28/6/2016</c:v>
                  </c:pt>
                  <c:pt idx="29">
                    <c:v>28/6/2016</c:v>
                  </c:pt>
                  <c:pt idx="30">
                    <c:v>28/6/2016</c:v>
                  </c:pt>
                  <c:pt idx="31">
                    <c:v>28/6/2016</c:v>
                  </c:pt>
                  <c:pt idx="32">
                    <c:v>28/6/2016</c:v>
                  </c:pt>
                  <c:pt idx="33">
                    <c:v>28/6/2016</c:v>
                  </c:pt>
                  <c:pt idx="34">
                    <c:v>28/6/2016</c:v>
                  </c:pt>
                  <c:pt idx="35">
                    <c:v>28/6/2016</c:v>
                  </c:pt>
                  <c:pt idx="36">
                    <c:v>28/6/2016</c:v>
                  </c:pt>
                  <c:pt idx="37">
                    <c:v>28/6/2016</c:v>
                  </c:pt>
                  <c:pt idx="38">
                    <c:v>28/6/2016</c:v>
                  </c:pt>
                  <c:pt idx="39">
                    <c:v>28/6/2016</c:v>
                  </c:pt>
                  <c:pt idx="40">
                    <c:v>28/6/2016</c:v>
                  </c:pt>
                  <c:pt idx="41">
                    <c:v>28/6/2016</c:v>
                  </c:pt>
                  <c:pt idx="42">
                    <c:v>28/6/2016</c:v>
                  </c:pt>
                  <c:pt idx="43">
                    <c:v>28/6/2016</c:v>
                  </c:pt>
                  <c:pt idx="44">
                    <c:v>28/6/2016</c:v>
                  </c:pt>
                  <c:pt idx="45">
                    <c:v>28/6/2016</c:v>
                  </c:pt>
                  <c:pt idx="46">
                    <c:v>28/6/2016</c:v>
                  </c:pt>
                  <c:pt idx="47">
                    <c:v>28/6/2016</c:v>
                  </c:pt>
                  <c:pt idx="48">
                    <c:v>28/6/2016</c:v>
                  </c:pt>
                  <c:pt idx="49">
                    <c:v>28/6/2016</c:v>
                  </c:pt>
                  <c:pt idx="50">
                    <c:v>28/6/2016</c:v>
                  </c:pt>
                  <c:pt idx="51">
                    <c:v>28/6/2016</c:v>
                  </c:pt>
                  <c:pt idx="52">
                    <c:v>28/6/2016</c:v>
                  </c:pt>
                  <c:pt idx="53">
                    <c:v>28/6/2016</c:v>
                  </c:pt>
                  <c:pt idx="54">
                    <c:v>28/6/2016</c:v>
                  </c:pt>
                  <c:pt idx="55">
                    <c:v>28/6/2016</c:v>
                  </c:pt>
                  <c:pt idx="56">
                    <c:v>28/6/2016</c:v>
                  </c:pt>
                  <c:pt idx="57">
                    <c:v>28/6/2016</c:v>
                  </c:pt>
                  <c:pt idx="58">
                    <c:v>28/6/2016</c:v>
                  </c:pt>
                  <c:pt idx="59">
                    <c:v>28/6/2016</c:v>
                  </c:pt>
                </c:lvl>
              </c:multiLvlStrCache>
            </c:multiLvlStrRef>
          </c:cat>
          <c:val>
            <c:numRef>
              <c:f>Summary!$BV$3:$BV$62</c:f>
            </c:numRef>
          </c:val>
          <c:smooth val="0"/>
          <c:extLst>
            <c:ext xmlns:c16="http://schemas.microsoft.com/office/drawing/2014/chart" uri="{C3380CC4-5D6E-409C-BE32-E72D297353CC}">
              <c16:uniqueId val="{0000000A-9669-4F14-8CF8-4E7F2F990CA7}"/>
            </c:ext>
          </c:extLst>
        </c:ser>
        <c:ser>
          <c:idx val="11"/>
          <c:order val="11"/>
          <c:spPr>
            <a:ln w="28575" cap="rnd">
              <a:solidFill>
                <a:schemeClr val="accent6">
                  <a:lumMod val="60000"/>
                </a:schemeClr>
              </a:solidFill>
              <a:round/>
            </a:ln>
            <a:effectLst/>
          </c:spPr>
          <c:marker>
            <c:symbol val="none"/>
          </c:marker>
          <c:cat>
            <c:multiLvlStrRef>
              <c:f>Summary!$A$3:$BK$62</c:f>
              <c:multiLvlStrCache>
                <c:ptCount val="60"/>
                <c:lvl>
                  <c:pt idx="0">
                    <c:v>10:27:00</c:v>
                  </c:pt>
                  <c:pt idx="1">
                    <c:v>10:28:00</c:v>
                  </c:pt>
                  <c:pt idx="2">
                    <c:v>10:29:00</c:v>
                  </c:pt>
                  <c:pt idx="3">
                    <c:v>10:30:00</c:v>
                  </c:pt>
                  <c:pt idx="4">
                    <c:v>10:31:00</c:v>
                  </c:pt>
                  <c:pt idx="5">
                    <c:v>10:32:00</c:v>
                  </c:pt>
                  <c:pt idx="6">
                    <c:v>10:33:00</c:v>
                  </c:pt>
                  <c:pt idx="7">
                    <c:v>10:34:00</c:v>
                  </c:pt>
                  <c:pt idx="8">
                    <c:v>10:35:00</c:v>
                  </c:pt>
                  <c:pt idx="9">
                    <c:v>10:36:00</c:v>
                  </c:pt>
                  <c:pt idx="10">
                    <c:v>10:37:00</c:v>
                  </c:pt>
                  <c:pt idx="11">
                    <c:v>10:38:00</c:v>
                  </c:pt>
                  <c:pt idx="12">
                    <c:v>10:39:00</c:v>
                  </c:pt>
                  <c:pt idx="13">
                    <c:v>10:40:00</c:v>
                  </c:pt>
                  <c:pt idx="14">
                    <c:v>10:41:00</c:v>
                  </c:pt>
                  <c:pt idx="15">
                    <c:v>10:42:00</c:v>
                  </c:pt>
                  <c:pt idx="16">
                    <c:v>10:43:00</c:v>
                  </c:pt>
                  <c:pt idx="17">
                    <c:v>10:44:00</c:v>
                  </c:pt>
                  <c:pt idx="18">
                    <c:v>10:45:00</c:v>
                  </c:pt>
                  <c:pt idx="19">
                    <c:v>10:46:00</c:v>
                  </c:pt>
                  <c:pt idx="20">
                    <c:v>10:47:00</c:v>
                  </c:pt>
                  <c:pt idx="21">
                    <c:v>10:48:00</c:v>
                  </c:pt>
                  <c:pt idx="22">
                    <c:v>10:49:00</c:v>
                  </c:pt>
                  <c:pt idx="23">
                    <c:v>10:50:00</c:v>
                  </c:pt>
                  <c:pt idx="24">
                    <c:v>10:51:00</c:v>
                  </c:pt>
                  <c:pt idx="25">
                    <c:v>10:52:00</c:v>
                  </c:pt>
                  <c:pt idx="26">
                    <c:v>10:53:00</c:v>
                  </c:pt>
                  <c:pt idx="27">
                    <c:v>10:54:00</c:v>
                  </c:pt>
                  <c:pt idx="28">
                    <c:v>10:55:00</c:v>
                  </c:pt>
                  <c:pt idx="29">
                    <c:v>10:56:00</c:v>
                  </c:pt>
                  <c:pt idx="30">
                    <c:v>10:57:00</c:v>
                  </c:pt>
                  <c:pt idx="31">
                    <c:v>10:58:00</c:v>
                  </c:pt>
                  <c:pt idx="32">
                    <c:v>10:59:00</c:v>
                  </c:pt>
                  <c:pt idx="33">
                    <c:v>11:00:00</c:v>
                  </c:pt>
                  <c:pt idx="34">
                    <c:v>11:01:00</c:v>
                  </c:pt>
                  <c:pt idx="35">
                    <c:v>11:02:00</c:v>
                  </c:pt>
                  <c:pt idx="36">
                    <c:v>11:03:00</c:v>
                  </c:pt>
                  <c:pt idx="37">
                    <c:v>11:04:00</c:v>
                  </c:pt>
                  <c:pt idx="38">
                    <c:v>11:05:00</c:v>
                  </c:pt>
                  <c:pt idx="39">
                    <c:v>11:06:00</c:v>
                  </c:pt>
                  <c:pt idx="40">
                    <c:v>11:07:00</c:v>
                  </c:pt>
                  <c:pt idx="41">
                    <c:v>11:08:00</c:v>
                  </c:pt>
                  <c:pt idx="42">
                    <c:v>11:09:00</c:v>
                  </c:pt>
                  <c:pt idx="43">
                    <c:v>11:10:00</c:v>
                  </c:pt>
                  <c:pt idx="44">
                    <c:v>11:11:00</c:v>
                  </c:pt>
                  <c:pt idx="45">
                    <c:v>11:12:00</c:v>
                  </c:pt>
                  <c:pt idx="46">
                    <c:v>11:13:00</c:v>
                  </c:pt>
                  <c:pt idx="47">
                    <c:v>11:14:00</c:v>
                  </c:pt>
                  <c:pt idx="48">
                    <c:v>11:15:00</c:v>
                  </c:pt>
                  <c:pt idx="49">
                    <c:v>11:16:00</c:v>
                  </c:pt>
                  <c:pt idx="50">
                    <c:v>11:17:00</c:v>
                  </c:pt>
                  <c:pt idx="51">
                    <c:v>11:18:00</c:v>
                  </c:pt>
                  <c:pt idx="52">
                    <c:v>11:19:00</c:v>
                  </c:pt>
                  <c:pt idx="53">
                    <c:v>11:20:00</c:v>
                  </c:pt>
                  <c:pt idx="54">
                    <c:v>11:21:00</c:v>
                  </c:pt>
                  <c:pt idx="55">
                    <c:v>11:22:00</c:v>
                  </c:pt>
                  <c:pt idx="56">
                    <c:v>11:23:00</c:v>
                  </c:pt>
                  <c:pt idx="57">
                    <c:v>11:24:00</c:v>
                  </c:pt>
                  <c:pt idx="58">
                    <c:v>11:25:00</c:v>
                  </c:pt>
                  <c:pt idx="59">
                    <c:v>11:26:00</c:v>
                  </c:pt>
                </c:lvl>
                <c:lvl>
                  <c:pt idx="0">
                    <c:v>28/6/2016</c:v>
                  </c:pt>
                  <c:pt idx="1">
                    <c:v>28/6/2016</c:v>
                  </c:pt>
                  <c:pt idx="2">
                    <c:v>28/6/2016</c:v>
                  </c:pt>
                  <c:pt idx="3">
                    <c:v>28/6/2016</c:v>
                  </c:pt>
                  <c:pt idx="4">
                    <c:v>28/6/2016</c:v>
                  </c:pt>
                  <c:pt idx="5">
                    <c:v>28/6/2016</c:v>
                  </c:pt>
                  <c:pt idx="6">
                    <c:v>28/6/2016</c:v>
                  </c:pt>
                  <c:pt idx="7">
                    <c:v>28/6/2016</c:v>
                  </c:pt>
                  <c:pt idx="8">
                    <c:v>28/6/2016</c:v>
                  </c:pt>
                  <c:pt idx="9">
                    <c:v>28/6/2016</c:v>
                  </c:pt>
                  <c:pt idx="10">
                    <c:v>28/6/2016</c:v>
                  </c:pt>
                  <c:pt idx="11">
                    <c:v>28/6/2016</c:v>
                  </c:pt>
                  <c:pt idx="12">
                    <c:v>28/6/2016</c:v>
                  </c:pt>
                  <c:pt idx="13">
                    <c:v>28/6/2016</c:v>
                  </c:pt>
                  <c:pt idx="14">
                    <c:v>28/6/2016</c:v>
                  </c:pt>
                  <c:pt idx="15">
                    <c:v>28/6/2016</c:v>
                  </c:pt>
                  <c:pt idx="16">
                    <c:v>28/6/2016</c:v>
                  </c:pt>
                  <c:pt idx="17">
                    <c:v>28/6/2016</c:v>
                  </c:pt>
                  <c:pt idx="18">
                    <c:v>28/6/2016</c:v>
                  </c:pt>
                  <c:pt idx="19">
                    <c:v>28/6/2016</c:v>
                  </c:pt>
                  <c:pt idx="20">
                    <c:v>28/6/2016</c:v>
                  </c:pt>
                  <c:pt idx="21">
                    <c:v>28/6/2016</c:v>
                  </c:pt>
                  <c:pt idx="22">
                    <c:v>28/6/2016</c:v>
                  </c:pt>
                  <c:pt idx="23">
                    <c:v>28/6/2016</c:v>
                  </c:pt>
                  <c:pt idx="24">
                    <c:v>28/6/2016</c:v>
                  </c:pt>
                  <c:pt idx="25">
                    <c:v>28/6/2016</c:v>
                  </c:pt>
                  <c:pt idx="26">
                    <c:v>28/6/2016</c:v>
                  </c:pt>
                  <c:pt idx="27">
                    <c:v>28/6/2016</c:v>
                  </c:pt>
                  <c:pt idx="28">
                    <c:v>28/6/2016</c:v>
                  </c:pt>
                  <c:pt idx="29">
                    <c:v>28/6/2016</c:v>
                  </c:pt>
                  <c:pt idx="30">
                    <c:v>28/6/2016</c:v>
                  </c:pt>
                  <c:pt idx="31">
                    <c:v>28/6/2016</c:v>
                  </c:pt>
                  <c:pt idx="32">
                    <c:v>28/6/2016</c:v>
                  </c:pt>
                  <c:pt idx="33">
                    <c:v>28/6/2016</c:v>
                  </c:pt>
                  <c:pt idx="34">
                    <c:v>28/6/2016</c:v>
                  </c:pt>
                  <c:pt idx="35">
                    <c:v>28/6/2016</c:v>
                  </c:pt>
                  <c:pt idx="36">
                    <c:v>28/6/2016</c:v>
                  </c:pt>
                  <c:pt idx="37">
                    <c:v>28/6/2016</c:v>
                  </c:pt>
                  <c:pt idx="38">
                    <c:v>28/6/2016</c:v>
                  </c:pt>
                  <c:pt idx="39">
                    <c:v>28/6/2016</c:v>
                  </c:pt>
                  <c:pt idx="40">
                    <c:v>28/6/2016</c:v>
                  </c:pt>
                  <c:pt idx="41">
                    <c:v>28/6/2016</c:v>
                  </c:pt>
                  <c:pt idx="42">
                    <c:v>28/6/2016</c:v>
                  </c:pt>
                  <c:pt idx="43">
                    <c:v>28/6/2016</c:v>
                  </c:pt>
                  <c:pt idx="44">
                    <c:v>28/6/2016</c:v>
                  </c:pt>
                  <c:pt idx="45">
                    <c:v>28/6/2016</c:v>
                  </c:pt>
                  <c:pt idx="46">
                    <c:v>28/6/2016</c:v>
                  </c:pt>
                  <c:pt idx="47">
                    <c:v>28/6/2016</c:v>
                  </c:pt>
                  <c:pt idx="48">
                    <c:v>28/6/2016</c:v>
                  </c:pt>
                  <c:pt idx="49">
                    <c:v>28/6/2016</c:v>
                  </c:pt>
                  <c:pt idx="50">
                    <c:v>28/6/2016</c:v>
                  </c:pt>
                  <c:pt idx="51">
                    <c:v>28/6/2016</c:v>
                  </c:pt>
                  <c:pt idx="52">
                    <c:v>28/6/2016</c:v>
                  </c:pt>
                  <c:pt idx="53">
                    <c:v>28/6/2016</c:v>
                  </c:pt>
                  <c:pt idx="54">
                    <c:v>28/6/2016</c:v>
                  </c:pt>
                  <c:pt idx="55">
                    <c:v>28/6/2016</c:v>
                  </c:pt>
                  <c:pt idx="56">
                    <c:v>28/6/2016</c:v>
                  </c:pt>
                  <c:pt idx="57">
                    <c:v>28/6/2016</c:v>
                  </c:pt>
                  <c:pt idx="58">
                    <c:v>28/6/2016</c:v>
                  </c:pt>
                  <c:pt idx="59">
                    <c:v>28/6/2016</c:v>
                  </c:pt>
                </c:lvl>
              </c:multiLvlStrCache>
            </c:multiLvlStrRef>
          </c:cat>
          <c:val>
            <c:numRef>
              <c:f>Summary!$BW$3:$BW$62</c:f>
              <c:numCache>
                <c:formatCode>General</c:formatCode>
                <c:ptCount val="60"/>
                <c:pt idx="0">
                  <c:v>4370</c:v>
                </c:pt>
                <c:pt idx="1">
                  <c:v>4372</c:v>
                </c:pt>
                <c:pt idx="2">
                  <c:v>4376</c:v>
                </c:pt>
                <c:pt idx="3">
                  <c:v>4374</c:v>
                </c:pt>
                <c:pt idx="4">
                  <c:v>4372</c:v>
                </c:pt>
                <c:pt idx="5">
                  <c:v>4370</c:v>
                </c:pt>
                <c:pt idx="6">
                  <c:v>4370</c:v>
                </c:pt>
                <c:pt idx="7">
                  <c:v>4374</c:v>
                </c:pt>
                <c:pt idx="8">
                  <c:v>4373</c:v>
                </c:pt>
                <c:pt idx="9">
                  <c:v>4373</c:v>
                </c:pt>
                <c:pt idx="10">
                  <c:v>13403</c:v>
                </c:pt>
                <c:pt idx="11">
                  <c:v>20169</c:v>
                </c:pt>
                <c:pt idx="12">
                  <c:v>10352</c:v>
                </c:pt>
                <c:pt idx="13">
                  <c:v>4366</c:v>
                </c:pt>
                <c:pt idx="14">
                  <c:v>4338</c:v>
                </c:pt>
                <c:pt idx="15">
                  <c:v>4316</c:v>
                </c:pt>
                <c:pt idx="16">
                  <c:v>4303</c:v>
                </c:pt>
                <c:pt idx="17">
                  <c:v>4296</c:v>
                </c:pt>
                <c:pt idx="18">
                  <c:v>4293</c:v>
                </c:pt>
                <c:pt idx="19">
                  <c:v>4289</c:v>
                </c:pt>
                <c:pt idx="20">
                  <c:v>4290</c:v>
                </c:pt>
                <c:pt idx="21">
                  <c:v>4289</c:v>
                </c:pt>
                <c:pt idx="22">
                  <c:v>4292</c:v>
                </c:pt>
                <c:pt idx="23">
                  <c:v>4292</c:v>
                </c:pt>
                <c:pt idx="24">
                  <c:v>4289</c:v>
                </c:pt>
                <c:pt idx="25">
                  <c:v>4287</c:v>
                </c:pt>
                <c:pt idx="26">
                  <c:v>4287</c:v>
                </c:pt>
                <c:pt idx="27">
                  <c:v>4287</c:v>
                </c:pt>
                <c:pt idx="28">
                  <c:v>4285</c:v>
                </c:pt>
                <c:pt idx="29">
                  <c:v>4286</c:v>
                </c:pt>
                <c:pt idx="30">
                  <c:v>4286</c:v>
                </c:pt>
                <c:pt idx="31">
                  <c:v>4285</c:v>
                </c:pt>
                <c:pt idx="32">
                  <c:v>7955</c:v>
                </c:pt>
                <c:pt idx="33">
                  <c:v>15682</c:v>
                </c:pt>
                <c:pt idx="34">
                  <c:v>4291</c:v>
                </c:pt>
                <c:pt idx="35">
                  <c:v>4290</c:v>
                </c:pt>
                <c:pt idx="36">
                  <c:v>4298</c:v>
                </c:pt>
                <c:pt idx="37">
                  <c:v>4302</c:v>
                </c:pt>
                <c:pt idx="38">
                  <c:v>4305</c:v>
                </c:pt>
                <c:pt idx="39">
                  <c:v>4305</c:v>
                </c:pt>
                <c:pt idx="40">
                  <c:v>4305</c:v>
                </c:pt>
                <c:pt idx="41">
                  <c:v>4303</c:v>
                </c:pt>
                <c:pt idx="42">
                  <c:v>4303</c:v>
                </c:pt>
                <c:pt idx="43">
                  <c:v>4302</c:v>
                </c:pt>
                <c:pt idx="44">
                  <c:v>4302</c:v>
                </c:pt>
                <c:pt idx="45">
                  <c:v>4304</c:v>
                </c:pt>
                <c:pt idx="46">
                  <c:v>4298</c:v>
                </c:pt>
                <c:pt idx="47">
                  <c:v>4291</c:v>
                </c:pt>
                <c:pt idx="48">
                  <c:v>4290</c:v>
                </c:pt>
                <c:pt idx="49">
                  <c:v>4286</c:v>
                </c:pt>
                <c:pt idx="50">
                  <c:v>4284</c:v>
                </c:pt>
                <c:pt idx="51">
                  <c:v>4282</c:v>
                </c:pt>
                <c:pt idx="52">
                  <c:v>4279</c:v>
                </c:pt>
                <c:pt idx="53">
                  <c:v>4280</c:v>
                </c:pt>
                <c:pt idx="54">
                  <c:v>11464</c:v>
                </c:pt>
                <c:pt idx="55">
                  <c:v>20113</c:v>
                </c:pt>
                <c:pt idx="56">
                  <c:v>8866</c:v>
                </c:pt>
                <c:pt idx="57">
                  <c:v>4274</c:v>
                </c:pt>
                <c:pt idx="58">
                  <c:v>4275</c:v>
                </c:pt>
                <c:pt idx="59">
                  <c:v>4282</c:v>
                </c:pt>
              </c:numCache>
            </c:numRef>
          </c:val>
          <c:smooth val="0"/>
          <c:extLst>
            <c:ext xmlns:c16="http://schemas.microsoft.com/office/drawing/2014/chart" uri="{C3380CC4-5D6E-409C-BE32-E72D297353CC}">
              <c16:uniqueId val="{0000000B-9669-4F14-8CF8-4E7F2F990CA7}"/>
            </c:ext>
          </c:extLst>
        </c:ser>
        <c:dLbls>
          <c:showLegendKey val="0"/>
          <c:showVal val="0"/>
          <c:showCatName val="0"/>
          <c:showSerName val="0"/>
          <c:showPercent val="0"/>
          <c:showBubbleSize val="0"/>
        </c:dLbls>
        <c:smooth val="0"/>
        <c:axId val="415886896"/>
        <c:axId val="415880008"/>
      </c:lineChart>
      <c:catAx>
        <c:axId val="415886896"/>
        <c:scaling>
          <c:orientation val="minMax"/>
        </c:scaling>
        <c:delete val="1"/>
        <c:axPos val="b"/>
        <c:numFmt formatCode="General" sourceLinked="1"/>
        <c:majorTickMark val="none"/>
        <c:minorTickMark val="none"/>
        <c:tickLblPos val="nextTo"/>
        <c:crossAx val="415880008"/>
        <c:crosses val="autoZero"/>
        <c:auto val="1"/>
        <c:lblAlgn val="ctr"/>
        <c:lblOffset val="100"/>
        <c:noMultiLvlLbl val="0"/>
      </c:catAx>
      <c:valAx>
        <c:axId val="41588000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600" b="0" i="0" u="none" strike="noStrike" kern="1200" baseline="0">
                <a:solidFill>
                  <a:schemeClr val="tx1">
                    <a:lumMod val="65000"/>
                    <a:lumOff val="35000"/>
                  </a:schemeClr>
                </a:solidFill>
                <a:latin typeface="+mn-lt"/>
                <a:ea typeface="+mn-ea"/>
                <a:cs typeface="+mn-cs"/>
              </a:defRPr>
            </a:pPr>
            <a:endParaRPr lang="en-US"/>
          </a:p>
        </c:txPr>
        <c:crossAx val="415886896"/>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sz="600"/>
      </a:pPr>
      <a:endParaRPr lang="en-US"/>
    </a:p>
  </c:txPr>
  <c:externalData r:id="rId4">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withinLinear" id="16">
  <a:schemeClr val="accent3"/>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1">
  <a:schemeClr val="accent1"/>
  <a:schemeClr val="accent3"/>
  <a:schemeClr val="accent5"/>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55">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charts/style2.xml><?xml version="1.0" encoding="utf-8"?>
<cs:chartStyle xmlns:cs="http://schemas.microsoft.com/office/drawing/2012/chartStyle" xmlns:a="http://schemas.openxmlformats.org/drawingml/2006/main" id="219">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3.xml><?xml version="1.0" encoding="utf-8"?>
<cs:chartStyle xmlns:cs="http://schemas.microsoft.com/office/drawing/2012/chartStyle" xmlns:a="http://schemas.openxmlformats.org/drawingml/2006/main" id="102">
  <cs:axisTitle>
    <cs:lnRef idx="0"/>
    <cs:fillRef idx="0"/>
    <cs:effectRef idx="0"/>
    <cs:fontRef idx="minor">
      <a:schemeClr val="tx1"/>
    </cs:fontRef>
    <cs:defRPr sz="1000" b="1" kern="1200"/>
  </cs:axisTitle>
  <cs:categoryAxis>
    <cs:lnRef idx="1">
      <a:schemeClr val="tx1">
        <a:tint val="75000"/>
      </a:schemeClr>
    </cs:lnRef>
    <cs:fillRef idx="0"/>
    <cs:effectRef idx="0"/>
    <cs:fontRef idx="minor">
      <a:schemeClr val="tx1"/>
    </cs:fontRef>
    <cs:spPr>
      <a:ln>
        <a:round/>
      </a:ln>
    </cs:spPr>
    <cs:defRPr sz="1000" kern="1200"/>
  </cs:categoryAxis>
  <cs:chartArea mods="allowNoFillOverride allowNoLineOverride">
    <cs:lnRef idx="1">
      <a:schemeClr val="tx1">
        <a:tint val="75000"/>
      </a:schemeClr>
    </cs:lnRef>
    <cs:fillRef idx="1">
      <a:schemeClr val="bg1"/>
    </cs:fillRef>
    <cs:effectRef idx="0"/>
    <cs:fontRef idx="minor">
      <a:schemeClr val="tx1"/>
    </cs:fontRef>
    <cs:spPr>
      <a:ln>
        <a:round/>
      </a:ln>
    </cs:spPr>
    <cs:defRPr sz="1000" kern="1200"/>
  </cs:chartArea>
  <cs:dataLabel>
    <cs:lnRef idx="0"/>
    <cs:fillRef idx="0"/>
    <cs:effectRef idx="0"/>
    <cs:fontRef idx="minor">
      <a:schemeClr val="tx1"/>
    </cs:fontRef>
    <cs:defRPr sz="1000" kern="1200"/>
  </cs:dataLabel>
  <cs:dataLabelCallout>
    <cs:lnRef idx="0"/>
    <cs:fillRef idx="0"/>
    <cs:effectRef idx="0"/>
    <cs:fontRef idx="minor">
      <a:schemeClr val="dk1"/>
    </cs:fontRef>
    <cs:spPr>
      <a:solidFill>
        <a:schemeClr val="lt1"/>
      </a:solidFill>
      <a:ln>
        <a:solidFill>
          <a:schemeClr val="dk1">
            <a:lumMod val="65000"/>
            <a:lumOff val="35000"/>
          </a:schemeClr>
        </a:solidFill>
      </a:ln>
    </cs:spPr>
    <cs:defRPr sz="1000" kern="1200"/>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1">
      <cs:styleClr val="auto"/>
    </cs:lnRef>
    <cs:lineWidthScale>3</cs:lineWidthScale>
    <cs:fillRef idx="0"/>
    <cs:effectRef idx="0"/>
    <cs:fontRef idx="minor">
      <a:schemeClr val="tx1"/>
    </cs:fontRef>
    <cs:spPr>
      <a:ln cap="rnd">
        <a:round/>
      </a:ln>
    </cs:spPr>
  </cs:dataPointLine>
  <cs:dataPointMarker>
    <cs:lnRef idx="1">
      <cs:styleClr val="auto"/>
    </cs:lnRef>
    <cs:fillRef idx="1">
      <cs:styleClr val="auto"/>
    </cs:fillRef>
    <cs:effectRef idx="0"/>
    <cs:fontRef idx="minor">
      <a:schemeClr val="tx1"/>
    </cs:fontRef>
    <cs:spPr>
      <a:ln>
        <a:round/>
      </a:ln>
    </cs:spPr>
  </cs:dataPointMarker>
  <cs:dataPointMarkerLayout/>
  <cs:dataPointWireframe>
    <cs:lnRef idx="1">
      <cs:styleClr val="auto"/>
    </cs:lnRef>
    <cs:fillRef idx="0"/>
    <cs:effectRef idx="0"/>
    <cs:fontRef idx="minor">
      <a:schemeClr val="tx1"/>
    </cs:fontRef>
    <cs:spPr>
      <a:ln>
        <a:round/>
      </a:ln>
    </cs:spPr>
  </cs:dataPointWireframe>
  <cs:dataTable>
    <cs:lnRef idx="1">
      <a:schemeClr val="tx1">
        <a:tint val="75000"/>
      </a:schemeClr>
    </cs:lnRef>
    <cs:fillRef idx="0"/>
    <cs:effectRef idx="0"/>
    <cs:fontRef idx="minor">
      <a:schemeClr val="tx1"/>
    </cs:fontRef>
    <cs:spPr>
      <a:ln>
        <a:round/>
      </a:ln>
    </cs:spPr>
    <cs:defRPr sz="1000" kern="1200"/>
  </cs:dataTable>
  <cs:downBar>
    <cs:lnRef idx="1">
      <a:schemeClr val="tx1"/>
    </cs:lnRef>
    <cs:fillRef idx="1">
      <a:schemeClr val="dk1">
        <a:tint val="95000"/>
      </a:schemeClr>
    </cs:fillRef>
    <cs:effectRef idx="0"/>
    <cs:fontRef idx="minor">
      <a:schemeClr val="tx1"/>
    </cs:fontRef>
    <cs:spPr>
      <a:ln>
        <a:round/>
      </a:ln>
    </cs:spPr>
  </cs:downBar>
  <cs:dropLine>
    <cs:lnRef idx="1">
      <a:schemeClr val="tx1"/>
    </cs:lnRef>
    <cs:fillRef idx="0"/>
    <cs:effectRef idx="0"/>
    <cs:fontRef idx="minor">
      <a:schemeClr val="tx1"/>
    </cs:fontRef>
    <cs:spPr>
      <a:ln>
        <a:round/>
      </a:ln>
    </cs:spPr>
  </cs:dropLine>
  <cs:errorBar>
    <cs:lnRef idx="1">
      <a:schemeClr val="tx1"/>
    </cs:lnRef>
    <cs:fillRef idx="1">
      <a:schemeClr val="tx1"/>
    </cs:fillRef>
    <cs:effectRef idx="0"/>
    <cs:fontRef idx="minor">
      <a:schemeClr val="tx1"/>
    </cs:fontRef>
    <cs:spPr>
      <a:ln>
        <a:round/>
      </a:ln>
    </cs:spPr>
  </cs:errorBar>
  <cs:floor>
    <cs:lnRef idx="1">
      <a:schemeClr val="tx1">
        <a:tint val="75000"/>
      </a:schemeClr>
    </cs:lnRef>
    <cs:fillRef idx="0"/>
    <cs:effectRef idx="0"/>
    <cs:fontRef idx="minor">
      <a:schemeClr val="tx1"/>
    </cs:fontRef>
    <cs:spPr>
      <a:ln>
        <a:round/>
      </a:ln>
    </cs:spPr>
  </cs:floor>
  <cs:gridlineMajor>
    <cs:lnRef idx="1">
      <a:schemeClr val="tx1">
        <a:tint val="75000"/>
      </a:schemeClr>
    </cs:lnRef>
    <cs:fillRef idx="0"/>
    <cs:effectRef idx="0"/>
    <cs:fontRef idx="minor">
      <a:schemeClr val="tx1"/>
    </cs:fontRef>
    <cs:spPr>
      <a:ln>
        <a:round/>
      </a:ln>
    </cs:spPr>
  </cs:gridlineMajor>
  <cs:gridlineMinor>
    <cs:lnRef idx="1">
      <a:schemeClr val="tx1">
        <a:tint val="50000"/>
      </a:schemeClr>
    </cs:lnRef>
    <cs:fillRef idx="0"/>
    <cs:effectRef idx="0"/>
    <cs:fontRef idx="minor">
      <a:schemeClr val="tx1"/>
    </cs:fontRef>
    <cs:spPr>
      <a:ln>
        <a:round/>
      </a:ln>
    </cs:spPr>
  </cs:gridlineMinor>
  <cs:hiLoLine>
    <cs:lnRef idx="1">
      <a:schemeClr val="tx1"/>
    </cs:lnRef>
    <cs:fillRef idx="0"/>
    <cs:effectRef idx="0"/>
    <cs:fontRef idx="minor">
      <a:schemeClr val="tx1"/>
    </cs:fontRef>
    <cs:spPr>
      <a:ln>
        <a:round/>
      </a:ln>
    </cs:spPr>
  </cs:hiLoLine>
  <cs:leaderLine>
    <cs:lnRef idx="1">
      <a:schemeClr val="tx1"/>
    </cs:lnRef>
    <cs:fillRef idx="0"/>
    <cs:effectRef idx="0"/>
    <cs:fontRef idx="minor">
      <a:schemeClr val="tx1"/>
    </cs:fontRef>
    <cs:spPr>
      <a:ln>
        <a:round/>
      </a:ln>
    </cs:spPr>
  </cs:leaderLine>
  <cs:legend>
    <cs:lnRef idx="0"/>
    <cs:fillRef idx="0"/>
    <cs:effectRef idx="0"/>
    <cs:fontRef idx="minor">
      <a:schemeClr val="tx1"/>
    </cs:fontRef>
    <cs:defRPr sz="1000" kern="1200"/>
  </cs:legend>
  <cs:plotArea mods="allowNoFillOverride allowNoLineOverride">
    <cs:lnRef idx="0"/>
    <cs:fillRef idx="1">
      <a:schemeClr val="bg1"/>
    </cs:fillRef>
    <cs:effectRef idx="0"/>
    <cs:fontRef idx="minor">
      <a:schemeClr val="tx1"/>
    </cs:fontRef>
  </cs:plotArea>
  <cs:plotArea3D>
    <cs:lnRef idx="0"/>
    <cs:fillRef idx="0"/>
    <cs:effectRef idx="0"/>
    <cs:fontRef idx="minor">
      <a:schemeClr val="tx1"/>
    </cs:fontRef>
  </cs:plotArea3D>
  <cs:seriesAxis>
    <cs:lnRef idx="1">
      <a:schemeClr val="tx1">
        <a:tint val="75000"/>
      </a:schemeClr>
    </cs:lnRef>
    <cs:fillRef idx="0"/>
    <cs:effectRef idx="0"/>
    <cs:fontRef idx="minor">
      <a:schemeClr val="tx1"/>
    </cs:fontRef>
    <cs:spPr>
      <a:ln>
        <a:round/>
      </a:ln>
    </cs:spPr>
    <cs:defRPr sz="1000" kern="1200"/>
  </cs:seriesAxis>
  <cs:seriesLine>
    <cs:lnRef idx="1">
      <a:schemeClr val="tx1"/>
    </cs:lnRef>
    <cs:fillRef idx="0"/>
    <cs:effectRef idx="0"/>
    <cs:fontRef idx="minor">
      <a:schemeClr val="tx1"/>
    </cs:fontRef>
    <cs:spPr>
      <a:ln>
        <a:round/>
      </a:ln>
    </cs:spPr>
  </cs:seriesLine>
  <cs:title>
    <cs:lnRef idx="0"/>
    <cs:fillRef idx="0"/>
    <cs:effectRef idx="0"/>
    <cs:fontRef idx="minor">
      <a:schemeClr val="tx1"/>
    </cs:fontRef>
    <cs:defRPr sz="1800" b="1" kern="1200"/>
  </cs:title>
  <cs:trendline>
    <cs:lnRef idx="1">
      <a:schemeClr val="tx1"/>
    </cs:lnRef>
    <cs:fillRef idx="0"/>
    <cs:effectRef idx="0"/>
    <cs:fontRef idx="minor">
      <a:schemeClr val="tx1"/>
    </cs:fontRef>
    <cs:spPr>
      <a:ln cap="rnd">
        <a:round/>
      </a:ln>
    </cs:spPr>
  </cs:trendline>
  <cs:trendlineLabel>
    <cs:lnRef idx="0"/>
    <cs:fillRef idx="0"/>
    <cs:effectRef idx="0"/>
    <cs:fontRef idx="minor">
      <a:schemeClr val="tx1"/>
    </cs:fontRef>
    <cs:defRPr sz="1000" kern="1200"/>
  </cs:trendlineLabel>
  <cs:upBar>
    <cs:lnRef idx="1">
      <a:schemeClr val="tx1"/>
    </cs:lnRef>
    <cs:fillRef idx="1">
      <a:schemeClr val="dk1">
        <a:tint val="5000"/>
      </a:schemeClr>
    </cs:fillRef>
    <cs:effectRef idx="0"/>
    <cs:fontRef idx="minor">
      <a:schemeClr val="tx1"/>
    </cs:fontRef>
    <cs:spPr>
      <a:ln>
        <a:round/>
      </a:ln>
    </cs:spPr>
  </cs:upBar>
  <cs:valueAxis>
    <cs:lnRef idx="1">
      <a:schemeClr val="tx1">
        <a:tint val="75000"/>
      </a:schemeClr>
    </cs:lnRef>
    <cs:fillRef idx="0"/>
    <cs:effectRef idx="0"/>
    <cs:fontRef idx="minor">
      <a:schemeClr val="tx1"/>
    </cs:fontRef>
    <cs:spPr>
      <a:ln>
        <a:round/>
      </a:ln>
    </cs:spPr>
    <cs:defRPr sz="1000" kern="1200"/>
  </cs:valueAxis>
  <cs:wall>
    <cs:lnRef idx="0"/>
    <cs:fillRef idx="0"/>
    <cs:effectRef idx="0"/>
    <cs:fontRef idx="minor">
      <a:schemeClr val="tx1"/>
    </cs:fontRef>
  </cs:wall>
</cs:chartStyle>
</file>

<file path=word/charts/style4.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8.xml><?xml version="1.0" encoding="utf-8"?>
<cs:chartStyle xmlns:cs="http://schemas.microsoft.com/office/drawing/2012/chartStyle" xmlns:a="http://schemas.openxmlformats.org/drawingml/2006/main" id="255">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charts/style9.xml><?xml version="1.0" encoding="utf-8"?>
<cs:chartStyle xmlns:cs="http://schemas.microsoft.com/office/drawing/2012/chartStyle" xmlns:a="http://schemas.openxmlformats.org/drawingml/2006/main" id="219">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diagrams/colors1.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3152586B-233F-4842-8558-EB0E6C5C6753}" type="doc">
      <dgm:prSet loTypeId="urn:microsoft.com/office/officeart/2005/8/layout/orgChart1" loCatId="hierarchy" qsTypeId="urn:microsoft.com/office/officeart/2005/8/quickstyle/3d1" qsCatId="3D" csTypeId="urn:microsoft.com/office/officeart/2005/8/colors/colorful5" csCatId="colorful" phldr="1"/>
      <dgm:spPr/>
      <dgm:t>
        <a:bodyPr/>
        <a:lstStyle/>
        <a:p>
          <a:endParaRPr lang="en-MY"/>
        </a:p>
      </dgm:t>
    </dgm:pt>
    <dgm:pt modelId="{AA3CCD5C-E678-4AD3-B649-27FD434CFE79}">
      <dgm:prSet phldrT="[Text]"/>
      <dgm:spPr/>
      <dgm:t>
        <a:bodyPr/>
        <a:lstStyle/>
        <a:p>
          <a:r>
            <a:rPr lang="en-MY">
              <a:solidFill>
                <a:sysClr val="windowText" lastClr="000000"/>
              </a:solidFill>
            </a:rPr>
            <a:t>CEO</a:t>
          </a:r>
        </a:p>
      </dgm:t>
    </dgm:pt>
    <dgm:pt modelId="{832082EC-6DC3-469B-BAC5-8383EFC4CC85}" type="parTrans" cxnId="{8D185564-C741-45D3-BF4F-3BABADC8F353}">
      <dgm:prSet/>
      <dgm:spPr/>
      <dgm:t>
        <a:bodyPr/>
        <a:lstStyle/>
        <a:p>
          <a:endParaRPr lang="en-MY">
            <a:solidFill>
              <a:sysClr val="windowText" lastClr="000000"/>
            </a:solidFill>
          </a:endParaRPr>
        </a:p>
      </dgm:t>
    </dgm:pt>
    <dgm:pt modelId="{E7CEBFCD-374E-4A54-B6B7-F1F6A66A3094}" type="sibTrans" cxnId="{8D185564-C741-45D3-BF4F-3BABADC8F353}">
      <dgm:prSet/>
      <dgm:spPr/>
      <dgm:t>
        <a:bodyPr/>
        <a:lstStyle/>
        <a:p>
          <a:endParaRPr lang="en-MY">
            <a:solidFill>
              <a:sysClr val="windowText" lastClr="000000"/>
            </a:solidFill>
          </a:endParaRPr>
        </a:p>
      </dgm:t>
    </dgm:pt>
    <dgm:pt modelId="{F7629F73-3977-4437-A383-A4C9E8779FE2}" type="asst">
      <dgm:prSet phldrT="[Text]"/>
      <dgm:spPr/>
      <dgm:t>
        <a:bodyPr/>
        <a:lstStyle/>
        <a:p>
          <a:r>
            <a:rPr lang="en-MY">
              <a:solidFill>
                <a:sysClr val="windowText" lastClr="000000"/>
              </a:solidFill>
            </a:rPr>
            <a:t>Finance Manager</a:t>
          </a:r>
        </a:p>
      </dgm:t>
    </dgm:pt>
    <dgm:pt modelId="{9ED5E903-18D4-458E-B11A-AAE2698A5E5E}" type="parTrans" cxnId="{6031049E-8137-4D3D-9FF3-E09BE63CDB64}">
      <dgm:prSet/>
      <dgm:spPr/>
      <dgm:t>
        <a:bodyPr/>
        <a:lstStyle/>
        <a:p>
          <a:endParaRPr lang="en-MY">
            <a:solidFill>
              <a:sysClr val="windowText" lastClr="000000"/>
            </a:solidFill>
          </a:endParaRPr>
        </a:p>
      </dgm:t>
    </dgm:pt>
    <dgm:pt modelId="{F021B7FE-CDB5-4D59-BF2A-19B5BEFE007D}" type="sibTrans" cxnId="{6031049E-8137-4D3D-9FF3-E09BE63CDB64}">
      <dgm:prSet/>
      <dgm:spPr/>
      <dgm:t>
        <a:bodyPr/>
        <a:lstStyle/>
        <a:p>
          <a:endParaRPr lang="en-MY">
            <a:solidFill>
              <a:sysClr val="windowText" lastClr="000000"/>
            </a:solidFill>
          </a:endParaRPr>
        </a:p>
      </dgm:t>
    </dgm:pt>
    <dgm:pt modelId="{EBF55121-7EB2-4CA9-9356-C2FF8EDD955E}">
      <dgm:prSet phldrT="[Text]"/>
      <dgm:spPr/>
      <dgm:t>
        <a:bodyPr/>
        <a:lstStyle/>
        <a:p>
          <a:r>
            <a:rPr lang="en-MY">
              <a:solidFill>
                <a:sysClr val="windowText" lastClr="000000"/>
              </a:solidFill>
            </a:rPr>
            <a:t>Procurement </a:t>
          </a:r>
        </a:p>
      </dgm:t>
    </dgm:pt>
    <dgm:pt modelId="{76107A12-4DD8-40C7-944E-1E33FA03DF45}" type="parTrans" cxnId="{2F74E83D-D97D-44E3-BFDF-2B54C9FDE1A4}">
      <dgm:prSet/>
      <dgm:spPr/>
      <dgm:t>
        <a:bodyPr/>
        <a:lstStyle/>
        <a:p>
          <a:endParaRPr lang="en-MY">
            <a:solidFill>
              <a:sysClr val="windowText" lastClr="000000"/>
            </a:solidFill>
          </a:endParaRPr>
        </a:p>
      </dgm:t>
    </dgm:pt>
    <dgm:pt modelId="{1D6B1A85-CC76-4083-9FF4-D9C64FAC8D04}" type="sibTrans" cxnId="{2F74E83D-D97D-44E3-BFDF-2B54C9FDE1A4}">
      <dgm:prSet/>
      <dgm:spPr/>
      <dgm:t>
        <a:bodyPr/>
        <a:lstStyle/>
        <a:p>
          <a:endParaRPr lang="en-MY">
            <a:solidFill>
              <a:sysClr val="windowText" lastClr="000000"/>
            </a:solidFill>
          </a:endParaRPr>
        </a:p>
      </dgm:t>
    </dgm:pt>
    <dgm:pt modelId="{BBD74D27-4CE8-4AAE-B071-D4B3C7EC06DC}">
      <dgm:prSet phldrT="[Text]"/>
      <dgm:spPr/>
      <dgm:t>
        <a:bodyPr/>
        <a:lstStyle/>
        <a:p>
          <a:r>
            <a:rPr lang="en-MY">
              <a:solidFill>
                <a:sysClr val="windowText" lastClr="000000"/>
              </a:solidFill>
            </a:rPr>
            <a:t>Admin Manager</a:t>
          </a:r>
        </a:p>
      </dgm:t>
    </dgm:pt>
    <dgm:pt modelId="{5E2FAC36-8A37-4806-8A32-0C140C56FCFA}" type="parTrans" cxnId="{7763337A-6D7E-4D9E-A6CF-C16E216CD618}">
      <dgm:prSet/>
      <dgm:spPr/>
      <dgm:t>
        <a:bodyPr/>
        <a:lstStyle/>
        <a:p>
          <a:endParaRPr lang="en-MY">
            <a:solidFill>
              <a:sysClr val="windowText" lastClr="000000"/>
            </a:solidFill>
          </a:endParaRPr>
        </a:p>
      </dgm:t>
    </dgm:pt>
    <dgm:pt modelId="{398C61D9-F6AB-498C-A86C-B2A62CC1B8C1}" type="sibTrans" cxnId="{7763337A-6D7E-4D9E-A6CF-C16E216CD618}">
      <dgm:prSet/>
      <dgm:spPr/>
      <dgm:t>
        <a:bodyPr/>
        <a:lstStyle/>
        <a:p>
          <a:endParaRPr lang="en-MY">
            <a:solidFill>
              <a:sysClr val="windowText" lastClr="000000"/>
            </a:solidFill>
          </a:endParaRPr>
        </a:p>
      </dgm:t>
    </dgm:pt>
    <dgm:pt modelId="{72F63914-98B5-4A0C-8E79-AFABB425221E}">
      <dgm:prSet phldrT="[Text]"/>
      <dgm:spPr/>
      <dgm:t>
        <a:bodyPr/>
        <a:lstStyle/>
        <a:p>
          <a:r>
            <a:rPr lang="en-MY">
              <a:solidFill>
                <a:sysClr val="windowText" lastClr="000000"/>
              </a:solidFill>
            </a:rPr>
            <a:t>Production Manager</a:t>
          </a:r>
        </a:p>
      </dgm:t>
    </dgm:pt>
    <dgm:pt modelId="{23D3BF04-0048-42B7-BADF-ABC8B08E9869}" type="parTrans" cxnId="{FCEF18AA-FE45-4A42-ABFD-7974C2064209}">
      <dgm:prSet/>
      <dgm:spPr/>
      <dgm:t>
        <a:bodyPr/>
        <a:lstStyle/>
        <a:p>
          <a:endParaRPr lang="en-MY">
            <a:solidFill>
              <a:sysClr val="windowText" lastClr="000000"/>
            </a:solidFill>
          </a:endParaRPr>
        </a:p>
      </dgm:t>
    </dgm:pt>
    <dgm:pt modelId="{8D61620C-F51F-4DAA-AC5E-4C74DBFF8BF4}" type="sibTrans" cxnId="{FCEF18AA-FE45-4A42-ABFD-7974C2064209}">
      <dgm:prSet/>
      <dgm:spPr/>
      <dgm:t>
        <a:bodyPr/>
        <a:lstStyle/>
        <a:p>
          <a:endParaRPr lang="en-MY">
            <a:solidFill>
              <a:sysClr val="windowText" lastClr="000000"/>
            </a:solidFill>
          </a:endParaRPr>
        </a:p>
      </dgm:t>
    </dgm:pt>
    <dgm:pt modelId="{E92CB073-69FE-428D-81B3-BD37F9878AA1}">
      <dgm:prSet phldrT="[Text]"/>
      <dgm:spPr/>
      <dgm:t>
        <a:bodyPr/>
        <a:lstStyle/>
        <a:p>
          <a:r>
            <a:rPr lang="en-MY">
              <a:solidFill>
                <a:sysClr val="windowText" lastClr="000000"/>
              </a:solidFill>
            </a:rPr>
            <a:t>Maintenance Manager</a:t>
          </a:r>
        </a:p>
      </dgm:t>
    </dgm:pt>
    <dgm:pt modelId="{47826165-9AF3-449C-A1AA-ADFC2B67EC73}" type="parTrans" cxnId="{2E51E401-1956-4C0E-BA46-036F39059F8C}">
      <dgm:prSet/>
      <dgm:spPr/>
      <dgm:t>
        <a:bodyPr/>
        <a:lstStyle/>
        <a:p>
          <a:endParaRPr lang="en-MY">
            <a:solidFill>
              <a:sysClr val="windowText" lastClr="000000"/>
            </a:solidFill>
          </a:endParaRPr>
        </a:p>
      </dgm:t>
    </dgm:pt>
    <dgm:pt modelId="{C27DE84A-9185-483A-97E4-E3DC50F6ABF9}" type="sibTrans" cxnId="{2E51E401-1956-4C0E-BA46-036F39059F8C}">
      <dgm:prSet/>
      <dgm:spPr/>
      <dgm:t>
        <a:bodyPr/>
        <a:lstStyle/>
        <a:p>
          <a:endParaRPr lang="en-MY">
            <a:solidFill>
              <a:sysClr val="windowText" lastClr="000000"/>
            </a:solidFill>
          </a:endParaRPr>
        </a:p>
      </dgm:t>
    </dgm:pt>
    <dgm:pt modelId="{13F298E3-1E6C-4B0E-A2C3-029558586696}">
      <dgm:prSet phldrT="[Text]"/>
      <dgm:spPr/>
      <dgm:t>
        <a:bodyPr/>
        <a:lstStyle/>
        <a:p>
          <a:r>
            <a:rPr lang="en-MY">
              <a:solidFill>
                <a:sysClr val="windowText" lastClr="000000"/>
              </a:solidFill>
            </a:rPr>
            <a:t>Engineer</a:t>
          </a:r>
        </a:p>
      </dgm:t>
    </dgm:pt>
    <dgm:pt modelId="{736C8246-AAF0-4909-82C3-9CB82CE56C2F}" type="parTrans" cxnId="{E746BC93-A93E-4257-BF94-A8E99D13AEAD}">
      <dgm:prSet/>
      <dgm:spPr/>
      <dgm:t>
        <a:bodyPr/>
        <a:lstStyle/>
        <a:p>
          <a:endParaRPr lang="en-MY">
            <a:solidFill>
              <a:sysClr val="windowText" lastClr="000000"/>
            </a:solidFill>
          </a:endParaRPr>
        </a:p>
      </dgm:t>
    </dgm:pt>
    <dgm:pt modelId="{889A251B-C72F-4A98-859B-A7E50BF4D1E3}" type="sibTrans" cxnId="{E746BC93-A93E-4257-BF94-A8E99D13AEAD}">
      <dgm:prSet/>
      <dgm:spPr/>
      <dgm:t>
        <a:bodyPr/>
        <a:lstStyle/>
        <a:p>
          <a:endParaRPr lang="en-MY">
            <a:solidFill>
              <a:sysClr val="windowText" lastClr="000000"/>
            </a:solidFill>
          </a:endParaRPr>
        </a:p>
      </dgm:t>
    </dgm:pt>
    <dgm:pt modelId="{33560B4E-B0B0-4607-8BB1-19D432565855}">
      <dgm:prSet phldrT="[Text]"/>
      <dgm:spPr/>
      <dgm:t>
        <a:bodyPr/>
        <a:lstStyle/>
        <a:p>
          <a:r>
            <a:rPr lang="en-MY">
              <a:solidFill>
                <a:sysClr val="windowText" lastClr="000000"/>
              </a:solidFill>
            </a:rPr>
            <a:t>Health &amp; Safety Officer</a:t>
          </a:r>
        </a:p>
      </dgm:t>
    </dgm:pt>
    <dgm:pt modelId="{A0891785-A77C-48E9-A23A-8268C66E658C}" type="parTrans" cxnId="{AFE45920-231E-4D66-AE77-366A9900542A}">
      <dgm:prSet/>
      <dgm:spPr/>
      <dgm:t>
        <a:bodyPr/>
        <a:lstStyle/>
        <a:p>
          <a:endParaRPr lang="en-MY">
            <a:solidFill>
              <a:sysClr val="windowText" lastClr="000000"/>
            </a:solidFill>
          </a:endParaRPr>
        </a:p>
      </dgm:t>
    </dgm:pt>
    <dgm:pt modelId="{8D0100CF-5C30-43C8-90A8-723B2B2F7761}" type="sibTrans" cxnId="{AFE45920-231E-4D66-AE77-366A9900542A}">
      <dgm:prSet/>
      <dgm:spPr/>
      <dgm:t>
        <a:bodyPr/>
        <a:lstStyle/>
        <a:p>
          <a:endParaRPr lang="en-MY">
            <a:solidFill>
              <a:sysClr val="windowText" lastClr="000000"/>
            </a:solidFill>
          </a:endParaRPr>
        </a:p>
      </dgm:t>
    </dgm:pt>
    <dgm:pt modelId="{8CB4D82A-4876-43E0-A451-35482C870BF4}" type="pres">
      <dgm:prSet presAssocID="{3152586B-233F-4842-8558-EB0E6C5C6753}" presName="hierChild1" presStyleCnt="0">
        <dgm:presLayoutVars>
          <dgm:orgChart val="1"/>
          <dgm:chPref val="1"/>
          <dgm:dir/>
          <dgm:animOne val="branch"/>
          <dgm:animLvl val="lvl"/>
          <dgm:resizeHandles/>
        </dgm:presLayoutVars>
      </dgm:prSet>
      <dgm:spPr/>
    </dgm:pt>
    <dgm:pt modelId="{7B0CB8A8-B032-4E32-A556-AD33024B566E}" type="pres">
      <dgm:prSet presAssocID="{AA3CCD5C-E678-4AD3-B649-27FD434CFE79}" presName="hierRoot1" presStyleCnt="0">
        <dgm:presLayoutVars>
          <dgm:hierBranch val="init"/>
        </dgm:presLayoutVars>
      </dgm:prSet>
      <dgm:spPr/>
    </dgm:pt>
    <dgm:pt modelId="{D1B2EA7E-0318-4D42-BCA9-6564A5B9E814}" type="pres">
      <dgm:prSet presAssocID="{AA3CCD5C-E678-4AD3-B649-27FD434CFE79}" presName="rootComposite1" presStyleCnt="0"/>
      <dgm:spPr/>
    </dgm:pt>
    <dgm:pt modelId="{4392AB54-0C14-4AF5-A4B7-0F717CE904DE}" type="pres">
      <dgm:prSet presAssocID="{AA3CCD5C-E678-4AD3-B649-27FD434CFE79}" presName="rootText1" presStyleLbl="node0" presStyleIdx="0" presStyleCnt="1">
        <dgm:presLayoutVars>
          <dgm:chPref val="3"/>
        </dgm:presLayoutVars>
      </dgm:prSet>
      <dgm:spPr/>
    </dgm:pt>
    <dgm:pt modelId="{82A0B0BA-1A75-416D-B393-E3717C284C2D}" type="pres">
      <dgm:prSet presAssocID="{AA3CCD5C-E678-4AD3-B649-27FD434CFE79}" presName="rootConnector1" presStyleLbl="node1" presStyleIdx="0" presStyleCnt="0"/>
      <dgm:spPr/>
    </dgm:pt>
    <dgm:pt modelId="{068FD86C-56E9-4D9F-AE29-F27A4496474E}" type="pres">
      <dgm:prSet presAssocID="{AA3CCD5C-E678-4AD3-B649-27FD434CFE79}" presName="hierChild2" presStyleCnt="0"/>
      <dgm:spPr/>
    </dgm:pt>
    <dgm:pt modelId="{781E27EC-DAC0-499F-963E-06F8ED482E2E}" type="pres">
      <dgm:prSet presAssocID="{76107A12-4DD8-40C7-944E-1E33FA03DF45}" presName="Name37" presStyleLbl="parChTrans1D2" presStyleIdx="0" presStyleCnt="6"/>
      <dgm:spPr/>
    </dgm:pt>
    <dgm:pt modelId="{54A16E3F-781F-4349-87BD-A4A9EA171605}" type="pres">
      <dgm:prSet presAssocID="{EBF55121-7EB2-4CA9-9356-C2FF8EDD955E}" presName="hierRoot2" presStyleCnt="0">
        <dgm:presLayoutVars>
          <dgm:hierBranch val="init"/>
        </dgm:presLayoutVars>
      </dgm:prSet>
      <dgm:spPr/>
    </dgm:pt>
    <dgm:pt modelId="{8EE63F41-A823-4643-9258-C4D3D396B021}" type="pres">
      <dgm:prSet presAssocID="{EBF55121-7EB2-4CA9-9356-C2FF8EDD955E}" presName="rootComposite" presStyleCnt="0"/>
      <dgm:spPr/>
    </dgm:pt>
    <dgm:pt modelId="{46FB1350-2DC5-4B71-96A2-87419FD3201E}" type="pres">
      <dgm:prSet presAssocID="{EBF55121-7EB2-4CA9-9356-C2FF8EDD955E}" presName="rootText" presStyleLbl="node2" presStyleIdx="0" presStyleCnt="5">
        <dgm:presLayoutVars>
          <dgm:chPref val="3"/>
        </dgm:presLayoutVars>
      </dgm:prSet>
      <dgm:spPr/>
    </dgm:pt>
    <dgm:pt modelId="{EDCF9E65-0002-4136-9162-2902C0731D2A}" type="pres">
      <dgm:prSet presAssocID="{EBF55121-7EB2-4CA9-9356-C2FF8EDD955E}" presName="rootConnector" presStyleLbl="node2" presStyleIdx="0" presStyleCnt="5"/>
      <dgm:spPr/>
    </dgm:pt>
    <dgm:pt modelId="{089437F3-5443-403E-B205-03EF4B94CA09}" type="pres">
      <dgm:prSet presAssocID="{EBF55121-7EB2-4CA9-9356-C2FF8EDD955E}" presName="hierChild4" presStyleCnt="0"/>
      <dgm:spPr/>
    </dgm:pt>
    <dgm:pt modelId="{8B8A7EC9-97D8-4A00-91A2-FD0B7763DD1B}" type="pres">
      <dgm:prSet presAssocID="{EBF55121-7EB2-4CA9-9356-C2FF8EDD955E}" presName="hierChild5" presStyleCnt="0"/>
      <dgm:spPr/>
    </dgm:pt>
    <dgm:pt modelId="{585B354E-A326-49E1-9C45-BD1776CDCA7B}" type="pres">
      <dgm:prSet presAssocID="{5E2FAC36-8A37-4806-8A32-0C140C56FCFA}" presName="Name37" presStyleLbl="parChTrans1D2" presStyleIdx="1" presStyleCnt="6"/>
      <dgm:spPr/>
    </dgm:pt>
    <dgm:pt modelId="{A85F0CBF-89AA-4513-ADD6-9EEB9FBE039B}" type="pres">
      <dgm:prSet presAssocID="{BBD74D27-4CE8-4AAE-B071-D4B3C7EC06DC}" presName="hierRoot2" presStyleCnt="0">
        <dgm:presLayoutVars>
          <dgm:hierBranch val="init"/>
        </dgm:presLayoutVars>
      </dgm:prSet>
      <dgm:spPr/>
    </dgm:pt>
    <dgm:pt modelId="{C37FC3C2-15C5-4ADF-A72A-70220ECC46AC}" type="pres">
      <dgm:prSet presAssocID="{BBD74D27-4CE8-4AAE-B071-D4B3C7EC06DC}" presName="rootComposite" presStyleCnt="0"/>
      <dgm:spPr/>
    </dgm:pt>
    <dgm:pt modelId="{BA98A10C-1327-4C00-80CF-C9EEC8A2C74F}" type="pres">
      <dgm:prSet presAssocID="{BBD74D27-4CE8-4AAE-B071-D4B3C7EC06DC}" presName="rootText" presStyleLbl="node2" presStyleIdx="1" presStyleCnt="5">
        <dgm:presLayoutVars>
          <dgm:chPref val="3"/>
        </dgm:presLayoutVars>
      </dgm:prSet>
      <dgm:spPr/>
    </dgm:pt>
    <dgm:pt modelId="{3CDC3C3F-4621-4524-A97C-7F9DBD914CED}" type="pres">
      <dgm:prSet presAssocID="{BBD74D27-4CE8-4AAE-B071-D4B3C7EC06DC}" presName="rootConnector" presStyleLbl="node2" presStyleIdx="1" presStyleCnt="5"/>
      <dgm:spPr/>
    </dgm:pt>
    <dgm:pt modelId="{B50310C1-017B-4DF2-80F4-9D4DF0D0028C}" type="pres">
      <dgm:prSet presAssocID="{BBD74D27-4CE8-4AAE-B071-D4B3C7EC06DC}" presName="hierChild4" presStyleCnt="0"/>
      <dgm:spPr/>
    </dgm:pt>
    <dgm:pt modelId="{F8DC5C0F-94F3-4DCA-9206-5E9F2E03615F}" type="pres">
      <dgm:prSet presAssocID="{BBD74D27-4CE8-4AAE-B071-D4B3C7EC06DC}" presName="hierChild5" presStyleCnt="0"/>
      <dgm:spPr/>
    </dgm:pt>
    <dgm:pt modelId="{EAA5ABAA-2098-40EB-A20B-3D53915C613D}" type="pres">
      <dgm:prSet presAssocID="{23D3BF04-0048-42B7-BADF-ABC8B08E9869}" presName="Name37" presStyleLbl="parChTrans1D2" presStyleIdx="2" presStyleCnt="6"/>
      <dgm:spPr/>
    </dgm:pt>
    <dgm:pt modelId="{8EADB055-BFF1-4944-97D7-31D0C4F009FD}" type="pres">
      <dgm:prSet presAssocID="{72F63914-98B5-4A0C-8E79-AFABB425221E}" presName="hierRoot2" presStyleCnt="0">
        <dgm:presLayoutVars>
          <dgm:hierBranch val="init"/>
        </dgm:presLayoutVars>
      </dgm:prSet>
      <dgm:spPr/>
    </dgm:pt>
    <dgm:pt modelId="{904B1AFA-25E3-4022-92EF-B2FE6D6617D7}" type="pres">
      <dgm:prSet presAssocID="{72F63914-98B5-4A0C-8E79-AFABB425221E}" presName="rootComposite" presStyleCnt="0"/>
      <dgm:spPr/>
    </dgm:pt>
    <dgm:pt modelId="{FBDC316D-C084-4B09-B157-068A48466E9D}" type="pres">
      <dgm:prSet presAssocID="{72F63914-98B5-4A0C-8E79-AFABB425221E}" presName="rootText" presStyleLbl="node2" presStyleIdx="2" presStyleCnt="5">
        <dgm:presLayoutVars>
          <dgm:chPref val="3"/>
        </dgm:presLayoutVars>
      </dgm:prSet>
      <dgm:spPr/>
    </dgm:pt>
    <dgm:pt modelId="{C44B77FD-DE36-427B-8A25-E6CC4552A8A6}" type="pres">
      <dgm:prSet presAssocID="{72F63914-98B5-4A0C-8E79-AFABB425221E}" presName="rootConnector" presStyleLbl="node2" presStyleIdx="2" presStyleCnt="5"/>
      <dgm:spPr/>
    </dgm:pt>
    <dgm:pt modelId="{497CAFF3-F4B2-47EA-A22C-E7D7C3F55586}" type="pres">
      <dgm:prSet presAssocID="{72F63914-98B5-4A0C-8E79-AFABB425221E}" presName="hierChild4" presStyleCnt="0"/>
      <dgm:spPr/>
    </dgm:pt>
    <dgm:pt modelId="{0E64184C-DBEC-45A4-ABBA-DE0D6785462E}" type="pres">
      <dgm:prSet presAssocID="{72F63914-98B5-4A0C-8E79-AFABB425221E}" presName="hierChild5" presStyleCnt="0"/>
      <dgm:spPr/>
    </dgm:pt>
    <dgm:pt modelId="{7BC0D6B6-3951-45AC-ABE1-EC1A04413A32}" type="pres">
      <dgm:prSet presAssocID="{47826165-9AF3-449C-A1AA-ADFC2B67EC73}" presName="Name37" presStyleLbl="parChTrans1D2" presStyleIdx="3" presStyleCnt="6"/>
      <dgm:spPr/>
    </dgm:pt>
    <dgm:pt modelId="{B9EB3DF5-1DC8-457C-832E-21913A28945B}" type="pres">
      <dgm:prSet presAssocID="{E92CB073-69FE-428D-81B3-BD37F9878AA1}" presName="hierRoot2" presStyleCnt="0">
        <dgm:presLayoutVars>
          <dgm:hierBranch val="init"/>
        </dgm:presLayoutVars>
      </dgm:prSet>
      <dgm:spPr/>
    </dgm:pt>
    <dgm:pt modelId="{9AA8C8A2-B84B-4EB2-96CC-3FDF42B4CEF6}" type="pres">
      <dgm:prSet presAssocID="{E92CB073-69FE-428D-81B3-BD37F9878AA1}" presName="rootComposite" presStyleCnt="0"/>
      <dgm:spPr/>
    </dgm:pt>
    <dgm:pt modelId="{5CB51DEA-968A-4F6B-A264-1E645E3C30BE}" type="pres">
      <dgm:prSet presAssocID="{E92CB073-69FE-428D-81B3-BD37F9878AA1}" presName="rootText" presStyleLbl="node2" presStyleIdx="3" presStyleCnt="5">
        <dgm:presLayoutVars>
          <dgm:chPref val="3"/>
        </dgm:presLayoutVars>
      </dgm:prSet>
      <dgm:spPr/>
    </dgm:pt>
    <dgm:pt modelId="{0DE38BFD-2ABD-4E5A-AA06-448B463391FC}" type="pres">
      <dgm:prSet presAssocID="{E92CB073-69FE-428D-81B3-BD37F9878AA1}" presName="rootConnector" presStyleLbl="node2" presStyleIdx="3" presStyleCnt="5"/>
      <dgm:spPr/>
    </dgm:pt>
    <dgm:pt modelId="{262BD83C-FB13-499C-88FE-7502CAA068B6}" type="pres">
      <dgm:prSet presAssocID="{E92CB073-69FE-428D-81B3-BD37F9878AA1}" presName="hierChild4" presStyleCnt="0"/>
      <dgm:spPr/>
    </dgm:pt>
    <dgm:pt modelId="{F083F73C-C86D-4F6F-A522-3892BA287AE2}" type="pres">
      <dgm:prSet presAssocID="{736C8246-AAF0-4909-82C3-9CB82CE56C2F}" presName="Name37" presStyleLbl="parChTrans1D3" presStyleIdx="0" presStyleCnt="1"/>
      <dgm:spPr/>
    </dgm:pt>
    <dgm:pt modelId="{ECEBD3C3-9001-45A4-909D-6B9E6F34C592}" type="pres">
      <dgm:prSet presAssocID="{13F298E3-1E6C-4B0E-A2C3-029558586696}" presName="hierRoot2" presStyleCnt="0">
        <dgm:presLayoutVars>
          <dgm:hierBranch val="init"/>
        </dgm:presLayoutVars>
      </dgm:prSet>
      <dgm:spPr/>
    </dgm:pt>
    <dgm:pt modelId="{57D0E886-4B3B-45FE-9491-13FB2E947E53}" type="pres">
      <dgm:prSet presAssocID="{13F298E3-1E6C-4B0E-A2C3-029558586696}" presName="rootComposite" presStyleCnt="0"/>
      <dgm:spPr/>
    </dgm:pt>
    <dgm:pt modelId="{B8F6D2CC-CC8F-479B-8901-F8BC95744B07}" type="pres">
      <dgm:prSet presAssocID="{13F298E3-1E6C-4B0E-A2C3-029558586696}" presName="rootText" presStyleLbl="node3" presStyleIdx="0" presStyleCnt="1">
        <dgm:presLayoutVars>
          <dgm:chPref val="3"/>
        </dgm:presLayoutVars>
      </dgm:prSet>
      <dgm:spPr/>
    </dgm:pt>
    <dgm:pt modelId="{D71F642F-F3ED-42AA-BE31-AC2B48685DC4}" type="pres">
      <dgm:prSet presAssocID="{13F298E3-1E6C-4B0E-A2C3-029558586696}" presName="rootConnector" presStyleLbl="node3" presStyleIdx="0" presStyleCnt="1"/>
      <dgm:spPr/>
    </dgm:pt>
    <dgm:pt modelId="{347AC5EA-C662-4943-86AA-D428CD495644}" type="pres">
      <dgm:prSet presAssocID="{13F298E3-1E6C-4B0E-A2C3-029558586696}" presName="hierChild4" presStyleCnt="0"/>
      <dgm:spPr/>
    </dgm:pt>
    <dgm:pt modelId="{EB2F21F2-308C-4A40-90F6-F25861E1D2E3}" type="pres">
      <dgm:prSet presAssocID="{13F298E3-1E6C-4B0E-A2C3-029558586696}" presName="hierChild5" presStyleCnt="0"/>
      <dgm:spPr/>
    </dgm:pt>
    <dgm:pt modelId="{F195F2B5-C9FE-47B8-B513-5438D53619CB}" type="pres">
      <dgm:prSet presAssocID="{E92CB073-69FE-428D-81B3-BD37F9878AA1}" presName="hierChild5" presStyleCnt="0"/>
      <dgm:spPr/>
    </dgm:pt>
    <dgm:pt modelId="{42432F1B-8E40-4135-B817-F333674318F4}" type="pres">
      <dgm:prSet presAssocID="{A0891785-A77C-48E9-A23A-8268C66E658C}" presName="Name37" presStyleLbl="parChTrans1D2" presStyleIdx="4" presStyleCnt="6"/>
      <dgm:spPr/>
    </dgm:pt>
    <dgm:pt modelId="{C656356F-D356-4EB8-B5FA-E6228D7DEA0C}" type="pres">
      <dgm:prSet presAssocID="{33560B4E-B0B0-4607-8BB1-19D432565855}" presName="hierRoot2" presStyleCnt="0">
        <dgm:presLayoutVars>
          <dgm:hierBranch val="init"/>
        </dgm:presLayoutVars>
      </dgm:prSet>
      <dgm:spPr/>
    </dgm:pt>
    <dgm:pt modelId="{F7AD7B5A-FC8F-4C26-B2C2-1B6EA43DAAE4}" type="pres">
      <dgm:prSet presAssocID="{33560B4E-B0B0-4607-8BB1-19D432565855}" presName="rootComposite" presStyleCnt="0"/>
      <dgm:spPr/>
    </dgm:pt>
    <dgm:pt modelId="{DC18F908-35D3-4D80-8FA7-3BBD099E8BE8}" type="pres">
      <dgm:prSet presAssocID="{33560B4E-B0B0-4607-8BB1-19D432565855}" presName="rootText" presStyleLbl="node2" presStyleIdx="4" presStyleCnt="5">
        <dgm:presLayoutVars>
          <dgm:chPref val="3"/>
        </dgm:presLayoutVars>
      </dgm:prSet>
      <dgm:spPr/>
    </dgm:pt>
    <dgm:pt modelId="{2E33FACA-09D1-4E99-9BA0-D32AB1F2FE01}" type="pres">
      <dgm:prSet presAssocID="{33560B4E-B0B0-4607-8BB1-19D432565855}" presName="rootConnector" presStyleLbl="node2" presStyleIdx="4" presStyleCnt="5"/>
      <dgm:spPr/>
    </dgm:pt>
    <dgm:pt modelId="{DE7D8A42-650A-44DA-AE0C-2D7D0428D4A4}" type="pres">
      <dgm:prSet presAssocID="{33560B4E-B0B0-4607-8BB1-19D432565855}" presName="hierChild4" presStyleCnt="0"/>
      <dgm:spPr/>
    </dgm:pt>
    <dgm:pt modelId="{C5846618-1DC3-4DE9-A9B7-9EB9004FEAAA}" type="pres">
      <dgm:prSet presAssocID="{33560B4E-B0B0-4607-8BB1-19D432565855}" presName="hierChild5" presStyleCnt="0"/>
      <dgm:spPr/>
    </dgm:pt>
    <dgm:pt modelId="{7C1B9D80-26DB-4B77-8576-58C641FCC59C}" type="pres">
      <dgm:prSet presAssocID="{AA3CCD5C-E678-4AD3-B649-27FD434CFE79}" presName="hierChild3" presStyleCnt="0"/>
      <dgm:spPr/>
    </dgm:pt>
    <dgm:pt modelId="{D9BFBD0B-B6D8-4210-9A00-37800FD39C70}" type="pres">
      <dgm:prSet presAssocID="{9ED5E903-18D4-458E-B11A-AAE2698A5E5E}" presName="Name111" presStyleLbl="parChTrans1D2" presStyleIdx="5" presStyleCnt="6"/>
      <dgm:spPr/>
    </dgm:pt>
    <dgm:pt modelId="{68603254-20C8-4AF4-9814-AC78C455C11E}" type="pres">
      <dgm:prSet presAssocID="{F7629F73-3977-4437-A383-A4C9E8779FE2}" presName="hierRoot3" presStyleCnt="0">
        <dgm:presLayoutVars>
          <dgm:hierBranch val="init"/>
        </dgm:presLayoutVars>
      </dgm:prSet>
      <dgm:spPr/>
    </dgm:pt>
    <dgm:pt modelId="{830CEE7F-9597-494F-A43F-F06EFF62B8B4}" type="pres">
      <dgm:prSet presAssocID="{F7629F73-3977-4437-A383-A4C9E8779FE2}" presName="rootComposite3" presStyleCnt="0"/>
      <dgm:spPr/>
    </dgm:pt>
    <dgm:pt modelId="{D4A7AA65-C311-4030-AC33-848726BF0191}" type="pres">
      <dgm:prSet presAssocID="{F7629F73-3977-4437-A383-A4C9E8779FE2}" presName="rootText3" presStyleLbl="asst1" presStyleIdx="0" presStyleCnt="1">
        <dgm:presLayoutVars>
          <dgm:chPref val="3"/>
        </dgm:presLayoutVars>
      </dgm:prSet>
      <dgm:spPr/>
    </dgm:pt>
    <dgm:pt modelId="{914D2F25-EA43-47B7-AE02-869F63D71BDA}" type="pres">
      <dgm:prSet presAssocID="{F7629F73-3977-4437-A383-A4C9E8779FE2}" presName="rootConnector3" presStyleLbl="asst1" presStyleIdx="0" presStyleCnt="1"/>
      <dgm:spPr/>
    </dgm:pt>
    <dgm:pt modelId="{231671D2-2D58-445F-B189-E7595A5C12B6}" type="pres">
      <dgm:prSet presAssocID="{F7629F73-3977-4437-A383-A4C9E8779FE2}" presName="hierChild6" presStyleCnt="0"/>
      <dgm:spPr/>
    </dgm:pt>
    <dgm:pt modelId="{6E3D0920-AE81-4361-8246-211EEB245596}" type="pres">
      <dgm:prSet presAssocID="{F7629F73-3977-4437-A383-A4C9E8779FE2}" presName="hierChild7" presStyleCnt="0"/>
      <dgm:spPr/>
    </dgm:pt>
  </dgm:ptLst>
  <dgm:cxnLst>
    <dgm:cxn modelId="{2E51E401-1956-4C0E-BA46-036F39059F8C}" srcId="{AA3CCD5C-E678-4AD3-B649-27FD434CFE79}" destId="{E92CB073-69FE-428D-81B3-BD37F9878AA1}" srcOrd="4" destOrd="0" parTransId="{47826165-9AF3-449C-A1AA-ADFC2B67EC73}" sibTransId="{C27DE84A-9185-483A-97E4-E3DC50F6ABF9}"/>
    <dgm:cxn modelId="{7F7B7014-3EED-419D-8705-67F23CF0173B}" type="presOf" srcId="{F7629F73-3977-4437-A383-A4C9E8779FE2}" destId="{D4A7AA65-C311-4030-AC33-848726BF0191}" srcOrd="0" destOrd="0" presId="urn:microsoft.com/office/officeart/2005/8/layout/orgChart1"/>
    <dgm:cxn modelId="{E137421B-0FB5-49CA-919A-5322AB35F913}" type="presOf" srcId="{23D3BF04-0048-42B7-BADF-ABC8B08E9869}" destId="{EAA5ABAA-2098-40EB-A20B-3D53915C613D}" srcOrd="0" destOrd="0" presId="urn:microsoft.com/office/officeart/2005/8/layout/orgChart1"/>
    <dgm:cxn modelId="{96721D1D-3838-4C5B-AB58-D6DD2DD5337B}" type="presOf" srcId="{72F63914-98B5-4A0C-8E79-AFABB425221E}" destId="{FBDC316D-C084-4B09-B157-068A48466E9D}" srcOrd="0" destOrd="0" presId="urn:microsoft.com/office/officeart/2005/8/layout/orgChart1"/>
    <dgm:cxn modelId="{AFE45920-231E-4D66-AE77-366A9900542A}" srcId="{AA3CCD5C-E678-4AD3-B649-27FD434CFE79}" destId="{33560B4E-B0B0-4607-8BB1-19D432565855}" srcOrd="5" destOrd="0" parTransId="{A0891785-A77C-48E9-A23A-8268C66E658C}" sibTransId="{8D0100CF-5C30-43C8-90A8-723B2B2F7761}"/>
    <dgm:cxn modelId="{A546E637-389F-42C2-BA26-39B254921832}" type="presOf" srcId="{5E2FAC36-8A37-4806-8A32-0C140C56FCFA}" destId="{585B354E-A326-49E1-9C45-BD1776CDCA7B}" srcOrd="0" destOrd="0" presId="urn:microsoft.com/office/officeart/2005/8/layout/orgChart1"/>
    <dgm:cxn modelId="{5ECC1B3B-1C8A-46F3-ACC9-7FCC229F1A97}" type="presOf" srcId="{BBD74D27-4CE8-4AAE-B071-D4B3C7EC06DC}" destId="{BA98A10C-1327-4C00-80CF-C9EEC8A2C74F}" srcOrd="0" destOrd="0" presId="urn:microsoft.com/office/officeart/2005/8/layout/orgChart1"/>
    <dgm:cxn modelId="{2F74E83D-D97D-44E3-BFDF-2B54C9FDE1A4}" srcId="{AA3CCD5C-E678-4AD3-B649-27FD434CFE79}" destId="{EBF55121-7EB2-4CA9-9356-C2FF8EDD955E}" srcOrd="1" destOrd="0" parTransId="{76107A12-4DD8-40C7-944E-1E33FA03DF45}" sibTransId="{1D6B1A85-CC76-4083-9FF4-D9C64FAC8D04}"/>
    <dgm:cxn modelId="{8D185564-C741-45D3-BF4F-3BABADC8F353}" srcId="{3152586B-233F-4842-8558-EB0E6C5C6753}" destId="{AA3CCD5C-E678-4AD3-B649-27FD434CFE79}" srcOrd="0" destOrd="0" parTransId="{832082EC-6DC3-469B-BAC5-8383EFC4CC85}" sibTransId="{E7CEBFCD-374E-4A54-B6B7-F1F6A66A3094}"/>
    <dgm:cxn modelId="{654A0A48-358B-470C-9397-582CA1B65E98}" type="presOf" srcId="{AA3CCD5C-E678-4AD3-B649-27FD434CFE79}" destId="{4392AB54-0C14-4AF5-A4B7-0F717CE904DE}" srcOrd="0" destOrd="0" presId="urn:microsoft.com/office/officeart/2005/8/layout/orgChart1"/>
    <dgm:cxn modelId="{673BAC6C-896F-441D-B466-A1107D8B8DB5}" type="presOf" srcId="{9ED5E903-18D4-458E-B11A-AAE2698A5E5E}" destId="{D9BFBD0B-B6D8-4210-9A00-37800FD39C70}" srcOrd="0" destOrd="0" presId="urn:microsoft.com/office/officeart/2005/8/layout/orgChart1"/>
    <dgm:cxn modelId="{2BB88873-779D-476C-AD65-10B50175F46A}" type="presOf" srcId="{E92CB073-69FE-428D-81B3-BD37F9878AA1}" destId="{0DE38BFD-2ABD-4E5A-AA06-448B463391FC}" srcOrd="1" destOrd="0" presId="urn:microsoft.com/office/officeart/2005/8/layout/orgChart1"/>
    <dgm:cxn modelId="{96F8D075-E3A3-475F-A985-44275EF5C136}" type="presOf" srcId="{AA3CCD5C-E678-4AD3-B649-27FD434CFE79}" destId="{82A0B0BA-1A75-416D-B393-E3717C284C2D}" srcOrd="1" destOrd="0" presId="urn:microsoft.com/office/officeart/2005/8/layout/orgChart1"/>
    <dgm:cxn modelId="{BA421776-948A-4F21-8DD7-CC91E5E5E978}" type="presOf" srcId="{3152586B-233F-4842-8558-EB0E6C5C6753}" destId="{8CB4D82A-4876-43E0-A451-35482C870BF4}" srcOrd="0" destOrd="0" presId="urn:microsoft.com/office/officeart/2005/8/layout/orgChart1"/>
    <dgm:cxn modelId="{13174977-4B90-4D08-9435-44AB703C744F}" type="presOf" srcId="{76107A12-4DD8-40C7-944E-1E33FA03DF45}" destId="{781E27EC-DAC0-499F-963E-06F8ED482E2E}" srcOrd="0" destOrd="0" presId="urn:microsoft.com/office/officeart/2005/8/layout/orgChart1"/>
    <dgm:cxn modelId="{457B8F79-8368-4F39-9B6C-0E283504660D}" type="presOf" srcId="{E92CB073-69FE-428D-81B3-BD37F9878AA1}" destId="{5CB51DEA-968A-4F6B-A264-1E645E3C30BE}" srcOrd="0" destOrd="0" presId="urn:microsoft.com/office/officeart/2005/8/layout/orgChart1"/>
    <dgm:cxn modelId="{7763337A-6D7E-4D9E-A6CF-C16E216CD618}" srcId="{AA3CCD5C-E678-4AD3-B649-27FD434CFE79}" destId="{BBD74D27-4CE8-4AAE-B071-D4B3C7EC06DC}" srcOrd="2" destOrd="0" parTransId="{5E2FAC36-8A37-4806-8A32-0C140C56FCFA}" sibTransId="{398C61D9-F6AB-498C-A86C-B2A62CC1B8C1}"/>
    <dgm:cxn modelId="{3B97D87D-6737-43E1-8BB9-278F41B97D98}" type="presOf" srcId="{EBF55121-7EB2-4CA9-9356-C2FF8EDD955E}" destId="{EDCF9E65-0002-4136-9162-2902C0731D2A}" srcOrd="1" destOrd="0" presId="urn:microsoft.com/office/officeart/2005/8/layout/orgChart1"/>
    <dgm:cxn modelId="{E746BC93-A93E-4257-BF94-A8E99D13AEAD}" srcId="{E92CB073-69FE-428D-81B3-BD37F9878AA1}" destId="{13F298E3-1E6C-4B0E-A2C3-029558586696}" srcOrd="0" destOrd="0" parTransId="{736C8246-AAF0-4909-82C3-9CB82CE56C2F}" sibTransId="{889A251B-C72F-4A98-859B-A7E50BF4D1E3}"/>
    <dgm:cxn modelId="{1294E197-1978-492E-B1B6-3B8885E83D1E}" type="presOf" srcId="{EBF55121-7EB2-4CA9-9356-C2FF8EDD955E}" destId="{46FB1350-2DC5-4B71-96A2-87419FD3201E}" srcOrd="0" destOrd="0" presId="urn:microsoft.com/office/officeart/2005/8/layout/orgChart1"/>
    <dgm:cxn modelId="{7619309A-063C-435A-864E-D0E9E519C2CF}" type="presOf" srcId="{72F63914-98B5-4A0C-8E79-AFABB425221E}" destId="{C44B77FD-DE36-427B-8A25-E6CC4552A8A6}" srcOrd="1" destOrd="0" presId="urn:microsoft.com/office/officeart/2005/8/layout/orgChart1"/>
    <dgm:cxn modelId="{6031049E-8137-4D3D-9FF3-E09BE63CDB64}" srcId="{AA3CCD5C-E678-4AD3-B649-27FD434CFE79}" destId="{F7629F73-3977-4437-A383-A4C9E8779FE2}" srcOrd="0" destOrd="0" parTransId="{9ED5E903-18D4-458E-B11A-AAE2698A5E5E}" sibTransId="{F021B7FE-CDB5-4D59-BF2A-19B5BEFE007D}"/>
    <dgm:cxn modelId="{C981D5A8-0B9C-40EA-9776-B054BFA63450}" type="presOf" srcId="{A0891785-A77C-48E9-A23A-8268C66E658C}" destId="{42432F1B-8E40-4135-B817-F333674318F4}" srcOrd="0" destOrd="0" presId="urn:microsoft.com/office/officeart/2005/8/layout/orgChart1"/>
    <dgm:cxn modelId="{FCEF18AA-FE45-4A42-ABFD-7974C2064209}" srcId="{AA3CCD5C-E678-4AD3-B649-27FD434CFE79}" destId="{72F63914-98B5-4A0C-8E79-AFABB425221E}" srcOrd="3" destOrd="0" parTransId="{23D3BF04-0048-42B7-BADF-ABC8B08E9869}" sibTransId="{8D61620C-F51F-4DAA-AC5E-4C74DBFF8BF4}"/>
    <dgm:cxn modelId="{B4DF7DAB-0319-4AD9-BA6D-CEAD256A11A3}" type="presOf" srcId="{13F298E3-1E6C-4B0E-A2C3-029558586696}" destId="{D71F642F-F3ED-42AA-BE31-AC2B48685DC4}" srcOrd="1" destOrd="0" presId="urn:microsoft.com/office/officeart/2005/8/layout/orgChart1"/>
    <dgm:cxn modelId="{6FF12DC5-50AF-4572-BE28-E2FF5D83B958}" type="presOf" srcId="{33560B4E-B0B0-4607-8BB1-19D432565855}" destId="{DC18F908-35D3-4D80-8FA7-3BBD099E8BE8}" srcOrd="0" destOrd="0" presId="urn:microsoft.com/office/officeart/2005/8/layout/orgChart1"/>
    <dgm:cxn modelId="{8D4C59C5-CB88-4B26-A50A-2E25E54E04F4}" type="presOf" srcId="{BBD74D27-4CE8-4AAE-B071-D4B3C7EC06DC}" destId="{3CDC3C3F-4621-4524-A97C-7F9DBD914CED}" srcOrd="1" destOrd="0" presId="urn:microsoft.com/office/officeart/2005/8/layout/orgChart1"/>
    <dgm:cxn modelId="{C1017BCB-4F25-4F41-99D7-A7001F114901}" type="presOf" srcId="{47826165-9AF3-449C-A1AA-ADFC2B67EC73}" destId="{7BC0D6B6-3951-45AC-ABE1-EC1A04413A32}" srcOrd="0" destOrd="0" presId="urn:microsoft.com/office/officeart/2005/8/layout/orgChart1"/>
    <dgm:cxn modelId="{19B30AD3-94B6-4032-B160-29B553B62571}" type="presOf" srcId="{33560B4E-B0B0-4607-8BB1-19D432565855}" destId="{2E33FACA-09D1-4E99-9BA0-D32AB1F2FE01}" srcOrd="1" destOrd="0" presId="urn:microsoft.com/office/officeart/2005/8/layout/orgChart1"/>
    <dgm:cxn modelId="{9F13FCEB-32CD-463F-A65B-AF10152BA6D9}" type="presOf" srcId="{13F298E3-1E6C-4B0E-A2C3-029558586696}" destId="{B8F6D2CC-CC8F-479B-8901-F8BC95744B07}" srcOrd="0" destOrd="0" presId="urn:microsoft.com/office/officeart/2005/8/layout/orgChart1"/>
    <dgm:cxn modelId="{CBD5F8EE-2F1A-440A-85F4-6E7321924308}" type="presOf" srcId="{F7629F73-3977-4437-A383-A4C9E8779FE2}" destId="{914D2F25-EA43-47B7-AE02-869F63D71BDA}" srcOrd="1" destOrd="0" presId="urn:microsoft.com/office/officeart/2005/8/layout/orgChart1"/>
    <dgm:cxn modelId="{55E47FFA-EA5F-4D93-811C-DDBC48370E44}" type="presOf" srcId="{736C8246-AAF0-4909-82C3-9CB82CE56C2F}" destId="{F083F73C-C86D-4F6F-A522-3892BA287AE2}" srcOrd="0" destOrd="0" presId="urn:microsoft.com/office/officeart/2005/8/layout/orgChart1"/>
    <dgm:cxn modelId="{34CF9214-6B80-4DBC-B41F-CA9B853A1860}" type="presParOf" srcId="{8CB4D82A-4876-43E0-A451-35482C870BF4}" destId="{7B0CB8A8-B032-4E32-A556-AD33024B566E}" srcOrd="0" destOrd="0" presId="urn:microsoft.com/office/officeart/2005/8/layout/orgChart1"/>
    <dgm:cxn modelId="{A382CBC6-BDFD-43E7-8909-A85A0C1CA979}" type="presParOf" srcId="{7B0CB8A8-B032-4E32-A556-AD33024B566E}" destId="{D1B2EA7E-0318-4D42-BCA9-6564A5B9E814}" srcOrd="0" destOrd="0" presId="urn:microsoft.com/office/officeart/2005/8/layout/orgChart1"/>
    <dgm:cxn modelId="{2F437DA8-A7C6-4AF2-AE65-D10CD0E5B571}" type="presParOf" srcId="{D1B2EA7E-0318-4D42-BCA9-6564A5B9E814}" destId="{4392AB54-0C14-4AF5-A4B7-0F717CE904DE}" srcOrd="0" destOrd="0" presId="urn:microsoft.com/office/officeart/2005/8/layout/orgChart1"/>
    <dgm:cxn modelId="{39501E85-A3F7-4B1C-86BE-2F12BBE502D3}" type="presParOf" srcId="{D1B2EA7E-0318-4D42-BCA9-6564A5B9E814}" destId="{82A0B0BA-1A75-416D-B393-E3717C284C2D}" srcOrd="1" destOrd="0" presId="urn:microsoft.com/office/officeart/2005/8/layout/orgChart1"/>
    <dgm:cxn modelId="{6E732E4F-0927-4167-A83E-A739178D67FB}" type="presParOf" srcId="{7B0CB8A8-B032-4E32-A556-AD33024B566E}" destId="{068FD86C-56E9-4D9F-AE29-F27A4496474E}" srcOrd="1" destOrd="0" presId="urn:microsoft.com/office/officeart/2005/8/layout/orgChart1"/>
    <dgm:cxn modelId="{5F4A9BE2-F9A4-412D-B73A-6F4C4365B5A9}" type="presParOf" srcId="{068FD86C-56E9-4D9F-AE29-F27A4496474E}" destId="{781E27EC-DAC0-499F-963E-06F8ED482E2E}" srcOrd="0" destOrd="0" presId="urn:microsoft.com/office/officeart/2005/8/layout/orgChart1"/>
    <dgm:cxn modelId="{A63D79FF-9EE2-4688-849A-3E347FC49BEF}" type="presParOf" srcId="{068FD86C-56E9-4D9F-AE29-F27A4496474E}" destId="{54A16E3F-781F-4349-87BD-A4A9EA171605}" srcOrd="1" destOrd="0" presId="urn:microsoft.com/office/officeart/2005/8/layout/orgChart1"/>
    <dgm:cxn modelId="{5586755E-5A07-405B-98B1-02C5E3751A14}" type="presParOf" srcId="{54A16E3F-781F-4349-87BD-A4A9EA171605}" destId="{8EE63F41-A823-4643-9258-C4D3D396B021}" srcOrd="0" destOrd="0" presId="urn:microsoft.com/office/officeart/2005/8/layout/orgChart1"/>
    <dgm:cxn modelId="{B1DA9535-A7B1-4CE2-83AA-F3EBCDC31116}" type="presParOf" srcId="{8EE63F41-A823-4643-9258-C4D3D396B021}" destId="{46FB1350-2DC5-4B71-96A2-87419FD3201E}" srcOrd="0" destOrd="0" presId="urn:microsoft.com/office/officeart/2005/8/layout/orgChart1"/>
    <dgm:cxn modelId="{C7294F33-64BB-4508-88AA-C64007233B59}" type="presParOf" srcId="{8EE63F41-A823-4643-9258-C4D3D396B021}" destId="{EDCF9E65-0002-4136-9162-2902C0731D2A}" srcOrd="1" destOrd="0" presId="urn:microsoft.com/office/officeart/2005/8/layout/orgChart1"/>
    <dgm:cxn modelId="{11AE2253-0236-4506-B720-630CA69D2902}" type="presParOf" srcId="{54A16E3F-781F-4349-87BD-A4A9EA171605}" destId="{089437F3-5443-403E-B205-03EF4B94CA09}" srcOrd="1" destOrd="0" presId="urn:microsoft.com/office/officeart/2005/8/layout/orgChart1"/>
    <dgm:cxn modelId="{58601AA0-F83F-4B7C-8603-1A70E2390207}" type="presParOf" srcId="{54A16E3F-781F-4349-87BD-A4A9EA171605}" destId="{8B8A7EC9-97D8-4A00-91A2-FD0B7763DD1B}" srcOrd="2" destOrd="0" presId="urn:microsoft.com/office/officeart/2005/8/layout/orgChart1"/>
    <dgm:cxn modelId="{CCCEACC8-63D2-4C22-B9A1-AF2A5058E5B1}" type="presParOf" srcId="{068FD86C-56E9-4D9F-AE29-F27A4496474E}" destId="{585B354E-A326-49E1-9C45-BD1776CDCA7B}" srcOrd="2" destOrd="0" presId="urn:microsoft.com/office/officeart/2005/8/layout/orgChart1"/>
    <dgm:cxn modelId="{BD461D8A-312F-4706-A493-95415B08670F}" type="presParOf" srcId="{068FD86C-56E9-4D9F-AE29-F27A4496474E}" destId="{A85F0CBF-89AA-4513-ADD6-9EEB9FBE039B}" srcOrd="3" destOrd="0" presId="urn:microsoft.com/office/officeart/2005/8/layout/orgChart1"/>
    <dgm:cxn modelId="{5A765848-6FB0-4E0D-BFF6-B6CAEDDFF23B}" type="presParOf" srcId="{A85F0CBF-89AA-4513-ADD6-9EEB9FBE039B}" destId="{C37FC3C2-15C5-4ADF-A72A-70220ECC46AC}" srcOrd="0" destOrd="0" presId="urn:microsoft.com/office/officeart/2005/8/layout/orgChart1"/>
    <dgm:cxn modelId="{DC90F514-7696-41E9-8E82-7991F4D21D04}" type="presParOf" srcId="{C37FC3C2-15C5-4ADF-A72A-70220ECC46AC}" destId="{BA98A10C-1327-4C00-80CF-C9EEC8A2C74F}" srcOrd="0" destOrd="0" presId="urn:microsoft.com/office/officeart/2005/8/layout/orgChart1"/>
    <dgm:cxn modelId="{EF3F77B0-1E2E-4A78-8F39-CD5F3EBEE36A}" type="presParOf" srcId="{C37FC3C2-15C5-4ADF-A72A-70220ECC46AC}" destId="{3CDC3C3F-4621-4524-A97C-7F9DBD914CED}" srcOrd="1" destOrd="0" presId="urn:microsoft.com/office/officeart/2005/8/layout/orgChart1"/>
    <dgm:cxn modelId="{19B2C46F-2953-436C-9F3C-0084010696CA}" type="presParOf" srcId="{A85F0CBF-89AA-4513-ADD6-9EEB9FBE039B}" destId="{B50310C1-017B-4DF2-80F4-9D4DF0D0028C}" srcOrd="1" destOrd="0" presId="urn:microsoft.com/office/officeart/2005/8/layout/orgChart1"/>
    <dgm:cxn modelId="{06C797FC-944D-49E0-8B31-515FE8A266CE}" type="presParOf" srcId="{A85F0CBF-89AA-4513-ADD6-9EEB9FBE039B}" destId="{F8DC5C0F-94F3-4DCA-9206-5E9F2E03615F}" srcOrd="2" destOrd="0" presId="urn:microsoft.com/office/officeart/2005/8/layout/orgChart1"/>
    <dgm:cxn modelId="{05FC724A-7ED3-4677-95DE-C1E73AE60180}" type="presParOf" srcId="{068FD86C-56E9-4D9F-AE29-F27A4496474E}" destId="{EAA5ABAA-2098-40EB-A20B-3D53915C613D}" srcOrd="4" destOrd="0" presId="urn:microsoft.com/office/officeart/2005/8/layout/orgChart1"/>
    <dgm:cxn modelId="{F8ACA04A-3097-4571-BDF0-296289E3CB8B}" type="presParOf" srcId="{068FD86C-56E9-4D9F-AE29-F27A4496474E}" destId="{8EADB055-BFF1-4944-97D7-31D0C4F009FD}" srcOrd="5" destOrd="0" presId="urn:microsoft.com/office/officeart/2005/8/layout/orgChart1"/>
    <dgm:cxn modelId="{9CAFAEC3-4B24-4080-94C3-BF187039BCFC}" type="presParOf" srcId="{8EADB055-BFF1-4944-97D7-31D0C4F009FD}" destId="{904B1AFA-25E3-4022-92EF-B2FE6D6617D7}" srcOrd="0" destOrd="0" presId="urn:microsoft.com/office/officeart/2005/8/layout/orgChart1"/>
    <dgm:cxn modelId="{8BDFA3EE-1832-4502-8164-107687FB5AFC}" type="presParOf" srcId="{904B1AFA-25E3-4022-92EF-B2FE6D6617D7}" destId="{FBDC316D-C084-4B09-B157-068A48466E9D}" srcOrd="0" destOrd="0" presId="urn:microsoft.com/office/officeart/2005/8/layout/orgChart1"/>
    <dgm:cxn modelId="{1FB2DFB7-D29F-4D77-BA37-6AFB54EDDA08}" type="presParOf" srcId="{904B1AFA-25E3-4022-92EF-B2FE6D6617D7}" destId="{C44B77FD-DE36-427B-8A25-E6CC4552A8A6}" srcOrd="1" destOrd="0" presId="urn:microsoft.com/office/officeart/2005/8/layout/orgChart1"/>
    <dgm:cxn modelId="{BFE879F1-C358-4780-AB3F-751502CE1A38}" type="presParOf" srcId="{8EADB055-BFF1-4944-97D7-31D0C4F009FD}" destId="{497CAFF3-F4B2-47EA-A22C-E7D7C3F55586}" srcOrd="1" destOrd="0" presId="urn:microsoft.com/office/officeart/2005/8/layout/orgChart1"/>
    <dgm:cxn modelId="{1CDF3881-C4B3-49FD-BA96-A2A4AAA77E76}" type="presParOf" srcId="{8EADB055-BFF1-4944-97D7-31D0C4F009FD}" destId="{0E64184C-DBEC-45A4-ABBA-DE0D6785462E}" srcOrd="2" destOrd="0" presId="urn:microsoft.com/office/officeart/2005/8/layout/orgChart1"/>
    <dgm:cxn modelId="{ABDEBD0D-756C-49CB-9C7C-79CFCE66F684}" type="presParOf" srcId="{068FD86C-56E9-4D9F-AE29-F27A4496474E}" destId="{7BC0D6B6-3951-45AC-ABE1-EC1A04413A32}" srcOrd="6" destOrd="0" presId="urn:microsoft.com/office/officeart/2005/8/layout/orgChart1"/>
    <dgm:cxn modelId="{118F5000-A90F-4FA0-8E63-15858C5606C7}" type="presParOf" srcId="{068FD86C-56E9-4D9F-AE29-F27A4496474E}" destId="{B9EB3DF5-1DC8-457C-832E-21913A28945B}" srcOrd="7" destOrd="0" presId="urn:microsoft.com/office/officeart/2005/8/layout/orgChart1"/>
    <dgm:cxn modelId="{B4E091B1-4D8C-46D8-A8F6-2CBDC3139E10}" type="presParOf" srcId="{B9EB3DF5-1DC8-457C-832E-21913A28945B}" destId="{9AA8C8A2-B84B-4EB2-96CC-3FDF42B4CEF6}" srcOrd="0" destOrd="0" presId="urn:microsoft.com/office/officeart/2005/8/layout/orgChart1"/>
    <dgm:cxn modelId="{1BEF4828-3000-40B3-98A1-09951C262496}" type="presParOf" srcId="{9AA8C8A2-B84B-4EB2-96CC-3FDF42B4CEF6}" destId="{5CB51DEA-968A-4F6B-A264-1E645E3C30BE}" srcOrd="0" destOrd="0" presId="urn:microsoft.com/office/officeart/2005/8/layout/orgChart1"/>
    <dgm:cxn modelId="{05BBC9E3-97D9-42D8-BBD4-378ECC5369C9}" type="presParOf" srcId="{9AA8C8A2-B84B-4EB2-96CC-3FDF42B4CEF6}" destId="{0DE38BFD-2ABD-4E5A-AA06-448B463391FC}" srcOrd="1" destOrd="0" presId="urn:microsoft.com/office/officeart/2005/8/layout/orgChart1"/>
    <dgm:cxn modelId="{899FEEA7-F4DE-4C66-997A-B6DD32991023}" type="presParOf" srcId="{B9EB3DF5-1DC8-457C-832E-21913A28945B}" destId="{262BD83C-FB13-499C-88FE-7502CAA068B6}" srcOrd="1" destOrd="0" presId="urn:microsoft.com/office/officeart/2005/8/layout/orgChart1"/>
    <dgm:cxn modelId="{95012B7C-7AC9-43D3-9A33-349C7C99D0A8}" type="presParOf" srcId="{262BD83C-FB13-499C-88FE-7502CAA068B6}" destId="{F083F73C-C86D-4F6F-A522-3892BA287AE2}" srcOrd="0" destOrd="0" presId="urn:microsoft.com/office/officeart/2005/8/layout/orgChart1"/>
    <dgm:cxn modelId="{4628D6C0-3D05-4911-A914-C6CB7B0EB653}" type="presParOf" srcId="{262BD83C-FB13-499C-88FE-7502CAA068B6}" destId="{ECEBD3C3-9001-45A4-909D-6B9E6F34C592}" srcOrd="1" destOrd="0" presId="urn:microsoft.com/office/officeart/2005/8/layout/orgChart1"/>
    <dgm:cxn modelId="{8C1512C7-09CB-403B-84A8-9DFEE7908D72}" type="presParOf" srcId="{ECEBD3C3-9001-45A4-909D-6B9E6F34C592}" destId="{57D0E886-4B3B-45FE-9491-13FB2E947E53}" srcOrd="0" destOrd="0" presId="urn:microsoft.com/office/officeart/2005/8/layout/orgChart1"/>
    <dgm:cxn modelId="{662569E6-96EB-4E2F-8F07-6C7AA4C78547}" type="presParOf" srcId="{57D0E886-4B3B-45FE-9491-13FB2E947E53}" destId="{B8F6D2CC-CC8F-479B-8901-F8BC95744B07}" srcOrd="0" destOrd="0" presId="urn:microsoft.com/office/officeart/2005/8/layout/orgChart1"/>
    <dgm:cxn modelId="{B205EF81-0387-4D22-9BC3-2697A455CFCC}" type="presParOf" srcId="{57D0E886-4B3B-45FE-9491-13FB2E947E53}" destId="{D71F642F-F3ED-42AA-BE31-AC2B48685DC4}" srcOrd="1" destOrd="0" presId="urn:microsoft.com/office/officeart/2005/8/layout/orgChart1"/>
    <dgm:cxn modelId="{01EFEF50-CB07-4249-8F8E-DA1B2156537A}" type="presParOf" srcId="{ECEBD3C3-9001-45A4-909D-6B9E6F34C592}" destId="{347AC5EA-C662-4943-86AA-D428CD495644}" srcOrd="1" destOrd="0" presId="urn:microsoft.com/office/officeart/2005/8/layout/orgChart1"/>
    <dgm:cxn modelId="{56B89D4F-E79F-488D-AFC3-B00AB90FAE51}" type="presParOf" srcId="{ECEBD3C3-9001-45A4-909D-6B9E6F34C592}" destId="{EB2F21F2-308C-4A40-90F6-F25861E1D2E3}" srcOrd="2" destOrd="0" presId="urn:microsoft.com/office/officeart/2005/8/layout/orgChart1"/>
    <dgm:cxn modelId="{15C99295-23E0-444F-8DE4-C350DAABE998}" type="presParOf" srcId="{B9EB3DF5-1DC8-457C-832E-21913A28945B}" destId="{F195F2B5-C9FE-47B8-B513-5438D53619CB}" srcOrd="2" destOrd="0" presId="urn:microsoft.com/office/officeart/2005/8/layout/orgChart1"/>
    <dgm:cxn modelId="{84468983-41B2-43E1-B977-331F83058ABC}" type="presParOf" srcId="{068FD86C-56E9-4D9F-AE29-F27A4496474E}" destId="{42432F1B-8E40-4135-B817-F333674318F4}" srcOrd="8" destOrd="0" presId="urn:microsoft.com/office/officeart/2005/8/layout/orgChart1"/>
    <dgm:cxn modelId="{E43714E2-67DC-4E05-B246-D72B16986F4C}" type="presParOf" srcId="{068FD86C-56E9-4D9F-AE29-F27A4496474E}" destId="{C656356F-D356-4EB8-B5FA-E6228D7DEA0C}" srcOrd="9" destOrd="0" presId="urn:microsoft.com/office/officeart/2005/8/layout/orgChart1"/>
    <dgm:cxn modelId="{A7D0593D-E2F1-4738-BDE6-7B29D1D5997B}" type="presParOf" srcId="{C656356F-D356-4EB8-B5FA-E6228D7DEA0C}" destId="{F7AD7B5A-FC8F-4C26-B2C2-1B6EA43DAAE4}" srcOrd="0" destOrd="0" presId="urn:microsoft.com/office/officeart/2005/8/layout/orgChart1"/>
    <dgm:cxn modelId="{BA653EF5-DC7E-4CCD-959B-737C6E60E4F1}" type="presParOf" srcId="{F7AD7B5A-FC8F-4C26-B2C2-1B6EA43DAAE4}" destId="{DC18F908-35D3-4D80-8FA7-3BBD099E8BE8}" srcOrd="0" destOrd="0" presId="urn:microsoft.com/office/officeart/2005/8/layout/orgChart1"/>
    <dgm:cxn modelId="{64FE9E6A-7842-4877-ACE7-B7EFAAB274D1}" type="presParOf" srcId="{F7AD7B5A-FC8F-4C26-B2C2-1B6EA43DAAE4}" destId="{2E33FACA-09D1-4E99-9BA0-D32AB1F2FE01}" srcOrd="1" destOrd="0" presId="urn:microsoft.com/office/officeart/2005/8/layout/orgChart1"/>
    <dgm:cxn modelId="{CE8D56AC-D98B-437F-8E0B-A0D83D56D358}" type="presParOf" srcId="{C656356F-D356-4EB8-B5FA-E6228D7DEA0C}" destId="{DE7D8A42-650A-44DA-AE0C-2D7D0428D4A4}" srcOrd="1" destOrd="0" presId="urn:microsoft.com/office/officeart/2005/8/layout/orgChart1"/>
    <dgm:cxn modelId="{BB04FD63-FEBE-4643-9701-5BBC2350CBBE}" type="presParOf" srcId="{C656356F-D356-4EB8-B5FA-E6228D7DEA0C}" destId="{C5846618-1DC3-4DE9-A9B7-9EB9004FEAAA}" srcOrd="2" destOrd="0" presId="urn:microsoft.com/office/officeart/2005/8/layout/orgChart1"/>
    <dgm:cxn modelId="{2EFB0B14-A628-4667-B89B-C7873298511D}" type="presParOf" srcId="{7B0CB8A8-B032-4E32-A556-AD33024B566E}" destId="{7C1B9D80-26DB-4B77-8576-58C641FCC59C}" srcOrd="2" destOrd="0" presId="urn:microsoft.com/office/officeart/2005/8/layout/orgChart1"/>
    <dgm:cxn modelId="{4FEC54CB-C81A-4AAD-99AD-BBF5A425963D}" type="presParOf" srcId="{7C1B9D80-26DB-4B77-8576-58C641FCC59C}" destId="{D9BFBD0B-B6D8-4210-9A00-37800FD39C70}" srcOrd="0" destOrd="0" presId="urn:microsoft.com/office/officeart/2005/8/layout/orgChart1"/>
    <dgm:cxn modelId="{B03ADB3E-76C2-49DF-BD9B-8C5AB77101D4}" type="presParOf" srcId="{7C1B9D80-26DB-4B77-8576-58C641FCC59C}" destId="{68603254-20C8-4AF4-9814-AC78C455C11E}" srcOrd="1" destOrd="0" presId="urn:microsoft.com/office/officeart/2005/8/layout/orgChart1"/>
    <dgm:cxn modelId="{B2907B61-678F-49A9-893D-50C5197D74C5}" type="presParOf" srcId="{68603254-20C8-4AF4-9814-AC78C455C11E}" destId="{830CEE7F-9597-494F-A43F-F06EFF62B8B4}" srcOrd="0" destOrd="0" presId="urn:microsoft.com/office/officeart/2005/8/layout/orgChart1"/>
    <dgm:cxn modelId="{48318DE8-7A94-45AC-BFE6-C70A145A7A30}" type="presParOf" srcId="{830CEE7F-9597-494F-A43F-F06EFF62B8B4}" destId="{D4A7AA65-C311-4030-AC33-848726BF0191}" srcOrd="0" destOrd="0" presId="urn:microsoft.com/office/officeart/2005/8/layout/orgChart1"/>
    <dgm:cxn modelId="{33CE1DE1-6481-41D9-B90F-8E97587F3027}" type="presParOf" srcId="{830CEE7F-9597-494F-A43F-F06EFF62B8B4}" destId="{914D2F25-EA43-47B7-AE02-869F63D71BDA}" srcOrd="1" destOrd="0" presId="urn:microsoft.com/office/officeart/2005/8/layout/orgChart1"/>
    <dgm:cxn modelId="{5CBB64AA-195D-406A-9C78-956382ED6D27}" type="presParOf" srcId="{68603254-20C8-4AF4-9814-AC78C455C11E}" destId="{231671D2-2D58-445F-B189-E7595A5C12B6}" srcOrd="1" destOrd="0" presId="urn:microsoft.com/office/officeart/2005/8/layout/orgChart1"/>
    <dgm:cxn modelId="{2DAF2B08-F2E3-4357-AE14-D80F4310A80B}" type="presParOf" srcId="{68603254-20C8-4AF4-9814-AC78C455C11E}" destId="{6E3D0920-AE81-4361-8246-211EEB245596}" srcOrd="2" destOrd="0" presId="urn:microsoft.com/office/officeart/2005/8/layout/orgChart1"/>
  </dgm:cxnLst>
  <dgm:bg/>
  <dgm:whole/>
  <dgm:extLst>
    <a:ext uri="http://schemas.microsoft.com/office/drawing/2008/diagram">
      <dsp:dataModelExt xmlns:dsp="http://schemas.microsoft.com/office/drawing/2008/diagram" relId="rId31"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9D5A925A-7DF3-4A66-B1D3-70EA24D25C9F}" type="doc">
      <dgm:prSet loTypeId="urn:microsoft.com/office/officeart/2005/8/layout/orgChart1" loCatId="hierarchy" qsTypeId="urn:microsoft.com/office/officeart/2005/8/quickstyle/3d1" qsCatId="3D" csTypeId="urn:microsoft.com/office/officeart/2005/8/colors/colorful5" csCatId="colorful" phldr="1"/>
      <dgm:spPr/>
      <dgm:t>
        <a:bodyPr/>
        <a:lstStyle/>
        <a:p>
          <a:endParaRPr lang="en-US"/>
        </a:p>
      </dgm:t>
    </dgm:pt>
    <dgm:pt modelId="{6725FE2B-799B-410F-ADE7-9E1BAE948DA8}">
      <dgm:prSet phldrT="[Text]" custT="1"/>
      <dgm:spPr/>
      <dgm:t>
        <a:bodyPr/>
        <a:lstStyle/>
        <a:p>
          <a:pPr algn="ctr"/>
          <a:r>
            <a:rPr lang="en-US" sz="900" dirty="0">
              <a:solidFill>
                <a:sysClr val="windowText" lastClr="000000"/>
              </a:solidFill>
            </a:rPr>
            <a:t>Energy Auditor</a:t>
          </a:r>
        </a:p>
      </dgm:t>
    </dgm:pt>
    <dgm:pt modelId="{9CA6687B-0D23-4C0A-B3C4-29C9A506D1FC}" type="parTrans" cxnId="{A515C916-F713-4E06-A933-65628516BEE3}">
      <dgm:prSet/>
      <dgm:spPr/>
      <dgm:t>
        <a:bodyPr/>
        <a:lstStyle/>
        <a:p>
          <a:pPr algn="ctr"/>
          <a:endParaRPr lang="en-US" sz="1600">
            <a:solidFill>
              <a:schemeClr val="tx1"/>
            </a:solidFill>
          </a:endParaRPr>
        </a:p>
      </dgm:t>
    </dgm:pt>
    <dgm:pt modelId="{6C8F22A1-EDCC-401C-9620-D47FE6714694}" type="sibTrans" cxnId="{A515C916-F713-4E06-A933-65628516BEE3}">
      <dgm:prSet/>
      <dgm:spPr/>
      <dgm:t>
        <a:bodyPr/>
        <a:lstStyle/>
        <a:p>
          <a:pPr algn="ctr"/>
          <a:endParaRPr lang="en-US" sz="1600">
            <a:solidFill>
              <a:schemeClr val="tx1"/>
            </a:solidFill>
          </a:endParaRPr>
        </a:p>
      </dgm:t>
    </dgm:pt>
    <dgm:pt modelId="{E17D3DF5-5F5F-4F21-AF1D-F228B77DF89D}" type="asst">
      <dgm:prSet phldrT="[Text]" custT="1"/>
      <dgm:spPr/>
      <dgm:t>
        <a:bodyPr/>
        <a:lstStyle/>
        <a:p>
          <a:pPr algn="ctr"/>
          <a:r>
            <a:rPr lang="en-US" sz="900" dirty="0">
              <a:solidFill>
                <a:schemeClr val="tx1"/>
              </a:solidFill>
            </a:rPr>
            <a:t>Energy Manager</a:t>
          </a:r>
        </a:p>
      </dgm:t>
    </dgm:pt>
    <dgm:pt modelId="{CFA214A0-7325-459C-88EA-A2897788F6D6}" type="parTrans" cxnId="{37B5A269-DFD2-489E-902B-4E08157A8AF9}">
      <dgm:prSet/>
      <dgm:spPr/>
      <dgm:t>
        <a:bodyPr/>
        <a:lstStyle/>
        <a:p>
          <a:pPr algn="ctr"/>
          <a:endParaRPr lang="en-US" sz="1600">
            <a:solidFill>
              <a:schemeClr val="tx1"/>
            </a:solidFill>
          </a:endParaRPr>
        </a:p>
      </dgm:t>
    </dgm:pt>
    <dgm:pt modelId="{2982BCE3-F7B6-4A46-8B47-6686796A7D3B}" type="sibTrans" cxnId="{37B5A269-DFD2-489E-902B-4E08157A8AF9}">
      <dgm:prSet/>
      <dgm:spPr/>
      <dgm:t>
        <a:bodyPr/>
        <a:lstStyle/>
        <a:p>
          <a:pPr algn="ctr"/>
          <a:endParaRPr lang="en-US" sz="1600">
            <a:solidFill>
              <a:schemeClr val="tx1"/>
            </a:solidFill>
          </a:endParaRPr>
        </a:p>
      </dgm:t>
    </dgm:pt>
    <dgm:pt modelId="{96D42E8B-F94B-4988-98FE-A8C3B32EB5D0}">
      <dgm:prSet phldrT="[Text]" custT="1"/>
      <dgm:spPr/>
      <dgm:t>
        <a:bodyPr/>
        <a:lstStyle/>
        <a:p>
          <a:pPr algn="ctr"/>
          <a:r>
            <a:rPr lang="en-US" sz="900">
              <a:solidFill>
                <a:schemeClr val="tx1"/>
              </a:solidFill>
            </a:rPr>
            <a:t>Mechanical Team</a:t>
          </a:r>
          <a:endParaRPr lang="en-US" sz="900" dirty="0">
            <a:solidFill>
              <a:schemeClr val="tx1"/>
            </a:solidFill>
          </a:endParaRPr>
        </a:p>
      </dgm:t>
    </dgm:pt>
    <dgm:pt modelId="{C7BD3E7C-9FF4-4C62-A72A-0C0A6C47C4A9}" type="parTrans" cxnId="{BDC8E402-4300-4394-A252-E4F6604F0EAD}">
      <dgm:prSet/>
      <dgm:spPr/>
      <dgm:t>
        <a:bodyPr/>
        <a:lstStyle/>
        <a:p>
          <a:pPr algn="ctr"/>
          <a:endParaRPr lang="en-US" sz="1600">
            <a:solidFill>
              <a:schemeClr val="tx1"/>
            </a:solidFill>
          </a:endParaRPr>
        </a:p>
      </dgm:t>
    </dgm:pt>
    <dgm:pt modelId="{9ADFF241-AF7D-4297-A38D-5DE3CCB93DFB}" type="sibTrans" cxnId="{BDC8E402-4300-4394-A252-E4F6604F0EAD}">
      <dgm:prSet/>
      <dgm:spPr/>
      <dgm:t>
        <a:bodyPr/>
        <a:lstStyle/>
        <a:p>
          <a:pPr algn="ctr"/>
          <a:endParaRPr lang="en-US" sz="1600">
            <a:solidFill>
              <a:schemeClr val="tx1"/>
            </a:solidFill>
          </a:endParaRPr>
        </a:p>
      </dgm:t>
    </dgm:pt>
    <dgm:pt modelId="{B5D376BC-18AB-42D5-A8BC-66448F883120}">
      <dgm:prSet phldrT="[Text]" custT="1"/>
      <dgm:spPr/>
      <dgm:t>
        <a:bodyPr/>
        <a:lstStyle/>
        <a:p>
          <a:pPr algn="ctr"/>
          <a:r>
            <a:rPr lang="en-US" sz="900">
              <a:solidFill>
                <a:schemeClr val="tx1"/>
              </a:solidFill>
            </a:rPr>
            <a:t>Electrical Team</a:t>
          </a:r>
          <a:endParaRPr lang="en-US" sz="900" dirty="0">
            <a:solidFill>
              <a:schemeClr val="tx1"/>
            </a:solidFill>
          </a:endParaRPr>
        </a:p>
      </dgm:t>
    </dgm:pt>
    <dgm:pt modelId="{903A4FD6-2380-426F-A8B6-84EC82B9FA3F}" type="parTrans" cxnId="{7CC354EA-7FF7-4E0D-9278-DD65F3233212}">
      <dgm:prSet/>
      <dgm:spPr/>
      <dgm:t>
        <a:bodyPr/>
        <a:lstStyle/>
        <a:p>
          <a:pPr algn="ctr"/>
          <a:endParaRPr lang="en-US" sz="1600">
            <a:solidFill>
              <a:schemeClr val="tx1"/>
            </a:solidFill>
          </a:endParaRPr>
        </a:p>
      </dgm:t>
    </dgm:pt>
    <dgm:pt modelId="{F180CA31-5504-4E77-ADA9-A43495AA3640}" type="sibTrans" cxnId="{7CC354EA-7FF7-4E0D-9278-DD65F3233212}">
      <dgm:prSet/>
      <dgm:spPr/>
      <dgm:t>
        <a:bodyPr/>
        <a:lstStyle/>
        <a:p>
          <a:pPr algn="ctr"/>
          <a:endParaRPr lang="en-US" sz="1600">
            <a:solidFill>
              <a:schemeClr val="tx1"/>
            </a:solidFill>
          </a:endParaRPr>
        </a:p>
      </dgm:t>
    </dgm:pt>
    <dgm:pt modelId="{9D251247-5FF5-4FBA-81E2-1FD75FE082AF}">
      <dgm:prSet phldrT="[Text]" custT="1"/>
      <dgm:spPr/>
      <dgm:t>
        <a:bodyPr/>
        <a:lstStyle/>
        <a:p>
          <a:pPr algn="ctr"/>
          <a:r>
            <a:rPr lang="en-US" sz="900">
              <a:solidFill>
                <a:schemeClr val="tx1"/>
              </a:solidFill>
            </a:rPr>
            <a:t>Chargeman</a:t>
          </a:r>
          <a:endParaRPr lang="en-US" sz="900" dirty="0">
            <a:solidFill>
              <a:schemeClr val="tx1"/>
            </a:solidFill>
          </a:endParaRPr>
        </a:p>
      </dgm:t>
    </dgm:pt>
    <dgm:pt modelId="{69677486-5756-4801-8928-356CD399B511}" type="parTrans" cxnId="{0149F804-99B5-49FE-B1BA-50991DF37DBF}">
      <dgm:prSet/>
      <dgm:spPr/>
      <dgm:t>
        <a:bodyPr/>
        <a:lstStyle/>
        <a:p>
          <a:pPr algn="ctr"/>
          <a:endParaRPr lang="en-US" sz="1600">
            <a:solidFill>
              <a:schemeClr val="tx1"/>
            </a:solidFill>
          </a:endParaRPr>
        </a:p>
      </dgm:t>
    </dgm:pt>
    <dgm:pt modelId="{E08C71D0-A001-446B-B570-94C8E09F826E}" type="sibTrans" cxnId="{0149F804-99B5-49FE-B1BA-50991DF37DBF}">
      <dgm:prSet/>
      <dgm:spPr/>
      <dgm:t>
        <a:bodyPr/>
        <a:lstStyle/>
        <a:p>
          <a:pPr algn="ctr"/>
          <a:endParaRPr lang="en-US" sz="1600">
            <a:solidFill>
              <a:schemeClr val="tx1"/>
            </a:solidFill>
          </a:endParaRPr>
        </a:p>
      </dgm:t>
    </dgm:pt>
    <dgm:pt modelId="{E82992BF-1DAC-4160-8EF0-BDBA35CF66A1}">
      <dgm:prSet phldrT="[Text]" custT="1"/>
      <dgm:spPr/>
      <dgm:t>
        <a:bodyPr/>
        <a:lstStyle/>
        <a:p>
          <a:pPr algn="ctr"/>
          <a:r>
            <a:rPr lang="en-US" sz="900">
              <a:solidFill>
                <a:schemeClr val="tx1"/>
              </a:solidFill>
            </a:rPr>
            <a:t>Engineer 1</a:t>
          </a:r>
          <a:endParaRPr lang="en-US" sz="900" dirty="0">
            <a:solidFill>
              <a:schemeClr val="tx1"/>
            </a:solidFill>
          </a:endParaRPr>
        </a:p>
      </dgm:t>
    </dgm:pt>
    <dgm:pt modelId="{C7A0A933-D7C0-4A22-88B6-7A0E24C6F6AC}" type="parTrans" cxnId="{3DFCDBFD-A493-47F5-916F-20754F7631E2}">
      <dgm:prSet/>
      <dgm:spPr/>
      <dgm:t>
        <a:bodyPr/>
        <a:lstStyle/>
        <a:p>
          <a:pPr algn="ctr"/>
          <a:endParaRPr lang="en-US" sz="1600">
            <a:solidFill>
              <a:schemeClr val="tx1"/>
            </a:solidFill>
          </a:endParaRPr>
        </a:p>
      </dgm:t>
    </dgm:pt>
    <dgm:pt modelId="{B9855DEE-EA6F-4216-9795-A68D5D42A336}" type="sibTrans" cxnId="{3DFCDBFD-A493-47F5-916F-20754F7631E2}">
      <dgm:prSet/>
      <dgm:spPr/>
      <dgm:t>
        <a:bodyPr/>
        <a:lstStyle/>
        <a:p>
          <a:pPr algn="ctr"/>
          <a:endParaRPr lang="en-US" sz="1600">
            <a:solidFill>
              <a:schemeClr val="tx1"/>
            </a:solidFill>
          </a:endParaRPr>
        </a:p>
      </dgm:t>
    </dgm:pt>
    <dgm:pt modelId="{B348BEF3-6149-4F38-87D2-0AED26C10282}">
      <dgm:prSet phldrT="[Text]" custT="1"/>
      <dgm:spPr/>
      <dgm:t>
        <a:bodyPr/>
        <a:lstStyle/>
        <a:p>
          <a:pPr algn="ctr"/>
          <a:r>
            <a:rPr lang="en-US" sz="900">
              <a:solidFill>
                <a:schemeClr val="tx1"/>
              </a:solidFill>
            </a:rPr>
            <a:t>Engineer 2</a:t>
          </a:r>
          <a:endParaRPr lang="en-US" sz="900" dirty="0">
            <a:solidFill>
              <a:schemeClr val="tx1"/>
            </a:solidFill>
          </a:endParaRPr>
        </a:p>
      </dgm:t>
    </dgm:pt>
    <dgm:pt modelId="{BDCAE0AC-7B1D-4BA0-BC62-45233ED27682}" type="parTrans" cxnId="{C9962F3B-78CA-4973-B2C9-DC494DC087B0}">
      <dgm:prSet/>
      <dgm:spPr/>
      <dgm:t>
        <a:bodyPr/>
        <a:lstStyle/>
        <a:p>
          <a:pPr algn="ctr"/>
          <a:endParaRPr lang="en-US" sz="1600">
            <a:solidFill>
              <a:schemeClr val="tx1"/>
            </a:solidFill>
          </a:endParaRPr>
        </a:p>
      </dgm:t>
    </dgm:pt>
    <dgm:pt modelId="{8EE9100B-2C00-4D74-B481-EEB4542CC2A0}" type="sibTrans" cxnId="{C9962F3B-78CA-4973-B2C9-DC494DC087B0}">
      <dgm:prSet/>
      <dgm:spPr/>
      <dgm:t>
        <a:bodyPr/>
        <a:lstStyle/>
        <a:p>
          <a:pPr algn="ctr"/>
          <a:endParaRPr lang="en-US" sz="1600">
            <a:solidFill>
              <a:schemeClr val="tx1"/>
            </a:solidFill>
          </a:endParaRPr>
        </a:p>
      </dgm:t>
    </dgm:pt>
    <dgm:pt modelId="{B5A405A0-6829-4DCD-A8ED-DA89640C48FA}">
      <dgm:prSet phldrT="[Text]" custT="1"/>
      <dgm:spPr/>
      <dgm:t>
        <a:bodyPr/>
        <a:lstStyle/>
        <a:p>
          <a:pPr algn="ctr"/>
          <a:r>
            <a:rPr lang="en-US" sz="900">
              <a:solidFill>
                <a:schemeClr val="tx1"/>
              </a:solidFill>
            </a:rPr>
            <a:t>Fitter 1</a:t>
          </a:r>
          <a:endParaRPr lang="en-US" sz="900" dirty="0">
            <a:solidFill>
              <a:schemeClr val="tx1"/>
            </a:solidFill>
          </a:endParaRPr>
        </a:p>
      </dgm:t>
    </dgm:pt>
    <dgm:pt modelId="{596A53E1-E042-4F49-A4A8-CB79E541FBD9}" type="parTrans" cxnId="{77859374-33C5-4BCF-B5C8-EDD1966BB9E3}">
      <dgm:prSet/>
      <dgm:spPr/>
      <dgm:t>
        <a:bodyPr/>
        <a:lstStyle/>
        <a:p>
          <a:pPr algn="ctr"/>
          <a:endParaRPr lang="en-US" sz="1600">
            <a:solidFill>
              <a:schemeClr val="tx1"/>
            </a:solidFill>
          </a:endParaRPr>
        </a:p>
      </dgm:t>
    </dgm:pt>
    <dgm:pt modelId="{72B4B56F-BF59-4D77-B443-D78F64ED5FC1}" type="sibTrans" cxnId="{77859374-33C5-4BCF-B5C8-EDD1966BB9E3}">
      <dgm:prSet/>
      <dgm:spPr/>
      <dgm:t>
        <a:bodyPr/>
        <a:lstStyle/>
        <a:p>
          <a:pPr algn="ctr"/>
          <a:endParaRPr lang="en-US" sz="1600">
            <a:solidFill>
              <a:schemeClr val="tx1"/>
            </a:solidFill>
          </a:endParaRPr>
        </a:p>
      </dgm:t>
    </dgm:pt>
    <dgm:pt modelId="{9F7392C6-AA4E-4F35-8840-BB8A1DDD4DA2}">
      <dgm:prSet phldrT="[Text]" custT="1"/>
      <dgm:spPr/>
      <dgm:t>
        <a:bodyPr/>
        <a:lstStyle/>
        <a:p>
          <a:pPr algn="ctr"/>
          <a:r>
            <a:rPr lang="en-US" sz="900">
              <a:solidFill>
                <a:schemeClr val="tx1"/>
              </a:solidFill>
            </a:rPr>
            <a:t>Fitter 2</a:t>
          </a:r>
          <a:endParaRPr lang="en-US" sz="900" dirty="0">
            <a:solidFill>
              <a:schemeClr val="tx1"/>
            </a:solidFill>
          </a:endParaRPr>
        </a:p>
      </dgm:t>
    </dgm:pt>
    <dgm:pt modelId="{62BCA532-2259-43AC-8F7D-D6F946D11D26}" type="parTrans" cxnId="{EF6FE94F-B3B9-403D-B66A-2685F83F0A73}">
      <dgm:prSet/>
      <dgm:spPr/>
      <dgm:t>
        <a:bodyPr/>
        <a:lstStyle/>
        <a:p>
          <a:pPr algn="ctr"/>
          <a:endParaRPr lang="en-US" sz="1600">
            <a:solidFill>
              <a:schemeClr val="tx1"/>
            </a:solidFill>
          </a:endParaRPr>
        </a:p>
      </dgm:t>
    </dgm:pt>
    <dgm:pt modelId="{9ED31819-CF0A-4955-AC68-A08BD1A8F918}" type="sibTrans" cxnId="{EF6FE94F-B3B9-403D-B66A-2685F83F0A73}">
      <dgm:prSet/>
      <dgm:spPr/>
      <dgm:t>
        <a:bodyPr/>
        <a:lstStyle/>
        <a:p>
          <a:pPr algn="ctr"/>
          <a:endParaRPr lang="en-US" sz="1600">
            <a:solidFill>
              <a:schemeClr val="tx1"/>
            </a:solidFill>
          </a:endParaRPr>
        </a:p>
      </dgm:t>
    </dgm:pt>
    <dgm:pt modelId="{8FADC00A-B5DA-40F9-AB7B-C7EF1DCC260F}">
      <dgm:prSet phldrT="[Text]" custT="1"/>
      <dgm:spPr/>
      <dgm:t>
        <a:bodyPr/>
        <a:lstStyle/>
        <a:p>
          <a:pPr algn="ctr"/>
          <a:r>
            <a:rPr lang="en-US" sz="900">
              <a:solidFill>
                <a:schemeClr val="tx1"/>
              </a:solidFill>
            </a:rPr>
            <a:t>Boiler Team</a:t>
          </a:r>
          <a:endParaRPr lang="en-US" sz="900" dirty="0">
            <a:solidFill>
              <a:schemeClr val="tx1"/>
            </a:solidFill>
          </a:endParaRPr>
        </a:p>
      </dgm:t>
    </dgm:pt>
    <dgm:pt modelId="{C39C0CF3-6472-432D-908B-03551EE9B2CC}" type="parTrans" cxnId="{078F3FEA-AD36-4D7E-8533-B49EFAAB8789}">
      <dgm:prSet/>
      <dgm:spPr/>
      <dgm:t>
        <a:bodyPr/>
        <a:lstStyle/>
        <a:p>
          <a:pPr algn="ctr"/>
          <a:endParaRPr lang="en-US" sz="1600">
            <a:solidFill>
              <a:schemeClr val="tx1"/>
            </a:solidFill>
          </a:endParaRPr>
        </a:p>
      </dgm:t>
    </dgm:pt>
    <dgm:pt modelId="{B7228EB0-F908-4F20-8B27-A1FB34EE0D28}" type="sibTrans" cxnId="{078F3FEA-AD36-4D7E-8533-B49EFAAB8789}">
      <dgm:prSet/>
      <dgm:spPr/>
      <dgm:t>
        <a:bodyPr/>
        <a:lstStyle/>
        <a:p>
          <a:pPr algn="ctr"/>
          <a:endParaRPr lang="en-US" sz="1600">
            <a:solidFill>
              <a:schemeClr val="tx1"/>
            </a:solidFill>
          </a:endParaRPr>
        </a:p>
      </dgm:t>
    </dgm:pt>
    <dgm:pt modelId="{6F0D4232-9274-4A1A-B3F1-824E56629352}">
      <dgm:prSet phldrT="[Text]" custT="1"/>
      <dgm:spPr/>
      <dgm:t>
        <a:bodyPr/>
        <a:lstStyle/>
        <a:p>
          <a:pPr algn="ctr"/>
          <a:r>
            <a:rPr lang="en-US" sz="900" dirty="0">
              <a:solidFill>
                <a:schemeClr val="tx1"/>
              </a:solidFill>
            </a:rPr>
            <a:t>Compressed Air Team</a:t>
          </a:r>
        </a:p>
      </dgm:t>
    </dgm:pt>
    <dgm:pt modelId="{35CE9DAA-07EB-4BD9-A277-BA8314389F51}" type="parTrans" cxnId="{E61CB002-F93E-4C5F-9630-16B6E2BE1EBF}">
      <dgm:prSet/>
      <dgm:spPr/>
      <dgm:t>
        <a:bodyPr/>
        <a:lstStyle/>
        <a:p>
          <a:pPr algn="ctr"/>
          <a:endParaRPr lang="en-US" sz="1600">
            <a:solidFill>
              <a:schemeClr val="tx1"/>
            </a:solidFill>
          </a:endParaRPr>
        </a:p>
      </dgm:t>
    </dgm:pt>
    <dgm:pt modelId="{E7DEB80B-1150-4952-A38E-6EC434F1057D}" type="sibTrans" cxnId="{E61CB002-F93E-4C5F-9630-16B6E2BE1EBF}">
      <dgm:prSet/>
      <dgm:spPr/>
      <dgm:t>
        <a:bodyPr/>
        <a:lstStyle/>
        <a:p>
          <a:pPr algn="ctr"/>
          <a:endParaRPr lang="en-US" sz="1600">
            <a:solidFill>
              <a:schemeClr val="tx1"/>
            </a:solidFill>
          </a:endParaRPr>
        </a:p>
      </dgm:t>
    </dgm:pt>
    <dgm:pt modelId="{7C828082-6D0E-4CCF-BD5F-180E20F9AA79}">
      <dgm:prSet phldrT="[Text]" custT="1"/>
      <dgm:spPr/>
      <dgm:t>
        <a:bodyPr/>
        <a:lstStyle/>
        <a:p>
          <a:pPr algn="ctr"/>
          <a:r>
            <a:rPr lang="en-US" sz="900">
              <a:solidFill>
                <a:schemeClr val="tx1"/>
              </a:solidFill>
            </a:rPr>
            <a:t>Engineer</a:t>
          </a:r>
          <a:endParaRPr lang="en-US" sz="900" dirty="0">
            <a:solidFill>
              <a:schemeClr val="tx1"/>
            </a:solidFill>
          </a:endParaRPr>
        </a:p>
      </dgm:t>
    </dgm:pt>
    <dgm:pt modelId="{7D97B5B9-4173-45DD-B305-FD636B587810}" type="parTrans" cxnId="{890FC399-BB7C-4453-8D98-CDC0C6748E0C}">
      <dgm:prSet/>
      <dgm:spPr/>
      <dgm:t>
        <a:bodyPr/>
        <a:lstStyle/>
        <a:p>
          <a:pPr algn="ctr"/>
          <a:endParaRPr lang="en-US" sz="1600">
            <a:solidFill>
              <a:schemeClr val="tx1"/>
            </a:solidFill>
          </a:endParaRPr>
        </a:p>
      </dgm:t>
    </dgm:pt>
    <dgm:pt modelId="{6F6ADE20-02F7-49B4-9DE5-95467EAAC0A6}" type="sibTrans" cxnId="{890FC399-BB7C-4453-8D98-CDC0C6748E0C}">
      <dgm:prSet/>
      <dgm:spPr/>
      <dgm:t>
        <a:bodyPr/>
        <a:lstStyle/>
        <a:p>
          <a:pPr algn="ctr"/>
          <a:endParaRPr lang="en-US" sz="1600">
            <a:solidFill>
              <a:schemeClr val="tx1"/>
            </a:solidFill>
          </a:endParaRPr>
        </a:p>
      </dgm:t>
    </dgm:pt>
    <dgm:pt modelId="{0939FA3F-9965-4AC9-9BAA-081E0A19860C}">
      <dgm:prSet phldrT="[Text]" custT="1"/>
      <dgm:spPr/>
      <dgm:t>
        <a:bodyPr/>
        <a:lstStyle/>
        <a:p>
          <a:pPr algn="ctr"/>
          <a:r>
            <a:rPr lang="en-US" sz="900">
              <a:solidFill>
                <a:schemeClr val="tx1"/>
              </a:solidFill>
            </a:rPr>
            <a:t>Thermal expert</a:t>
          </a:r>
          <a:endParaRPr lang="en-US" sz="900" dirty="0">
            <a:solidFill>
              <a:schemeClr val="tx1"/>
            </a:solidFill>
          </a:endParaRPr>
        </a:p>
      </dgm:t>
    </dgm:pt>
    <dgm:pt modelId="{DD538359-7976-486E-8A44-AE3AAE7D6CEE}" type="parTrans" cxnId="{33E6CE3B-AE33-4C45-B78A-4EA3033D7D64}">
      <dgm:prSet/>
      <dgm:spPr/>
      <dgm:t>
        <a:bodyPr/>
        <a:lstStyle/>
        <a:p>
          <a:pPr algn="ctr"/>
          <a:endParaRPr lang="en-US" sz="1600">
            <a:solidFill>
              <a:schemeClr val="tx1"/>
            </a:solidFill>
          </a:endParaRPr>
        </a:p>
      </dgm:t>
    </dgm:pt>
    <dgm:pt modelId="{9722E43C-5A2F-4204-9CD1-367A87D809AC}" type="sibTrans" cxnId="{33E6CE3B-AE33-4C45-B78A-4EA3033D7D64}">
      <dgm:prSet/>
      <dgm:spPr/>
      <dgm:t>
        <a:bodyPr/>
        <a:lstStyle/>
        <a:p>
          <a:pPr algn="ctr"/>
          <a:endParaRPr lang="en-US" sz="1600">
            <a:solidFill>
              <a:schemeClr val="tx1"/>
            </a:solidFill>
          </a:endParaRPr>
        </a:p>
      </dgm:t>
    </dgm:pt>
    <dgm:pt modelId="{3EFA7A97-5023-49DB-A508-C5C3B6F369CA}">
      <dgm:prSet phldrT="[Text]" custT="1"/>
      <dgm:spPr/>
      <dgm:t>
        <a:bodyPr/>
        <a:lstStyle/>
        <a:p>
          <a:pPr algn="ctr"/>
          <a:r>
            <a:rPr lang="en-US" sz="900">
              <a:solidFill>
                <a:schemeClr val="tx1"/>
              </a:solidFill>
            </a:rPr>
            <a:t>Electrician</a:t>
          </a:r>
          <a:endParaRPr lang="en-US" sz="900" dirty="0">
            <a:solidFill>
              <a:schemeClr val="tx1"/>
            </a:solidFill>
          </a:endParaRPr>
        </a:p>
      </dgm:t>
    </dgm:pt>
    <dgm:pt modelId="{E09B10AB-3114-48C0-88D4-EEE412D45F87}" type="parTrans" cxnId="{5393BE55-35D5-4129-9A50-68F687F881A1}">
      <dgm:prSet/>
      <dgm:spPr/>
      <dgm:t>
        <a:bodyPr/>
        <a:lstStyle/>
        <a:p>
          <a:pPr algn="ctr"/>
          <a:endParaRPr lang="en-US" sz="1600">
            <a:solidFill>
              <a:schemeClr val="tx1"/>
            </a:solidFill>
          </a:endParaRPr>
        </a:p>
      </dgm:t>
    </dgm:pt>
    <dgm:pt modelId="{7B216222-8950-483D-9E28-5D10A5976B90}" type="sibTrans" cxnId="{5393BE55-35D5-4129-9A50-68F687F881A1}">
      <dgm:prSet/>
      <dgm:spPr/>
      <dgm:t>
        <a:bodyPr/>
        <a:lstStyle/>
        <a:p>
          <a:pPr algn="ctr"/>
          <a:endParaRPr lang="en-US" sz="1600">
            <a:solidFill>
              <a:schemeClr val="tx1"/>
            </a:solidFill>
          </a:endParaRPr>
        </a:p>
      </dgm:t>
    </dgm:pt>
    <dgm:pt modelId="{1A26B6FC-D86D-4CBD-927F-4EE0A5F2F2C9}">
      <dgm:prSet phldrT="[Text]" custT="1"/>
      <dgm:spPr/>
      <dgm:t>
        <a:bodyPr/>
        <a:lstStyle/>
        <a:p>
          <a:pPr algn="ctr"/>
          <a:r>
            <a:rPr lang="en-US" sz="900">
              <a:solidFill>
                <a:schemeClr val="tx1"/>
              </a:solidFill>
            </a:rPr>
            <a:t>Engineer</a:t>
          </a:r>
          <a:endParaRPr lang="en-US" sz="900" dirty="0">
            <a:solidFill>
              <a:schemeClr val="tx1"/>
            </a:solidFill>
          </a:endParaRPr>
        </a:p>
      </dgm:t>
    </dgm:pt>
    <dgm:pt modelId="{ADB04617-9E6D-49BC-B097-0E2B080A9FAD}" type="parTrans" cxnId="{99B2E771-29FA-4D48-84A0-3A020CDEDF06}">
      <dgm:prSet/>
      <dgm:spPr/>
      <dgm:t>
        <a:bodyPr/>
        <a:lstStyle/>
        <a:p>
          <a:pPr algn="ctr"/>
          <a:endParaRPr lang="en-US" sz="1600">
            <a:solidFill>
              <a:schemeClr val="tx1"/>
            </a:solidFill>
          </a:endParaRPr>
        </a:p>
      </dgm:t>
    </dgm:pt>
    <dgm:pt modelId="{CE1315CA-EBD8-496F-97AD-B7D03BF87AFB}" type="sibTrans" cxnId="{99B2E771-29FA-4D48-84A0-3A020CDEDF06}">
      <dgm:prSet/>
      <dgm:spPr/>
      <dgm:t>
        <a:bodyPr/>
        <a:lstStyle/>
        <a:p>
          <a:pPr algn="ctr"/>
          <a:endParaRPr lang="en-US" sz="1600">
            <a:solidFill>
              <a:schemeClr val="tx1"/>
            </a:solidFill>
          </a:endParaRPr>
        </a:p>
      </dgm:t>
    </dgm:pt>
    <dgm:pt modelId="{46F7F70C-E5A5-43C4-A518-4BD2BF6D83A7}" type="pres">
      <dgm:prSet presAssocID="{9D5A925A-7DF3-4A66-B1D3-70EA24D25C9F}" presName="hierChild1" presStyleCnt="0">
        <dgm:presLayoutVars>
          <dgm:orgChart val="1"/>
          <dgm:chPref val="1"/>
          <dgm:dir/>
          <dgm:animOne val="branch"/>
          <dgm:animLvl val="lvl"/>
          <dgm:resizeHandles/>
        </dgm:presLayoutVars>
      </dgm:prSet>
      <dgm:spPr/>
    </dgm:pt>
    <dgm:pt modelId="{F1C1937B-97FC-476E-B0BF-47C6F7A7D951}" type="pres">
      <dgm:prSet presAssocID="{6725FE2B-799B-410F-ADE7-9E1BAE948DA8}" presName="hierRoot1" presStyleCnt="0">
        <dgm:presLayoutVars>
          <dgm:hierBranch val="init"/>
        </dgm:presLayoutVars>
      </dgm:prSet>
      <dgm:spPr/>
    </dgm:pt>
    <dgm:pt modelId="{7A33FB3C-3301-4C28-830A-05E37FB385E4}" type="pres">
      <dgm:prSet presAssocID="{6725FE2B-799B-410F-ADE7-9E1BAE948DA8}" presName="rootComposite1" presStyleCnt="0"/>
      <dgm:spPr/>
    </dgm:pt>
    <dgm:pt modelId="{DF593A27-46FE-4A58-BDDB-0BDB8FAD04B1}" type="pres">
      <dgm:prSet presAssocID="{6725FE2B-799B-410F-ADE7-9E1BAE948DA8}" presName="rootText1" presStyleLbl="node0" presStyleIdx="0" presStyleCnt="1">
        <dgm:presLayoutVars>
          <dgm:chPref val="3"/>
        </dgm:presLayoutVars>
      </dgm:prSet>
      <dgm:spPr/>
    </dgm:pt>
    <dgm:pt modelId="{5B931102-6E71-4E7F-BAB6-E90A2588D6CF}" type="pres">
      <dgm:prSet presAssocID="{6725FE2B-799B-410F-ADE7-9E1BAE948DA8}" presName="rootConnector1" presStyleLbl="node1" presStyleIdx="0" presStyleCnt="0"/>
      <dgm:spPr/>
    </dgm:pt>
    <dgm:pt modelId="{F704F19B-CD2D-445B-B947-0CDF9FB61941}" type="pres">
      <dgm:prSet presAssocID="{6725FE2B-799B-410F-ADE7-9E1BAE948DA8}" presName="hierChild2" presStyleCnt="0"/>
      <dgm:spPr/>
    </dgm:pt>
    <dgm:pt modelId="{EE1DFDA3-F0AA-4992-9C4E-394EDC5BD9B3}" type="pres">
      <dgm:prSet presAssocID="{C39C0CF3-6472-432D-908B-03551EE9B2CC}" presName="Name37" presStyleLbl="parChTrans1D2" presStyleIdx="0" presStyleCnt="6"/>
      <dgm:spPr/>
    </dgm:pt>
    <dgm:pt modelId="{EFA72CC3-C5A4-4524-A285-0B4D455029DA}" type="pres">
      <dgm:prSet presAssocID="{8FADC00A-B5DA-40F9-AB7B-C7EF1DCC260F}" presName="hierRoot2" presStyleCnt="0">
        <dgm:presLayoutVars>
          <dgm:hierBranch val="init"/>
        </dgm:presLayoutVars>
      </dgm:prSet>
      <dgm:spPr/>
    </dgm:pt>
    <dgm:pt modelId="{57F566E1-6445-433E-833C-E83C940DDC25}" type="pres">
      <dgm:prSet presAssocID="{8FADC00A-B5DA-40F9-AB7B-C7EF1DCC260F}" presName="rootComposite" presStyleCnt="0"/>
      <dgm:spPr/>
    </dgm:pt>
    <dgm:pt modelId="{D2C41C5C-CCD4-4CD6-BEF7-14738424FE52}" type="pres">
      <dgm:prSet presAssocID="{8FADC00A-B5DA-40F9-AB7B-C7EF1DCC260F}" presName="rootText" presStyleLbl="node2" presStyleIdx="0" presStyleCnt="5">
        <dgm:presLayoutVars>
          <dgm:chPref val="3"/>
        </dgm:presLayoutVars>
      </dgm:prSet>
      <dgm:spPr/>
    </dgm:pt>
    <dgm:pt modelId="{97B8C034-9B9D-4969-8283-006158A5A754}" type="pres">
      <dgm:prSet presAssocID="{8FADC00A-B5DA-40F9-AB7B-C7EF1DCC260F}" presName="rootConnector" presStyleLbl="node2" presStyleIdx="0" presStyleCnt="5"/>
      <dgm:spPr/>
    </dgm:pt>
    <dgm:pt modelId="{5B3BF6E2-5CD1-4807-A74F-D3E8B97282E3}" type="pres">
      <dgm:prSet presAssocID="{8FADC00A-B5DA-40F9-AB7B-C7EF1DCC260F}" presName="hierChild4" presStyleCnt="0"/>
      <dgm:spPr/>
    </dgm:pt>
    <dgm:pt modelId="{9669B44F-EB52-4EBC-82D2-91F5A64A4E4F}" type="pres">
      <dgm:prSet presAssocID="{DD538359-7976-486E-8A44-AE3AAE7D6CEE}" presName="Name37" presStyleLbl="parChTrans1D3" presStyleIdx="0" presStyleCnt="8"/>
      <dgm:spPr/>
    </dgm:pt>
    <dgm:pt modelId="{2B91CF25-9A78-4EDE-A3DF-BE9BEEEA7279}" type="pres">
      <dgm:prSet presAssocID="{0939FA3F-9965-4AC9-9BAA-081E0A19860C}" presName="hierRoot2" presStyleCnt="0">
        <dgm:presLayoutVars>
          <dgm:hierBranch val="init"/>
        </dgm:presLayoutVars>
      </dgm:prSet>
      <dgm:spPr/>
    </dgm:pt>
    <dgm:pt modelId="{96683435-1F45-4DC2-81B3-89E651EEA77D}" type="pres">
      <dgm:prSet presAssocID="{0939FA3F-9965-4AC9-9BAA-081E0A19860C}" presName="rootComposite" presStyleCnt="0"/>
      <dgm:spPr/>
    </dgm:pt>
    <dgm:pt modelId="{70351473-D7F2-4997-A8A3-26CFF29ACE4F}" type="pres">
      <dgm:prSet presAssocID="{0939FA3F-9965-4AC9-9BAA-081E0A19860C}" presName="rootText" presStyleLbl="node3" presStyleIdx="0" presStyleCnt="8">
        <dgm:presLayoutVars>
          <dgm:chPref val="3"/>
        </dgm:presLayoutVars>
      </dgm:prSet>
      <dgm:spPr/>
    </dgm:pt>
    <dgm:pt modelId="{21F77E33-6311-40E3-804E-C771D6218EAF}" type="pres">
      <dgm:prSet presAssocID="{0939FA3F-9965-4AC9-9BAA-081E0A19860C}" presName="rootConnector" presStyleLbl="node3" presStyleIdx="0" presStyleCnt="8"/>
      <dgm:spPr/>
    </dgm:pt>
    <dgm:pt modelId="{825A87EC-B884-450C-A096-1C537BA4D819}" type="pres">
      <dgm:prSet presAssocID="{0939FA3F-9965-4AC9-9BAA-081E0A19860C}" presName="hierChild4" presStyleCnt="0"/>
      <dgm:spPr/>
    </dgm:pt>
    <dgm:pt modelId="{F3498915-C4EB-4345-8853-FDD57241C4C9}" type="pres">
      <dgm:prSet presAssocID="{0939FA3F-9965-4AC9-9BAA-081E0A19860C}" presName="hierChild5" presStyleCnt="0"/>
      <dgm:spPr/>
    </dgm:pt>
    <dgm:pt modelId="{FAD4FF19-AC0C-446C-9639-E1243C67FFCB}" type="pres">
      <dgm:prSet presAssocID="{8FADC00A-B5DA-40F9-AB7B-C7EF1DCC260F}" presName="hierChild5" presStyleCnt="0"/>
      <dgm:spPr/>
    </dgm:pt>
    <dgm:pt modelId="{2C7E6FD5-325A-45FD-89C4-D4D9DE9AAC66}" type="pres">
      <dgm:prSet presAssocID="{35CE9DAA-07EB-4BD9-A277-BA8314389F51}" presName="Name37" presStyleLbl="parChTrans1D2" presStyleIdx="1" presStyleCnt="6"/>
      <dgm:spPr/>
    </dgm:pt>
    <dgm:pt modelId="{DD3B07E5-1263-445A-B76D-87846F670EFC}" type="pres">
      <dgm:prSet presAssocID="{6F0D4232-9274-4A1A-B3F1-824E56629352}" presName="hierRoot2" presStyleCnt="0">
        <dgm:presLayoutVars>
          <dgm:hierBranch val="init"/>
        </dgm:presLayoutVars>
      </dgm:prSet>
      <dgm:spPr/>
    </dgm:pt>
    <dgm:pt modelId="{D0D7FB26-2258-4329-80B0-E546CC4BE5D2}" type="pres">
      <dgm:prSet presAssocID="{6F0D4232-9274-4A1A-B3F1-824E56629352}" presName="rootComposite" presStyleCnt="0"/>
      <dgm:spPr/>
    </dgm:pt>
    <dgm:pt modelId="{F9E0E744-F6DD-4437-8B3C-7AC78D32319C}" type="pres">
      <dgm:prSet presAssocID="{6F0D4232-9274-4A1A-B3F1-824E56629352}" presName="rootText" presStyleLbl="node2" presStyleIdx="1" presStyleCnt="5">
        <dgm:presLayoutVars>
          <dgm:chPref val="3"/>
        </dgm:presLayoutVars>
      </dgm:prSet>
      <dgm:spPr/>
    </dgm:pt>
    <dgm:pt modelId="{48342446-730E-40DC-93D8-54A278898825}" type="pres">
      <dgm:prSet presAssocID="{6F0D4232-9274-4A1A-B3F1-824E56629352}" presName="rootConnector" presStyleLbl="node2" presStyleIdx="1" presStyleCnt="5"/>
      <dgm:spPr/>
    </dgm:pt>
    <dgm:pt modelId="{7847186C-BF39-4860-B865-E644875CC452}" type="pres">
      <dgm:prSet presAssocID="{6F0D4232-9274-4A1A-B3F1-824E56629352}" presName="hierChild4" presStyleCnt="0"/>
      <dgm:spPr/>
    </dgm:pt>
    <dgm:pt modelId="{8A897B23-B44C-4FD9-98CD-183C8DBB2DE1}" type="pres">
      <dgm:prSet presAssocID="{7D97B5B9-4173-45DD-B305-FD636B587810}" presName="Name37" presStyleLbl="parChTrans1D3" presStyleIdx="1" presStyleCnt="8"/>
      <dgm:spPr/>
    </dgm:pt>
    <dgm:pt modelId="{EC34C8DC-E45F-4EB9-91E9-EFC087B57073}" type="pres">
      <dgm:prSet presAssocID="{7C828082-6D0E-4CCF-BD5F-180E20F9AA79}" presName="hierRoot2" presStyleCnt="0">
        <dgm:presLayoutVars>
          <dgm:hierBranch val="init"/>
        </dgm:presLayoutVars>
      </dgm:prSet>
      <dgm:spPr/>
    </dgm:pt>
    <dgm:pt modelId="{E431A42B-7708-4497-9849-50F48EE03639}" type="pres">
      <dgm:prSet presAssocID="{7C828082-6D0E-4CCF-BD5F-180E20F9AA79}" presName="rootComposite" presStyleCnt="0"/>
      <dgm:spPr/>
    </dgm:pt>
    <dgm:pt modelId="{1307387A-F4F4-449B-8651-E11C9736DEA6}" type="pres">
      <dgm:prSet presAssocID="{7C828082-6D0E-4CCF-BD5F-180E20F9AA79}" presName="rootText" presStyleLbl="node3" presStyleIdx="1" presStyleCnt="8">
        <dgm:presLayoutVars>
          <dgm:chPref val="3"/>
        </dgm:presLayoutVars>
      </dgm:prSet>
      <dgm:spPr/>
    </dgm:pt>
    <dgm:pt modelId="{E88B0402-7E38-4ED0-8089-A8C80B037600}" type="pres">
      <dgm:prSet presAssocID="{7C828082-6D0E-4CCF-BD5F-180E20F9AA79}" presName="rootConnector" presStyleLbl="node3" presStyleIdx="1" presStyleCnt="8"/>
      <dgm:spPr/>
    </dgm:pt>
    <dgm:pt modelId="{68B18563-C57A-44B0-A3FF-3C6E274CC0DF}" type="pres">
      <dgm:prSet presAssocID="{7C828082-6D0E-4CCF-BD5F-180E20F9AA79}" presName="hierChild4" presStyleCnt="0"/>
      <dgm:spPr/>
    </dgm:pt>
    <dgm:pt modelId="{2610547B-6216-49AB-B83F-8CFF62F34C9E}" type="pres">
      <dgm:prSet presAssocID="{7C828082-6D0E-4CCF-BD5F-180E20F9AA79}" presName="hierChild5" presStyleCnt="0"/>
      <dgm:spPr/>
    </dgm:pt>
    <dgm:pt modelId="{2F6E63EB-9767-47AC-AE9F-4EE6C5DCE517}" type="pres">
      <dgm:prSet presAssocID="{6F0D4232-9274-4A1A-B3F1-824E56629352}" presName="hierChild5" presStyleCnt="0"/>
      <dgm:spPr/>
    </dgm:pt>
    <dgm:pt modelId="{69368333-EBC8-4386-8D79-30479458EEF7}" type="pres">
      <dgm:prSet presAssocID="{C7BD3E7C-9FF4-4C62-A72A-0C0A6C47C4A9}" presName="Name37" presStyleLbl="parChTrans1D2" presStyleIdx="2" presStyleCnt="6"/>
      <dgm:spPr/>
    </dgm:pt>
    <dgm:pt modelId="{9716C3FE-BBF9-4C90-8952-DD2E280BC7AA}" type="pres">
      <dgm:prSet presAssocID="{96D42E8B-F94B-4988-98FE-A8C3B32EB5D0}" presName="hierRoot2" presStyleCnt="0">
        <dgm:presLayoutVars>
          <dgm:hierBranch val="init"/>
        </dgm:presLayoutVars>
      </dgm:prSet>
      <dgm:spPr/>
    </dgm:pt>
    <dgm:pt modelId="{9F548840-0619-4B3A-B2B0-231657C48727}" type="pres">
      <dgm:prSet presAssocID="{96D42E8B-F94B-4988-98FE-A8C3B32EB5D0}" presName="rootComposite" presStyleCnt="0"/>
      <dgm:spPr/>
    </dgm:pt>
    <dgm:pt modelId="{67C82C29-35B2-459C-ADDD-14714C37D143}" type="pres">
      <dgm:prSet presAssocID="{96D42E8B-F94B-4988-98FE-A8C3B32EB5D0}" presName="rootText" presStyleLbl="node2" presStyleIdx="2" presStyleCnt="5">
        <dgm:presLayoutVars>
          <dgm:chPref val="3"/>
        </dgm:presLayoutVars>
      </dgm:prSet>
      <dgm:spPr/>
    </dgm:pt>
    <dgm:pt modelId="{3D4D71EF-17CA-4444-8079-ADAD97CE0F1F}" type="pres">
      <dgm:prSet presAssocID="{96D42E8B-F94B-4988-98FE-A8C3B32EB5D0}" presName="rootConnector" presStyleLbl="node2" presStyleIdx="2" presStyleCnt="5"/>
      <dgm:spPr/>
    </dgm:pt>
    <dgm:pt modelId="{2B31776A-D958-49B2-9AB7-6AC27B77197E}" type="pres">
      <dgm:prSet presAssocID="{96D42E8B-F94B-4988-98FE-A8C3B32EB5D0}" presName="hierChild4" presStyleCnt="0"/>
      <dgm:spPr/>
    </dgm:pt>
    <dgm:pt modelId="{513DD12B-6F35-43F6-A935-E331A67BA401}" type="pres">
      <dgm:prSet presAssocID="{ADB04617-9E6D-49BC-B097-0E2B080A9FAD}" presName="Name37" presStyleLbl="parChTrans1D3" presStyleIdx="2" presStyleCnt="8"/>
      <dgm:spPr/>
    </dgm:pt>
    <dgm:pt modelId="{B98F81AE-B474-4D74-B910-BC7E574FF5CD}" type="pres">
      <dgm:prSet presAssocID="{1A26B6FC-D86D-4CBD-927F-4EE0A5F2F2C9}" presName="hierRoot2" presStyleCnt="0">
        <dgm:presLayoutVars>
          <dgm:hierBranch val="init"/>
        </dgm:presLayoutVars>
      </dgm:prSet>
      <dgm:spPr/>
    </dgm:pt>
    <dgm:pt modelId="{BDC736AB-FE0D-4FAC-9618-9E3F57B6D5D8}" type="pres">
      <dgm:prSet presAssocID="{1A26B6FC-D86D-4CBD-927F-4EE0A5F2F2C9}" presName="rootComposite" presStyleCnt="0"/>
      <dgm:spPr/>
    </dgm:pt>
    <dgm:pt modelId="{919D480F-77CE-40A4-94A6-C87C71F03B52}" type="pres">
      <dgm:prSet presAssocID="{1A26B6FC-D86D-4CBD-927F-4EE0A5F2F2C9}" presName="rootText" presStyleLbl="node3" presStyleIdx="2" presStyleCnt="8">
        <dgm:presLayoutVars>
          <dgm:chPref val="3"/>
        </dgm:presLayoutVars>
      </dgm:prSet>
      <dgm:spPr/>
    </dgm:pt>
    <dgm:pt modelId="{8133D695-CA64-4170-BFAA-02099A822334}" type="pres">
      <dgm:prSet presAssocID="{1A26B6FC-D86D-4CBD-927F-4EE0A5F2F2C9}" presName="rootConnector" presStyleLbl="node3" presStyleIdx="2" presStyleCnt="8"/>
      <dgm:spPr/>
    </dgm:pt>
    <dgm:pt modelId="{07FFF164-05B7-477F-B649-0C35EEAAD511}" type="pres">
      <dgm:prSet presAssocID="{1A26B6FC-D86D-4CBD-927F-4EE0A5F2F2C9}" presName="hierChild4" presStyleCnt="0"/>
      <dgm:spPr/>
    </dgm:pt>
    <dgm:pt modelId="{43A5DF84-8A64-4F4E-AEEF-82795425D08D}" type="pres">
      <dgm:prSet presAssocID="{1A26B6FC-D86D-4CBD-927F-4EE0A5F2F2C9}" presName="hierChild5" presStyleCnt="0"/>
      <dgm:spPr/>
    </dgm:pt>
    <dgm:pt modelId="{DEF81020-34D4-4EE8-BAD3-F049244A9666}" type="pres">
      <dgm:prSet presAssocID="{596A53E1-E042-4F49-A4A8-CB79E541FBD9}" presName="Name37" presStyleLbl="parChTrans1D3" presStyleIdx="3" presStyleCnt="8"/>
      <dgm:spPr/>
    </dgm:pt>
    <dgm:pt modelId="{FC2A2134-04D4-4844-A278-D89ECD67AD59}" type="pres">
      <dgm:prSet presAssocID="{B5A405A0-6829-4DCD-A8ED-DA89640C48FA}" presName="hierRoot2" presStyleCnt="0">
        <dgm:presLayoutVars>
          <dgm:hierBranch val="init"/>
        </dgm:presLayoutVars>
      </dgm:prSet>
      <dgm:spPr/>
    </dgm:pt>
    <dgm:pt modelId="{D5A2BE05-441E-4C3B-8889-076172227E79}" type="pres">
      <dgm:prSet presAssocID="{B5A405A0-6829-4DCD-A8ED-DA89640C48FA}" presName="rootComposite" presStyleCnt="0"/>
      <dgm:spPr/>
    </dgm:pt>
    <dgm:pt modelId="{3EF9E43B-D831-4BF7-85A7-1CA2BA8CD5F7}" type="pres">
      <dgm:prSet presAssocID="{B5A405A0-6829-4DCD-A8ED-DA89640C48FA}" presName="rootText" presStyleLbl="node3" presStyleIdx="3" presStyleCnt="8">
        <dgm:presLayoutVars>
          <dgm:chPref val="3"/>
        </dgm:presLayoutVars>
      </dgm:prSet>
      <dgm:spPr/>
    </dgm:pt>
    <dgm:pt modelId="{9B4A2F03-DCB0-4F83-BA81-8AD5CC00BF45}" type="pres">
      <dgm:prSet presAssocID="{B5A405A0-6829-4DCD-A8ED-DA89640C48FA}" presName="rootConnector" presStyleLbl="node3" presStyleIdx="3" presStyleCnt="8"/>
      <dgm:spPr/>
    </dgm:pt>
    <dgm:pt modelId="{AE80DA8D-56A9-4C35-B8AA-196FA0BF28F9}" type="pres">
      <dgm:prSet presAssocID="{B5A405A0-6829-4DCD-A8ED-DA89640C48FA}" presName="hierChild4" presStyleCnt="0"/>
      <dgm:spPr/>
    </dgm:pt>
    <dgm:pt modelId="{2BA7AFD5-223F-4175-A7F7-9C2852F40105}" type="pres">
      <dgm:prSet presAssocID="{B5A405A0-6829-4DCD-A8ED-DA89640C48FA}" presName="hierChild5" presStyleCnt="0"/>
      <dgm:spPr/>
    </dgm:pt>
    <dgm:pt modelId="{A44CFA04-266E-4002-AB5D-B8E8C883FA64}" type="pres">
      <dgm:prSet presAssocID="{62BCA532-2259-43AC-8F7D-D6F946D11D26}" presName="Name37" presStyleLbl="parChTrans1D3" presStyleIdx="4" presStyleCnt="8"/>
      <dgm:spPr/>
    </dgm:pt>
    <dgm:pt modelId="{FA5540DF-C708-4C54-9918-86422F9A3D4D}" type="pres">
      <dgm:prSet presAssocID="{9F7392C6-AA4E-4F35-8840-BB8A1DDD4DA2}" presName="hierRoot2" presStyleCnt="0">
        <dgm:presLayoutVars>
          <dgm:hierBranch val="init"/>
        </dgm:presLayoutVars>
      </dgm:prSet>
      <dgm:spPr/>
    </dgm:pt>
    <dgm:pt modelId="{CD780DE4-35E0-411C-B563-ACA45CDFFB54}" type="pres">
      <dgm:prSet presAssocID="{9F7392C6-AA4E-4F35-8840-BB8A1DDD4DA2}" presName="rootComposite" presStyleCnt="0"/>
      <dgm:spPr/>
    </dgm:pt>
    <dgm:pt modelId="{6D517A15-8F5A-47E7-9B7A-E00323ED3A89}" type="pres">
      <dgm:prSet presAssocID="{9F7392C6-AA4E-4F35-8840-BB8A1DDD4DA2}" presName="rootText" presStyleLbl="node3" presStyleIdx="4" presStyleCnt="8">
        <dgm:presLayoutVars>
          <dgm:chPref val="3"/>
        </dgm:presLayoutVars>
      </dgm:prSet>
      <dgm:spPr/>
    </dgm:pt>
    <dgm:pt modelId="{377E145A-EC5B-467E-8782-4CDA69BFE1E7}" type="pres">
      <dgm:prSet presAssocID="{9F7392C6-AA4E-4F35-8840-BB8A1DDD4DA2}" presName="rootConnector" presStyleLbl="node3" presStyleIdx="4" presStyleCnt="8"/>
      <dgm:spPr/>
    </dgm:pt>
    <dgm:pt modelId="{C50D2DBE-4166-4043-B504-AC9D3E49D9D3}" type="pres">
      <dgm:prSet presAssocID="{9F7392C6-AA4E-4F35-8840-BB8A1DDD4DA2}" presName="hierChild4" presStyleCnt="0"/>
      <dgm:spPr/>
    </dgm:pt>
    <dgm:pt modelId="{330D5AA6-C309-4645-87F4-57B6459B04C8}" type="pres">
      <dgm:prSet presAssocID="{9F7392C6-AA4E-4F35-8840-BB8A1DDD4DA2}" presName="hierChild5" presStyleCnt="0"/>
      <dgm:spPr/>
    </dgm:pt>
    <dgm:pt modelId="{8613027F-A677-4B59-A36A-080A10EB335B}" type="pres">
      <dgm:prSet presAssocID="{96D42E8B-F94B-4988-98FE-A8C3B32EB5D0}" presName="hierChild5" presStyleCnt="0"/>
      <dgm:spPr/>
    </dgm:pt>
    <dgm:pt modelId="{02752721-D200-4EA8-A963-5E85CB3E53E9}" type="pres">
      <dgm:prSet presAssocID="{903A4FD6-2380-426F-A8B6-84EC82B9FA3F}" presName="Name37" presStyleLbl="parChTrans1D2" presStyleIdx="3" presStyleCnt="6"/>
      <dgm:spPr/>
    </dgm:pt>
    <dgm:pt modelId="{AFB2FE8E-404D-4D57-970B-314711B1341E}" type="pres">
      <dgm:prSet presAssocID="{B5D376BC-18AB-42D5-A8BC-66448F883120}" presName="hierRoot2" presStyleCnt="0">
        <dgm:presLayoutVars>
          <dgm:hierBranch val="init"/>
        </dgm:presLayoutVars>
      </dgm:prSet>
      <dgm:spPr/>
    </dgm:pt>
    <dgm:pt modelId="{0A1482FE-C18E-48C7-9C2D-12ADA327E945}" type="pres">
      <dgm:prSet presAssocID="{B5D376BC-18AB-42D5-A8BC-66448F883120}" presName="rootComposite" presStyleCnt="0"/>
      <dgm:spPr/>
    </dgm:pt>
    <dgm:pt modelId="{04E3429F-96B2-42D9-A7D8-37EA658BA455}" type="pres">
      <dgm:prSet presAssocID="{B5D376BC-18AB-42D5-A8BC-66448F883120}" presName="rootText" presStyleLbl="node2" presStyleIdx="3" presStyleCnt="5">
        <dgm:presLayoutVars>
          <dgm:chPref val="3"/>
        </dgm:presLayoutVars>
      </dgm:prSet>
      <dgm:spPr/>
    </dgm:pt>
    <dgm:pt modelId="{5D8EF79D-7C91-4227-9CC4-54F410E63554}" type="pres">
      <dgm:prSet presAssocID="{B5D376BC-18AB-42D5-A8BC-66448F883120}" presName="rootConnector" presStyleLbl="node2" presStyleIdx="3" presStyleCnt="5"/>
      <dgm:spPr/>
    </dgm:pt>
    <dgm:pt modelId="{A52686D0-47CF-43CD-85C1-E29157951AB2}" type="pres">
      <dgm:prSet presAssocID="{B5D376BC-18AB-42D5-A8BC-66448F883120}" presName="hierChild4" presStyleCnt="0"/>
      <dgm:spPr/>
    </dgm:pt>
    <dgm:pt modelId="{A2637E55-903C-45F0-8E18-FA6DDA09580E}" type="pres">
      <dgm:prSet presAssocID="{C7A0A933-D7C0-4A22-88B6-7A0E24C6F6AC}" presName="Name37" presStyleLbl="parChTrans1D3" presStyleIdx="5" presStyleCnt="8"/>
      <dgm:spPr/>
    </dgm:pt>
    <dgm:pt modelId="{FBCE3D29-C71F-4B30-9B8F-5CB9D11C4B47}" type="pres">
      <dgm:prSet presAssocID="{E82992BF-1DAC-4160-8EF0-BDBA35CF66A1}" presName="hierRoot2" presStyleCnt="0">
        <dgm:presLayoutVars>
          <dgm:hierBranch val="init"/>
        </dgm:presLayoutVars>
      </dgm:prSet>
      <dgm:spPr/>
    </dgm:pt>
    <dgm:pt modelId="{A67703AB-DAD9-4D83-A5F3-B6D380FAFBC1}" type="pres">
      <dgm:prSet presAssocID="{E82992BF-1DAC-4160-8EF0-BDBA35CF66A1}" presName="rootComposite" presStyleCnt="0"/>
      <dgm:spPr/>
    </dgm:pt>
    <dgm:pt modelId="{1CB6CE76-C065-494F-84B3-8FE3CD6AFD1E}" type="pres">
      <dgm:prSet presAssocID="{E82992BF-1DAC-4160-8EF0-BDBA35CF66A1}" presName="rootText" presStyleLbl="node3" presStyleIdx="5" presStyleCnt="8">
        <dgm:presLayoutVars>
          <dgm:chPref val="3"/>
        </dgm:presLayoutVars>
      </dgm:prSet>
      <dgm:spPr/>
    </dgm:pt>
    <dgm:pt modelId="{92E2D8F7-59B8-4E60-9D85-D45C0B2B29A0}" type="pres">
      <dgm:prSet presAssocID="{E82992BF-1DAC-4160-8EF0-BDBA35CF66A1}" presName="rootConnector" presStyleLbl="node3" presStyleIdx="5" presStyleCnt="8"/>
      <dgm:spPr/>
    </dgm:pt>
    <dgm:pt modelId="{A295D2CA-BC16-4585-8879-83D9D38DA959}" type="pres">
      <dgm:prSet presAssocID="{E82992BF-1DAC-4160-8EF0-BDBA35CF66A1}" presName="hierChild4" presStyleCnt="0"/>
      <dgm:spPr/>
    </dgm:pt>
    <dgm:pt modelId="{30E15E40-2040-4A22-8138-65945B3889A9}" type="pres">
      <dgm:prSet presAssocID="{E82992BF-1DAC-4160-8EF0-BDBA35CF66A1}" presName="hierChild5" presStyleCnt="0"/>
      <dgm:spPr/>
    </dgm:pt>
    <dgm:pt modelId="{C10DC75B-30FB-4BD5-90B7-781EAC17834E}" type="pres">
      <dgm:prSet presAssocID="{BDCAE0AC-7B1D-4BA0-BC62-45233ED27682}" presName="Name37" presStyleLbl="parChTrans1D3" presStyleIdx="6" presStyleCnt="8"/>
      <dgm:spPr/>
    </dgm:pt>
    <dgm:pt modelId="{7FD6A9C9-C056-402D-B312-7DC53233E461}" type="pres">
      <dgm:prSet presAssocID="{B348BEF3-6149-4F38-87D2-0AED26C10282}" presName="hierRoot2" presStyleCnt="0">
        <dgm:presLayoutVars>
          <dgm:hierBranch val="init"/>
        </dgm:presLayoutVars>
      </dgm:prSet>
      <dgm:spPr/>
    </dgm:pt>
    <dgm:pt modelId="{8F69A4EA-81C5-4E3C-8EF7-04001C35E6BB}" type="pres">
      <dgm:prSet presAssocID="{B348BEF3-6149-4F38-87D2-0AED26C10282}" presName="rootComposite" presStyleCnt="0"/>
      <dgm:spPr/>
    </dgm:pt>
    <dgm:pt modelId="{0B8B5B46-C31C-4C40-9A47-F26EDFA03E12}" type="pres">
      <dgm:prSet presAssocID="{B348BEF3-6149-4F38-87D2-0AED26C10282}" presName="rootText" presStyleLbl="node3" presStyleIdx="6" presStyleCnt="8">
        <dgm:presLayoutVars>
          <dgm:chPref val="3"/>
        </dgm:presLayoutVars>
      </dgm:prSet>
      <dgm:spPr/>
    </dgm:pt>
    <dgm:pt modelId="{20DC0582-AE5A-4056-829A-E190BBE2E738}" type="pres">
      <dgm:prSet presAssocID="{B348BEF3-6149-4F38-87D2-0AED26C10282}" presName="rootConnector" presStyleLbl="node3" presStyleIdx="6" presStyleCnt="8"/>
      <dgm:spPr/>
    </dgm:pt>
    <dgm:pt modelId="{BA116030-4F7D-496D-8A4D-41EC6CA3B73F}" type="pres">
      <dgm:prSet presAssocID="{B348BEF3-6149-4F38-87D2-0AED26C10282}" presName="hierChild4" presStyleCnt="0"/>
      <dgm:spPr/>
    </dgm:pt>
    <dgm:pt modelId="{143F27DA-0703-4B0E-AAB5-B758A24F277B}" type="pres">
      <dgm:prSet presAssocID="{B348BEF3-6149-4F38-87D2-0AED26C10282}" presName="hierChild5" presStyleCnt="0"/>
      <dgm:spPr/>
    </dgm:pt>
    <dgm:pt modelId="{89347015-6F9F-4FD1-844F-76B8263B8CF2}" type="pres">
      <dgm:prSet presAssocID="{B5D376BC-18AB-42D5-A8BC-66448F883120}" presName="hierChild5" presStyleCnt="0"/>
      <dgm:spPr/>
    </dgm:pt>
    <dgm:pt modelId="{15ECDC34-0273-43A0-AC23-7B65205AFEF1}" type="pres">
      <dgm:prSet presAssocID="{69677486-5756-4801-8928-356CD399B511}" presName="Name37" presStyleLbl="parChTrans1D2" presStyleIdx="4" presStyleCnt="6"/>
      <dgm:spPr/>
    </dgm:pt>
    <dgm:pt modelId="{6391FB4E-496E-4788-978B-F3DAF457F465}" type="pres">
      <dgm:prSet presAssocID="{9D251247-5FF5-4FBA-81E2-1FD75FE082AF}" presName="hierRoot2" presStyleCnt="0">
        <dgm:presLayoutVars>
          <dgm:hierBranch val="init"/>
        </dgm:presLayoutVars>
      </dgm:prSet>
      <dgm:spPr/>
    </dgm:pt>
    <dgm:pt modelId="{8733C851-AA02-4503-877D-78C7499C9AEE}" type="pres">
      <dgm:prSet presAssocID="{9D251247-5FF5-4FBA-81E2-1FD75FE082AF}" presName="rootComposite" presStyleCnt="0"/>
      <dgm:spPr/>
    </dgm:pt>
    <dgm:pt modelId="{1314C654-228A-45A8-A0AE-9AA6497FDB07}" type="pres">
      <dgm:prSet presAssocID="{9D251247-5FF5-4FBA-81E2-1FD75FE082AF}" presName="rootText" presStyleLbl="node2" presStyleIdx="4" presStyleCnt="5">
        <dgm:presLayoutVars>
          <dgm:chPref val="3"/>
        </dgm:presLayoutVars>
      </dgm:prSet>
      <dgm:spPr/>
    </dgm:pt>
    <dgm:pt modelId="{87D54528-45CD-46EB-99FC-B17F60F6A083}" type="pres">
      <dgm:prSet presAssocID="{9D251247-5FF5-4FBA-81E2-1FD75FE082AF}" presName="rootConnector" presStyleLbl="node2" presStyleIdx="4" presStyleCnt="5"/>
      <dgm:spPr/>
    </dgm:pt>
    <dgm:pt modelId="{3301BC77-BAF9-405B-89E8-FDA39828F597}" type="pres">
      <dgm:prSet presAssocID="{9D251247-5FF5-4FBA-81E2-1FD75FE082AF}" presName="hierChild4" presStyleCnt="0"/>
      <dgm:spPr/>
    </dgm:pt>
    <dgm:pt modelId="{152D881B-4B58-4912-92AA-13C32D86EB14}" type="pres">
      <dgm:prSet presAssocID="{E09B10AB-3114-48C0-88D4-EEE412D45F87}" presName="Name37" presStyleLbl="parChTrans1D3" presStyleIdx="7" presStyleCnt="8"/>
      <dgm:spPr/>
    </dgm:pt>
    <dgm:pt modelId="{FB5F983D-761F-45F0-B9FF-6727DD23A4EF}" type="pres">
      <dgm:prSet presAssocID="{3EFA7A97-5023-49DB-A508-C5C3B6F369CA}" presName="hierRoot2" presStyleCnt="0">
        <dgm:presLayoutVars>
          <dgm:hierBranch val="init"/>
        </dgm:presLayoutVars>
      </dgm:prSet>
      <dgm:spPr/>
    </dgm:pt>
    <dgm:pt modelId="{C0445AA0-8E55-4610-9487-632AB9FA3F08}" type="pres">
      <dgm:prSet presAssocID="{3EFA7A97-5023-49DB-A508-C5C3B6F369CA}" presName="rootComposite" presStyleCnt="0"/>
      <dgm:spPr/>
    </dgm:pt>
    <dgm:pt modelId="{1BA7F19D-5155-4125-8EBD-A33FF9D92945}" type="pres">
      <dgm:prSet presAssocID="{3EFA7A97-5023-49DB-A508-C5C3B6F369CA}" presName="rootText" presStyleLbl="node3" presStyleIdx="7" presStyleCnt="8">
        <dgm:presLayoutVars>
          <dgm:chPref val="3"/>
        </dgm:presLayoutVars>
      </dgm:prSet>
      <dgm:spPr/>
    </dgm:pt>
    <dgm:pt modelId="{6B6D5696-D685-42DF-9747-C8CA83579741}" type="pres">
      <dgm:prSet presAssocID="{3EFA7A97-5023-49DB-A508-C5C3B6F369CA}" presName="rootConnector" presStyleLbl="node3" presStyleIdx="7" presStyleCnt="8"/>
      <dgm:spPr/>
    </dgm:pt>
    <dgm:pt modelId="{7E227BDC-BBF8-4C46-9771-168C864CAF34}" type="pres">
      <dgm:prSet presAssocID="{3EFA7A97-5023-49DB-A508-C5C3B6F369CA}" presName="hierChild4" presStyleCnt="0"/>
      <dgm:spPr/>
    </dgm:pt>
    <dgm:pt modelId="{3C30C815-A664-4826-9643-2ADE8FB12123}" type="pres">
      <dgm:prSet presAssocID="{3EFA7A97-5023-49DB-A508-C5C3B6F369CA}" presName="hierChild5" presStyleCnt="0"/>
      <dgm:spPr/>
    </dgm:pt>
    <dgm:pt modelId="{8E649AD4-4136-47B2-92B2-E451E4936EB0}" type="pres">
      <dgm:prSet presAssocID="{9D251247-5FF5-4FBA-81E2-1FD75FE082AF}" presName="hierChild5" presStyleCnt="0"/>
      <dgm:spPr/>
    </dgm:pt>
    <dgm:pt modelId="{DFBE9FEE-B17D-484B-8844-94D7E0ADA40B}" type="pres">
      <dgm:prSet presAssocID="{6725FE2B-799B-410F-ADE7-9E1BAE948DA8}" presName="hierChild3" presStyleCnt="0"/>
      <dgm:spPr/>
    </dgm:pt>
    <dgm:pt modelId="{684C75EE-94D0-4D57-9578-535E12A0A819}" type="pres">
      <dgm:prSet presAssocID="{CFA214A0-7325-459C-88EA-A2897788F6D6}" presName="Name111" presStyleLbl="parChTrans1D2" presStyleIdx="5" presStyleCnt="6"/>
      <dgm:spPr/>
    </dgm:pt>
    <dgm:pt modelId="{65A46EC9-F8E8-494F-917D-A336F7055D99}" type="pres">
      <dgm:prSet presAssocID="{E17D3DF5-5F5F-4F21-AF1D-F228B77DF89D}" presName="hierRoot3" presStyleCnt="0">
        <dgm:presLayoutVars>
          <dgm:hierBranch val="init"/>
        </dgm:presLayoutVars>
      </dgm:prSet>
      <dgm:spPr/>
    </dgm:pt>
    <dgm:pt modelId="{344CCADC-2B56-43F0-AD86-7E29A523A2C8}" type="pres">
      <dgm:prSet presAssocID="{E17D3DF5-5F5F-4F21-AF1D-F228B77DF89D}" presName="rootComposite3" presStyleCnt="0"/>
      <dgm:spPr/>
    </dgm:pt>
    <dgm:pt modelId="{245FFB67-678A-4B42-841A-33D7530A2B59}" type="pres">
      <dgm:prSet presAssocID="{E17D3DF5-5F5F-4F21-AF1D-F228B77DF89D}" presName="rootText3" presStyleLbl="asst1" presStyleIdx="0" presStyleCnt="1">
        <dgm:presLayoutVars>
          <dgm:chPref val="3"/>
        </dgm:presLayoutVars>
      </dgm:prSet>
      <dgm:spPr/>
    </dgm:pt>
    <dgm:pt modelId="{FE47F7DD-314F-4CA3-921B-39F90C1F3297}" type="pres">
      <dgm:prSet presAssocID="{E17D3DF5-5F5F-4F21-AF1D-F228B77DF89D}" presName="rootConnector3" presStyleLbl="asst1" presStyleIdx="0" presStyleCnt="1"/>
      <dgm:spPr/>
    </dgm:pt>
    <dgm:pt modelId="{8C07458F-69C1-4D6C-9017-1182408D1ED0}" type="pres">
      <dgm:prSet presAssocID="{E17D3DF5-5F5F-4F21-AF1D-F228B77DF89D}" presName="hierChild6" presStyleCnt="0"/>
      <dgm:spPr/>
    </dgm:pt>
    <dgm:pt modelId="{6C9F3352-63A2-4E60-83B9-A6D3FAC3D8AE}" type="pres">
      <dgm:prSet presAssocID="{E17D3DF5-5F5F-4F21-AF1D-F228B77DF89D}" presName="hierChild7" presStyleCnt="0"/>
      <dgm:spPr/>
    </dgm:pt>
  </dgm:ptLst>
  <dgm:cxnLst>
    <dgm:cxn modelId="{E0AF7801-FBBB-4045-8970-6D0CBCFE77DC}" type="presOf" srcId="{B5A405A0-6829-4DCD-A8ED-DA89640C48FA}" destId="{9B4A2F03-DCB0-4F83-BA81-8AD5CC00BF45}" srcOrd="1" destOrd="0" presId="urn:microsoft.com/office/officeart/2005/8/layout/orgChart1"/>
    <dgm:cxn modelId="{E61CB002-F93E-4C5F-9630-16B6E2BE1EBF}" srcId="{6725FE2B-799B-410F-ADE7-9E1BAE948DA8}" destId="{6F0D4232-9274-4A1A-B3F1-824E56629352}" srcOrd="2" destOrd="0" parTransId="{35CE9DAA-07EB-4BD9-A277-BA8314389F51}" sibTransId="{E7DEB80B-1150-4952-A38E-6EC434F1057D}"/>
    <dgm:cxn modelId="{BDC8E402-4300-4394-A252-E4F6604F0EAD}" srcId="{6725FE2B-799B-410F-ADE7-9E1BAE948DA8}" destId="{96D42E8B-F94B-4988-98FE-A8C3B32EB5D0}" srcOrd="3" destOrd="0" parTransId="{C7BD3E7C-9FF4-4C62-A72A-0C0A6C47C4A9}" sibTransId="{9ADFF241-AF7D-4297-A38D-5DE3CCB93DFB}"/>
    <dgm:cxn modelId="{0149F804-99B5-49FE-B1BA-50991DF37DBF}" srcId="{6725FE2B-799B-410F-ADE7-9E1BAE948DA8}" destId="{9D251247-5FF5-4FBA-81E2-1FD75FE082AF}" srcOrd="5" destOrd="0" parTransId="{69677486-5756-4801-8928-356CD399B511}" sibTransId="{E08C71D0-A001-446B-B570-94C8E09F826E}"/>
    <dgm:cxn modelId="{B2713807-D165-4996-B7AB-353B54AF4C50}" type="presOf" srcId="{B5D376BC-18AB-42D5-A8BC-66448F883120}" destId="{04E3429F-96B2-42D9-A7D8-37EA658BA455}" srcOrd="0" destOrd="0" presId="urn:microsoft.com/office/officeart/2005/8/layout/orgChart1"/>
    <dgm:cxn modelId="{8BDD350B-A26A-4120-9EB9-6B8AD9FD0B60}" type="presOf" srcId="{9F7392C6-AA4E-4F35-8840-BB8A1DDD4DA2}" destId="{377E145A-EC5B-467E-8782-4CDA69BFE1E7}" srcOrd="1" destOrd="0" presId="urn:microsoft.com/office/officeart/2005/8/layout/orgChart1"/>
    <dgm:cxn modelId="{B168CB11-C8A7-4941-BA0A-335E31D4E3B1}" type="presOf" srcId="{96D42E8B-F94B-4988-98FE-A8C3B32EB5D0}" destId="{67C82C29-35B2-459C-ADDD-14714C37D143}" srcOrd="0" destOrd="0" presId="urn:microsoft.com/office/officeart/2005/8/layout/orgChart1"/>
    <dgm:cxn modelId="{EADFD611-6A64-4BCE-A734-0D4995A1904B}" type="presOf" srcId="{1A26B6FC-D86D-4CBD-927F-4EE0A5F2F2C9}" destId="{8133D695-CA64-4170-BFAA-02099A822334}" srcOrd="1" destOrd="0" presId="urn:microsoft.com/office/officeart/2005/8/layout/orgChart1"/>
    <dgm:cxn modelId="{E818A814-0E8A-4E7C-8014-8D39CD5B3E69}" type="presOf" srcId="{62BCA532-2259-43AC-8F7D-D6F946D11D26}" destId="{A44CFA04-266E-4002-AB5D-B8E8C883FA64}" srcOrd="0" destOrd="0" presId="urn:microsoft.com/office/officeart/2005/8/layout/orgChart1"/>
    <dgm:cxn modelId="{A515C916-F713-4E06-A933-65628516BEE3}" srcId="{9D5A925A-7DF3-4A66-B1D3-70EA24D25C9F}" destId="{6725FE2B-799B-410F-ADE7-9E1BAE948DA8}" srcOrd="0" destOrd="0" parTransId="{9CA6687B-0D23-4C0A-B3C4-29C9A506D1FC}" sibTransId="{6C8F22A1-EDCC-401C-9620-D47FE6714694}"/>
    <dgm:cxn modelId="{B7C69321-DC59-4991-9F2A-C59C21120D05}" type="presOf" srcId="{96D42E8B-F94B-4988-98FE-A8C3B32EB5D0}" destId="{3D4D71EF-17CA-4444-8079-ADAD97CE0F1F}" srcOrd="1" destOrd="0" presId="urn:microsoft.com/office/officeart/2005/8/layout/orgChart1"/>
    <dgm:cxn modelId="{BF7EAE28-35B9-48AF-8237-8661B4DBD9F5}" type="presOf" srcId="{6F0D4232-9274-4A1A-B3F1-824E56629352}" destId="{48342446-730E-40DC-93D8-54A278898825}" srcOrd="1" destOrd="0" presId="urn:microsoft.com/office/officeart/2005/8/layout/orgChart1"/>
    <dgm:cxn modelId="{0A26ED31-984C-4B7E-8E2F-BF60CA565A0F}" type="presOf" srcId="{ADB04617-9E6D-49BC-B097-0E2B080A9FAD}" destId="{513DD12B-6F35-43F6-A935-E331A67BA401}" srcOrd="0" destOrd="0" presId="urn:microsoft.com/office/officeart/2005/8/layout/orgChart1"/>
    <dgm:cxn modelId="{C9962F3B-78CA-4973-B2C9-DC494DC087B0}" srcId="{B5D376BC-18AB-42D5-A8BC-66448F883120}" destId="{B348BEF3-6149-4F38-87D2-0AED26C10282}" srcOrd="1" destOrd="0" parTransId="{BDCAE0AC-7B1D-4BA0-BC62-45233ED27682}" sibTransId="{8EE9100B-2C00-4D74-B481-EEB4542CC2A0}"/>
    <dgm:cxn modelId="{33E6CE3B-AE33-4C45-B78A-4EA3033D7D64}" srcId="{8FADC00A-B5DA-40F9-AB7B-C7EF1DCC260F}" destId="{0939FA3F-9965-4AC9-9BAA-081E0A19860C}" srcOrd="0" destOrd="0" parTransId="{DD538359-7976-486E-8A44-AE3AAE7D6CEE}" sibTransId="{9722E43C-5A2F-4204-9CD1-367A87D809AC}"/>
    <dgm:cxn modelId="{9CED4B5B-1E0B-461C-81B0-98235BBF5745}" type="presOf" srcId="{E17D3DF5-5F5F-4F21-AF1D-F228B77DF89D}" destId="{FE47F7DD-314F-4CA3-921B-39F90C1F3297}" srcOrd="1" destOrd="0" presId="urn:microsoft.com/office/officeart/2005/8/layout/orgChart1"/>
    <dgm:cxn modelId="{1727535B-82BC-4EEA-A60F-5BD806CC8B33}" type="presOf" srcId="{69677486-5756-4801-8928-356CD399B511}" destId="{15ECDC34-0273-43A0-AC23-7B65205AFEF1}" srcOrd="0" destOrd="0" presId="urn:microsoft.com/office/officeart/2005/8/layout/orgChart1"/>
    <dgm:cxn modelId="{2C52F05E-A386-4EF8-9E11-A30BA2B98993}" type="presOf" srcId="{B5A405A0-6829-4DCD-A8ED-DA89640C48FA}" destId="{3EF9E43B-D831-4BF7-85A7-1CA2BA8CD5F7}" srcOrd="0" destOrd="0" presId="urn:microsoft.com/office/officeart/2005/8/layout/orgChart1"/>
    <dgm:cxn modelId="{1A5BB762-3B32-4FED-B1FE-6A70DB369529}" type="presOf" srcId="{C7A0A933-D7C0-4A22-88B6-7A0E24C6F6AC}" destId="{A2637E55-903C-45F0-8E18-FA6DDA09580E}" srcOrd="0" destOrd="0" presId="urn:microsoft.com/office/officeart/2005/8/layout/orgChart1"/>
    <dgm:cxn modelId="{86651C68-1556-40F9-AC8C-CF093FFAC93B}" type="presOf" srcId="{0939FA3F-9965-4AC9-9BAA-081E0A19860C}" destId="{70351473-D7F2-4997-A8A3-26CFF29ACE4F}" srcOrd="0" destOrd="0" presId="urn:microsoft.com/office/officeart/2005/8/layout/orgChart1"/>
    <dgm:cxn modelId="{35762368-0500-4A65-B8D2-8E1D26A5AA6B}" type="presOf" srcId="{9D5A925A-7DF3-4A66-B1D3-70EA24D25C9F}" destId="{46F7F70C-E5A5-43C4-A518-4BD2BF6D83A7}" srcOrd="0" destOrd="0" presId="urn:microsoft.com/office/officeart/2005/8/layout/orgChart1"/>
    <dgm:cxn modelId="{37B5A269-DFD2-489E-902B-4E08157A8AF9}" srcId="{6725FE2B-799B-410F-ADE7-9E1BAE948DA8}" destId="{E17D3DF5-5F5F-4F21-AF1D-F228B77DF89D}" srcOrd="0" destOrd="0" parTransId="{CFA214A0-7325-459C-88EA-A2897788F6D6}" sibTransId="{2982BCE3-F7B6-4A46-8B47-6686796A7D3B}"/>
    <dgm:cxn modelId="{EF6FE94F-B3B9-403D-B66A-2685F83F0A73}" srcId="{96D42E8B-F94B-4988-98FE-A8C3B32EB5D0}" destId="{9F7392C6-AA4E-4F35-8840-BB8A1DDD4DA2}" srcOrd="2" destOrd="0" parTransId="{62BCA532-2259-43AC-8F7D-D6F946D11D26}" sibTransId="{9ED31819-CF0A-4955-AC68-A08BD1A8F918}"/>
    <dgm:cxn modelId="{96D4EC70-4261-4FE5-894C-0BAD8C8A90FF}" type="presOf" srcId="{E09B10AB-3114-48C0-88D4-EEE412D45F87}" destId="{152D881B-4B58-4912-92AA-13C32D86EB14}" srcOrd="0" destOrd="0" presId="urn:microsoft.com/office/officeart/2005/8/layout/orgChart1"/>
    <dgm:cxn modelId="{99B2E771-29FA-4D48-84A0-3A020CDEDF06}" srcId="{96D42E8B-F94B-4988-98FE-A8C3B32EB5D0}" destId="{1A26B6FC-D86D-4CBD-927F-4EE0A5F2F2C9}" srcOrd="0" destOrd="0" parTransId="{ADB04617-9E6D-49BC-B097-0E2B080A9FAD}" sibTransId="{CE1315CA-EBD8-496F-97AD-B7D03BF87AFB}"/>
    <dgm:cxn modelId="{79E88372-20E7-4871-8E01-F83270D98D24}" type="presOf" srcId="{E82992BF-1DAC-4160-8EF0-BDBA35CF66A1}" destId="{92E2D8F7-59B8-4E60-9D85-D45C0B2B29A0}" srcOrd="1" destOrd="0" presId="urn:microsoft.com/office/officeart/2005/8/layout/orgChart1"/>
    <dgm:cxn modelId="{2F506D53-F34A-40DC-B3C0-A1923B74F4C1}" type="presOf" srcId="{B5D376BC-18AB-42D5-A8BC-66448F883120}" destId="{5D8EF79D-7C91-4227-9CC4-54F410E63554}" srcOrd="1" destOrd="0" presId="urn:microsoft.com/office/officeart/2005/8/layout/orgChart1"/>
    <dgm:cxn modelId="{DCF88973-01B6-4322-9EC3-2DA9B483AF2B}" type="presOf" srcId="{6725FE2B-799B-410F-ADE7-9E1BAE948DA8}" destId="{5B931102-6E71-4E7F-BAB6-E90A2588D6CF}" srcOrd="1" destOrd="0" presId="urn:microsoft.com/office/officeart/2005/8/layout/orgChart1"/>
    <dgm:cxn modelId="{77859374-33C5-4BCF-B5C8-EDD1966BB9E3}" srcId="{96D42E8B-F94B-4988-98FE-A8C3B32EB5D0}" destId="{B5A405A0-6829-4DCD-A8ED-DA89640C48FA}" srcOrd="1" destOrd="0" parTransId="{596A53E1-E042-4F49-A4A8-CB79E541FBD9}" sibTransId="{72B4B56F-BF59-4D77-B443-D78F64ED5FC1}"/>
    <dgm:cxn modelId="{5393BE55-35D5-4129-9A50-68F687F881A1}" srcId="{9D251247-5FF5-4FBA-81E2-1FD75FE082AF}" destId="{3EFA7A97-5023-49DB-A508-C5C3B6F369CA}" srcOrd="0" destOrd="0" parTransId="{E09B10AB-3114-48C0-88D4-EEE412D45F87}" sibTransId="{7B216222-8950-483D-9E28-5D10A5976B90}"/>
    <dgm:cxn modelId="{7195EE55-E3B1-432D-BA06-745F807EB8F3}" type="presOf" srcId="{7C828082-6D0E-4CCF-BD5F-180E20F9AA79}" destId="{E88B0402-7E38-4ED0-8089-A8C80B037600}" srcOrd="1" destOrd="0" presId="urn:microsoft.com/office/officeart/2005/8/layout/orgChart1"/>
    <dgm:cxn modelId="{9C5C1456-2F4F-4D33-B20E-5AFEA893CD8E}" type="presOf" srcId="{7D97B5B9-4173-45DD-B305-FD636B587810}" destId="{8A897B23-B44C-4FD9-98CD-183C8DBB2DE1}" srcOrd="0" destOrd="0" presId="urn:microsoft.com/office/officeart/2005/8/layout/orgChart1"/>
    <dgm:cxn modelId="{8CB12582-6892-473D-987F-4127062026A6}" type="presOf" srcId="{B348BEF3-6149-4F38-87D2-0AED26C10282}" destId="{0B8B5B46-C31C-4C40-9A47-F26EDFA03E12}" srcOrd="0" destOrd="0" presId="urn:microsoft.com/office/officeart/2005/8/layout/orgChart1"/>
    <dgm:cxn modelId="{5B25F983-8CBC-40F2-9B9B-8899713BE827}" type="presOf" srcId="{DD538359-7976-486E-8A44-AE3AAE7D6CEE}" destId="{9669B44F-EB52-4EBC-82D2-91F5A64A4E4F}" srcOrd="0" destOrd="0" presId="urn:microsoft.com/office/officeart/2005/8/layout/orgChart1"/>
    <dgm:cxn modelId="{2C0B2B8A-4E90-4D41-BE17-228BE5716142}" type="presOf" srcId="{9D251247-5FF5-4FBA-81E2-1FD75FE082AF}" destId="{87D54528-45CD-46EB-99FC-B17F60F6A083}" srcOrd="1" destOrd="0" presId="urn:microsoft.com/office/officeart/2005/8/layout/orgChart1"/>
    <dgm:cxn modelId="{D5F2E78B-5D92-4F40-8EFA-F2AA7C32CB7C}" type="presOf" srcId="{E17D3DF5-5F5F-4F21-AF1D-F228B77DF89D}" destId="{245FFB67-678A-4B42-841A-33D7530A2B59}" srcOrd="0" destOrd="0" presId="urn:microsoft.com/office/officeart/2005/8/layout/orgChart1"/>
    <dgm:cxn modelId="{95D18E91-53CA-4CAF-9C12-D434753C7F14}" type="presOf" srcId="{7C828082-6D0E-4CCF-BD5F-180E20F9AA79}" destId="{1307387A-F4F4-449B-8651-E11C9736DEA6}" srcOrd="0" destOrd="0" presId="urn:microsoft.com/office/officeart/2005/8/layout/orgChart1"/>
    <dgm:cxn modelId="{890FC399-BB7C-4453-8D98-CDC0C6748E0C}" srcId="{6F0D4232-9274-4A1A-B3F1-824E56629352}" destId="{7C828082-6D0E-4CCF-BD5F-180E20F9AA79}" srcOrd="0" destOrd="0" parTransId="{7D97B5B9-4173-45DD-B305-FD636B587810}" sibTransId="{6F6ADE20-02F7-49B4-9DE5-95467EAAC0A6}"/>
    <dgm:cxn modelId="{7A08199C-5C22-46AB-A85E-AA384F9AF5E9}" type="presOf" srcId="{596A53E1-E042-4F49-A4A8-CB79E541FBD9}" destId="{DEF81020-34D4-4EE8-BAD3-F049244A9666}" srcOrd="0" destOrd="0" presId="urn:microsoft.com/office/officeart/2005/8/layout/orgChart1"/>
    <dgm:cxn modelId="{F8D340A0-6EA7-4F3B-8208-FC657A0AAAF0}" type="presOf" srcId="{3EFA7A97-5023-49DB-A508-C5C3B6F369CA}" destId="{6B6D5696-D685-42DF-9747-C8CA83579741}" srcOrd="1" destOrd="0" presId="urn:microsoft.com/office/officeart/2005/8/layout/orgChart1"/>
    <dgm:cxn modelId="{DAC2A5A2-19C1-41A5-B0A7-9C7E08380D25}" type="presOf" srcId="{1A26B6FC-D86D-4CBD-927F-4EE0A5F2F2C9}" destId="{919D480F-77CE-40A4-94A6-C87C71F03B52}" srcOrd="0" destOrd="0" presId="urn:microsoft.com/office/officeart/2005/8/layout/orgChart1"/>
    <dgm:cxn modelId="{361EF6A3-25EF-4FA8-BC70-F0CFE9D646EB}" type="presOf" srcId="{3EFA7A97-5023-49DB-A508-C5C3B6F369CA}" destId="{1BA7F19D-5155-4125-8EBD-A33FF9D92945}" srcOrd="0" destOrd="0" presId="urn:microsoft.com/office/officeart/2005/8/layout/orgChart1"/>
    <dgm:cxn modelId="{3B15ADA8-EFE5-40B4-81EF-4B3B2AE87858}" type="presOf" srcId="{0939FA3F-9965-4AC9-9BAA-081E0A19860C}" destId="{21F77E33-6311-40E3-804E-C771D6218EAF}" srcOrd="1" destOrd="0" presId="urn:microsoft.com/office/officeart/2005/8/layout/orgChart1"/>
    <dgm:cxn modelId="{FDD671A9-2C7E-43FF-88FA-CA81FFB47B77}" type="presOf" srcId="{903A4FD6-2380-426F-A8B6-84EC82B9FA3F}" destId="{02752721-D200-4EA8-A963-5E85CB3E53E9}" srcOrd="0" destOrd="0" presId="urn:microsoft.com/office/officeart/2005/8/layout/orgChart1"/>
    <dgm:cxn modelId="{A127D7A9-D9D9-477E-B561-3465615F1831}" type="presOf" srcId="{CFA214A0-7325-459C-88EA-A2897788F6D6}" destId="{684C75EE-94D0-4D57-9578-535E12A0A819}" srcOrd="0" destOrd="0" presId="urn:microsoft.com/office/officeart/2005/8/layout/orgChart1"/>
    <dgm:cxn modelId="{0F029EAE-6ADD-4896-89DC-9D20AB509A54}" type="presOf" srcId="{35CE9DAA-07EB-4BD9-A277-BA8314389F51}" destId="{2C7E6FD5-325A-45FD-89C4-D4D9DE9AAC66}" srcOrd="0" destOrd="0" presId="urn:microsoft.com/office/officeart/2005/8/layout/orgChart1"/>
    <dgm:cxn modelId="{709929BE-8D26-4436-9B4D-4452D5A7B459}" type="presOf" srcId="{8FADC00A-B5DA-40F9-AB7B-C7EF1DCC260F}" destId="{97B8C034-9B9D-4969-8283-006158A5A754}" srcOrd="1" destOrd="0" presId="urn:microsoft.com/office/officeart/2005/8/layout/orgChart1"/>
    <dgm:cxn modelId="{C29B7CBF-A09F-4259-A643-A587C7BBBAAC}" type="presOf" srcId="{9D251247-5FF5-4FBA-81E2-1FD75FE082AF}" destId="{1314C654-228A-45A8-A0AE-9AA6497FDB07}" srcOrd="0" destOrd="0" presId="urn:microsoft.com/office/officeart/2005/8/layout/orgChart1"/>
    <dgm:cxn modelId="{B2A068C5-14DE-46BE-90A8-2F52D6FACC2D}" type="presOf" srcId="{B348BEF3-6149-4F38-87D2-0AED26C10282}" destId="{20DC0582-AE5A-4056-829A-E190BBE2E738}" srcOrd="1" destOrd="0" presId="urn:microsoft.com/office/officeart/2005/8/layout/orgChart1"/>
    <dgm:cxn modelId="{D1E077CA-73DB-4A50-AED0-FBAC752D3FDA}" type="presOf" srcId="{6725FE2B-799B-410F-ADE7-9E1BAE948DA8}" destId="{DF593A27-46FE-4A58-BDDB-0BDB8FAD04B1}" srcOrd="0" destOrd="0" presId="urn:microsoft.com/office/officeart/2005/8/layout/orgChart1"/>
    <dgm:cxn modelId="{38B412E3-4F94-4FD3-A53F-8B94E1491C5C}" type="presOf" srcId="{BDCAE0AC-7B1D-4BA0-BC62-45233ED27682}" destId="{C10DC75B-30FB-4BD5-90B7-781EAC17834E}" srcOrd="0" destOrd="0" presId="urn:microsoft.com/office/officeart/2005/8/layout/orgChart1"/>
    <dgm:cxn modelId="{EE587BE3-A723-40DF-B725-A12193DD50CA}" type="presOf" srcId="{9F7392C6-AA4E-4F35-8840-BB8A1DDD4DA2}" destId="{6D517A15-8F5A-47E7-9B7A-E00323ED3A89}" srcOrd="0" destOrd="0" presId="urn:microsoft.com/office/officeart/2005/8/layout/orgChart1"/>
    <dgm:cxn modelId="{078F3FEA-AD36-4D7E-8533-B49EFAAB8789}" srcId="{6725FE2B-799B-410F-ADE7-9E1BAE948DA8}" destId="{8FADC00A-B5DA-40F9-AB7B-C7EF1DCC260F}" srcOrd="1" destOrd="0" parTransId="{C39C0CF3-6472-432D-908B-03551EE9B2CC}" sibTransId="{B7228EB0-F908-4F20-8B27-A1FB34EE0D28}"/>
    <dgm:cxn modelId="{7CC354EA-7FF7-4E0D-9278-DD65F3233212}" srcId="{6725FE2B-799B-410F-ADE7-9E1BAE948DA8}" destId="{B5D376BC-18AB-42D5-A8BC-66448F883120}" srcOrd="4" destOrd="0" parTransId="{903A4FD6-2380-426F-A8B6-84EC82B9FA3F}" sibTransId="{F180CA31-5504-4E77-ADA9-A43495AA3640}"/>
    <dgm:cxn modelId="{E08C26EF-24BF-4475-BE19-9A2F52958B7E}" type="presOf" srcId="{8FADC00A-B5DA-40F9-AB7B-C7EF1DCC260F}" destId="{D2C41C5C-CCD4-4CD6-BEF7-14738424FE52}" srcOrd="0" destOrd="0" presId="urn:microsoft.com/office/officeart/2005/8/layout/orgChart1"/>
    <dgm:cxn modelId="{A67347F2-C00A-4F2F-A9ED-1693F726E0E5}" type="presOf" srcId="{E82992BF-1DAC-4160-8EF0-BDBA35CF66A1}" destId="{1CB6CE76-C065-494F-84B3-8FE3CD6AFD1E}" srcOrd="0" destOrd="0" presId="urn:microsoft.com/office/officeart/2005/8/layout/orgChart1"/>
    <dgm:cxn modelId="{31DC53F7-119A-482F-B0D4-E14959A57890}" type="presOf" srcId="{C7BD3E7C-9FF4-4C62-A72A-0C0A6C47C4A9}" destId="{69368333-EBC8-4386-8D79-30479458EEF7}" srcOrd="0" destOrd="0" presId="urn:microsoft.com/office/officeart/2005/8/layout/orgChart1"/>
    <dgm:cxn modelId="{B17693F7-1636-476E-A262-1FE5030DDFF8}" type="presOf" srcId="{C39C0CF3-6472-432D-908B-03551EE9B2CC}" destId="{EE1DFDA3-F0AA-4992-9C4E-394EDC5BD9B3}" srcOrd="0" destOrd="0" presId="urn:microsoft.com/office/officeart/2005/8/layout/orgChart1"/>
    <dgm:cxn modelId="{981959FD-734F-4AEE-AB8E-ABFDC667E15F}" type="presOf" srcId="{6F0D4232-9274-4A1A-B3F1-824E56629352}" destId="{F9E0E744-F6DD-4437-8B3C-7AC78D32319C}" srcOrd="0" destOrd="0" presId="urn:microsoft.com/office/officeart/2005/8/layout/orgChart1"/>
    <dgm:cxn modelId="{3DFCDBFD-A493-47F5-916F-20754F7631E2}" srcId="{B5D376BC-18AB-42D5-A8BC-66448F883120}" destId="{E82992BF-1DAC-4160-8EF0-BDBA35CF66A1}" srcOrd="0" destOrd="0" parTransId="{C7A0A933-D7C0-4A22-88B6-7A0E24C6F6AC}" sibTransId="{B9855DEE-EA6F-4216-9795-A68D5D42A336}"/>
    <dgm:cxn modelId="{206BEA4C-47E3-44F2-802D-29FDBA019FA2}" type="presParOf" srcId="{46F7F70C-E5A5-43C4-A518-4BD2BF6D83A7}" destId="{F1C1937B-97FC-476E-B0BF-47C6F7A7D951}" srcOrd="0" destOrd="0" presId="urn:microsoft.com/office/officeart/2005/8/layout/orgChart1"/>
    <dgm:cxn modelId="{2523EF49-4166-4224-AA71-88015BDC6197}" type="presParOf" srcId="{F1C1937B-97FC-476E-B0BF-47C6F7A7D951}" destId="{7A33FB3C-3301-4C28-830A-05E37FB385E4}" srcOrd="0" destOrd="0" presId="urn:microsoft.com/office/officeart/2005/8/layout/orgChart1"/>
    <dgm:cxn modelId="{438D4E1A-0812-4EB4-A53F-96CF27B500E2}" type="presParOf" srcId="{7A33FB3C-3301-4C28-830A-05E37FB385E4}" destId="{DF593A27-46FE-4A58-BDDB-0BDB8FAD04B1}" srcOrd="0" destOrd="0" presId="urn:microsoft.com/office/officeart/2005/8/layout/orgChart1"/>
    <dgm:cxn modelId="{8515D3D6-CE0B-459C-BE35-10C0A50D2D78}" type="presParOf" srcId="{7A33FB3C-3301-4C28-830A-05E37FB385E4}" destId="{5B931102-6E71-4E7F-BAB6-E90A2588D6CF}" srcOrd="1" destOrd="0" presId="urn:microsoft.com/office/officeart/2005/8/layout/orgChart1"/>
    <dgm:cxn modelId="{0B35C011-F6A1-45A8-8A5C-70E0DBBD05E8}" type="presParOf" srcId="{F1C1937B-97FC-476E-B0BF-47C6F7A7D951}" destId="{F704F19B-CD2D-445B-B947-0CDF9FB61941}" srcOrd="1" destOrd="0" presId="urn:microsoft.com/office/officeart/2005/8/layout/orgChart1"/>
    <dgm:cxn modelId="{A89E65F4-4DEE-49C2-AB7B-6E31EBEFCD85}" type="presParOf" srcId="{F704F19B-CD2D-445B-B947-0CDF9FB61941}" destId="{EE1DFDA3-F0AA-4992-9C4E-394EDC5BD9B3}" srcOrd="0" destOrd="0" presId="urn:microsoft.com/office/officeart/2005/8/layout/orgChart1"/>
    <dgm:cxn modelId="{0369060D-9C6E-431F-96BE-9F7A5CFE1368}" type="presParOf" srcId="{F704F19B-CD2D-445B-B947-0CDF9FB61941}" destId="{EFA72CC3-C5A4-4524-A285-0B4D455029DA}" srcOrd="1" destOrd="0" presId="urn:microsoft.com/office/officeart/2005/8/layout/orgChart1"/>
    <dgm:cxn modelId="{8316D283-F43A-4999-8DCD-13209F8E81BD}" type="presParOf" srcId="{EFA72CC3-C5A4-4524-A285-0B4D455029DA}" destId="{57F566E1-6445-433E-833C-E83C940DDC25}" srcOrd="0" destOrd="0" presId="urn:microsoft.com/office/officeart/2005/8/layout/orgChart1"/>
    <dgm:cxn modelId="{8008F0D6-325C-474B-95E5-2A9902CA9AD1}" type="presParOf" srcId="{57F566E1-6445-433E-833C-E83C940DDC25}" destId="{D2C41C5C-CCD4-4CD6-BEF7-14738424FE52}" srcOrd="0" destOrd="0" presId="urn:microsoft.com/office/officeart/2005/8/layout/orgChart1"/>
    <dgm:cxn modelId="{5BD66592-EDE7-4115-BA76-36705955D822}" type="presParOf" srcId="{57F566E1-6445-433E-833C-E83C940DDC25}" destId="{97B8C034-9B9D-4969-8283-006158A5A754}" srcOrd="1" destOrd="0" presId="urn:microsoft.com/office/officeart/2005/8/layout/orgChart1"/>
    <dgm:cxn modelId="{F67F2781-75DE-4F38-B451-872C8A9AC75D}" type="presParOf" srcId="{EFA72CC3-C5A4-4524-A285-0B4D455029DA}" destId="{5B3BF6E2-5CD1-4807-A74F-D3E8B97282E3}" srcOrd="1" destOrd="0" presId="urn:microsoft.com/office/officeart/2005/8/layout/orgChart1"/>
    <dgm:cxn modelId="{434E5E39-599F-4B92-9263-EF8666879699}" type="presParOf" srcId="{5B3BF6E2-5CD1-4807-A74F-D3E8B97282E3}" destId="{9669B44F-EB52-4EBC-82D2-91F5A64A4E4F}" srcOrd="0" destOrd="0" presId="urn:microsoft.com/office/officeart/2005/8/layout/orgChart1"/>
    <dgm:cxn modelId="{3D3B3D59-45B5-4E49-B9B6-15772414A6AE}" type="presParOf" srcId="{5B3BF6E2-5CD1-4807-A74F-D3E8B97282E3}" destId="{2B91CF25-9A78-4EDE-A3DF-BE9BEEEA7279}" srcOrd="1" destOrd="0" presId="urn:microsoft.com/office/officeart/2005/8/layout/orgChart1"/>
    <dgm:cxn modelId="{3E113FAA-BFCE-4E7B-98C8-92A7EC744C50}" type="presParOf" srcId="{2B91CF25-9A78-4EDE-A3DF-BE9BEEEA7279}" destId="{96683435-1F45-4DC2-81B3-89E651EEA77D}" srcOrd="0" destOrd="0" presId="urn:microsoft.com/office/officeart/2005/8/layout/orgChart1"/>
    <dgm:cxn modelId="{7E7017D5-00DB-45D3-A412-4F2A931079E0}" type="presParOf" srcId="{96683435-1F45-4DC2-81B3-89E651EEA77D}" destId="{70351473-D7F2-4997-A8A3-26CFF29ACE4F}" srcOrd="0" destOrd="0" presId="urn:microsoft.com/office/officeart/2005/8/layout/orgChart1"/>
    <dgm:cxn modelId="{E7848FA5-5024-4FB3-BFDB-2B626535CEEB}" type="presParOf" srcId="{96683435-1F45-4DC2-81B3-89E651EEA77D}" destId="{21F77E33-6311-40E3-804E-C771D6218EAF}" srcOrd="1" destOrd="0" presId="urn:microsoft.com/office/officeart/2005/8/layout/orgChart1"/>
    <dgm:cxn modelId="{E637B877-4A4A-4FD6-B48D-D1FF1C2C1152}" type="presParOf" srcId="{2B91CF25-9A78-4EDE-A3DF-BE9BEEEA7279}" destId="{825A87EC-B884-450C-A096-1C537BA4D819}" srcOrd="1" destOrd="0" presId="urn:microsoft.com/office/officeart/2005/8/layout/orgChart1"/>
    <dgm:cxn modelId="{13026CE9-07E3-4A66-93E1-6E950D064089}" type="presParOf" srcId="{2B91CF25-9A78-4EDE-A3DF-BE9BEEEA7279}" destId="{F3498915-C4EB-4345-8853-FDD57241C4C9}" srcOrd="2" destOrd="0" presId="urn:microsoft.com/office/officeart/2005/8/layout/orgChart1"/>
    <dgm:cxn modelId="{DCF323D5-CCA2-4BA8-B7BE-E3AB89839D90}" type="presParOf" srcId="{EFA72CC3-C5A4-4524-A285-0B4D455029DA}" destId="{FAD4FF19-AC0C-446C-9639-E1243C67FFCB}" srcOrd="2" destOrd="0" presId="urn:microsoft.com/office/officeart/2005/8/layout/orgChart1"/>
    <dgm:cxn modelId="{1004309A-E926-47F6-931B-171A042CDD5B}" type="presParOf" srcId="{F704F19B-CD2D-445B-B947-0CDF9FB61941}" destId="{2C7E6FD5-325A-45FD-89C4-D4D9DE9AAC66}" srcOrd="2" destOrd="0" presId="urn:microsoft.com/office/officeart/2005/8/layout/orgChart1"/>
    <dgm:cxn modelId="{389A8B54-8061-4ACF-A162-8BD82938EC98}" type="presParOf" srcId="{F704F19B-CD2D-445B-B947-0CDF9FB61941}" destId="{DD3B07E5-1263-445A-B76D-87846F670EFC}" srcOrd="3" destOrd="0" presId="urn:microsoft.com/office/officeart/2005/8/layout/orgChart1"/>
    <dgm:cxn modelId="{801EAA62-E400-4A00-8622-6D65B444B3A3}" type="presParOf" srcId="{DD3B07E5-1263-445A-B76D-87846F670EFC}" destId="{D0D7FB26-2258-4329-80B0-E546CC4BE5D2}" srcOrd="0" destOrd="0" presId="urn:microsoft.com/office/officeart/2005/8/layout/orgChart1"/>
    <dgm:cxn modelId="{2E4BA100-31AD-4FDB-B129-0E0739EBEDF7}" type="presParOf" srcId="{D0D7FB26-2258-4329-80B0-E546CC4BE5D2}" destId="{F9E0E744-F6DD-4437-8B3C-7AC78D32319C}" srcOrd="0" destOrd="0" presId="urn:microsoft.com/office/officeart/2005/8/layout/orgChart1"/>
    <dgm:cxn modelId="{995C670C-E4D8-4D07-8CF8-05A16C0803F9}" type="presParOf" srcId="{D0D7FB26-2258-4329-80B0-E546CC4BE5D2}" destId="{48342446-730E-40DC-93D8-54A278898825}" srcOrd="1" destOrd="0" presId="urn:microsoft.com/office/officeart/2005/8/layout/orgChart1"/>
    <dgm:cxn modelId="{BF031CE4-4B58-4239-ADFB-EF0EE5680769}" type="presParOf" srcId="{DD3B07E5-1263-445A-B76D-87846F670EFC}" destId="{7847186C-BF39-4860-B865-E644875CC452}" srcOrd="1" destOrd="0" presId="urn:microsoft.com/office/officeart/2005/8/layout/orgChart1"/>
    <dgm:cxn modelId="{F5761D19-E839-4BC7-966D-79E6567A355D}" type="presParOf" srcId="{7847186C-BF39-4860-B865-E644875CC452}" destId="{8A897B23-B44C-4FD9-98CD-183C8DBB2DE1}" srcOrd="0" destOrd="0" presId="urn:microsoft.com/office/officeart/2005/8/layout/orgChart1"/>
    <dgm:cxn modelId="{D3A6DCA2-9607-4F93-8A4F-763FAE163CC7}" type="presParOf" srcId="{7847186C-BF39-4860-B865-E644875CC452}" destId="{EC34C8DC-E45F-4EB9-91E9-EFC087B57073}" srcOrd="1" destOrd="0" presId="urn:microsoft.com/office/officeart/2005/8/layout/orgChart1"/>
    <dgm:cxn modelId="{8F92CA4D-CD9B-47CC-9110-5B14D0BB3CC4}" type="presParOf" srcId="{EC34C8DC-E45F-4EB9-91E9-EFC087B57073}" destId="{E431A42B-7708-4497-9849-50F48EE03639}" srcOrd="0" destOrd="0" presId="urn:microsoft.com/office/officeart/2005/8/layout/orgChart1"/>
    <dgm:cxn modelId="{57291E3F-459B-48E6-A744-578011FF70E5}" type="presParOf" srcId="{E431A42B-7708-4497-9849-50F48EE03639}" destId="{1307387A-F4F4-449B-8651-E11C9736DEA6}" srcOrd="0" destOrd="0" presId="urn:microsoft.com/office/officeart/2005/8/layout/orgChart1"/>
    <dgm:cxn modelId="{AFB1C5D9-04B1-4F19-9514-968322459D20}" type="presParOf" srcId="{E431A42B-7708-4497-9849-50F48EE03639}" destId="{E88B0402-7E38-4ED0-8089-A8C80B037600}" srcOrd="1" destOrd="0" presId="urn:microsoft.com/office/officeart/2005/8/layout/orgChart1"/>
    <dgm:cxn modelId="{DFAAA8C1-CC48-495F-A492-994419C8FF77}" type="presParOf" srcId="{EC34C8DC-E45F-4EB9-91E9-EFC087B57073}" destId="{68B18563-C57A-44B0-A3FF-3C6E274CC0DF}" srcOrd="1" destOrd="0" presId="urn:microsoft.com/office/officeart/2005/8/layout/orgChart1"/>
    <dgm:cxn modelId="{E3A56619-FD2B-425C-84E4-03AA6FE09C86}" type="presParOf" srcId="{EC34C8DC-E45F-4EB9-91E9-EFC087B57073}" destId="{2610547B-6216-49AB-B83F-8CFF62F34C9E}" srcOrd="2" destOrd="0" presId="urn:microsoft.com/office/officeart/2005/8/layout/orgChart1"/>
    <dgm:cxn modelId="{45D15347-4504-4C8E-8F46-17061B224991}" type="presParOf" srcId="{DD3B07E5-1263-445A-B76D-87846F670EFC}" destId="{2F6E63EB-9767-47AC-AE9F-4EE6C5DCE517}" srcOrd="2" destOrd="0" presId="urn:microsoft.com/office/officeart/2005/8/layout/orgChart1"/>
    <dgm:cxn modelId="{124EE4C1-B341-4A45-844F-6C7398E701E7}" type="presParOf" srcId="{F704F19B-CD2D-445B-B947-0CDF9FB61941}" destId="{69368333-EBC8-4386-8D79-30479458EEF7}" srcOrd="4" destOrd="0" presId="urn:microsoft.com/office/officeart/2005/8/layout/orgChart1"/>
    <dgm:cxn modelId="{38C75B1D-9B4C-4CD3-8BE8-76821C96A677}" type="presParOf" srcId="{F704F19B-CD2D-445B-B947-0CDF9FB61941}" destId="{9716C3FE-BBF9-4C90-8952-DD2E280BC7AA}" srcOrd="5" destOrd="0" presId="urn:microsoft.com/office/officeart/2005/8/layout/orgChart1"/>
    <dgm:cxn modelId="{D13CB8D5-1CAC-47D6-9153-13381EE3F02C}" type="presParOf" srcId="{9716C3FE-BBF9-4C90-8952-DD2E280BC7AA}" destId="{9F548840-0619-4B3A-B2B0-231657C48727}" srcOrd="0" destOrd="0" presId="urn:microsoft.com/office/officeart/2005/8/layout/orgChart1"/>
    <dgm:cxn modelId="{C3159534-0FDD-4329-AA5C-F1158AC42E7C}" type="presParOf" srcId="{9F548840-0619-4B3A-B2B0-231657C48727}" destId="{67C82C29-35B2-459C-ADDD-14714C37D143}" srcOrd="0" destOrd="0" presId="urn:microsoft.com/office/officeart/2005/8/layout/orgChart1"/>
    <dgm:cxn modelId="{7D4789FF-52FB-47DC-9E4D-6D2A14C4801B}" type="presParOf" srcId="{9F548840-0619-4B3A-B2B0-231657C48727}" destId="{3D4D71EF-17CA-4444-8079-ADAD97CE0F1F}" srcOrd="1" destOrd="0" presId="urn:microsoft.com/office/officeart/2005/8/layout/orgChart1"/>
    <dgm:cxn modelId="{070FA37E-8BA6-4ADA-B872-1BF2645A162C}" type="presParOf" srcId="{9716C3FE-BBF9-4C90-8952-DD2E280BC7AA}" destId="{2B31776A-D958-49B2-9AB7-6AC27B77197E}" srcOrd="1" destOrd="0" presId="urn:microsoft.com/office/officeart/2005/8/layout/orgChart1"/>
    <dgm:cxn modelId="{16602DA4-0D64-4817-AB12-0951C78AA76A}" type="presParOf" srcId="{2B31776A-D958-49B2-9AB7-6AC27B77197E}" destId="{513DD12B-6F35-43F6-A935-E331A67BA401}" srcOrd="0" destOrd="0" presId="urn:microsoft.com/office/officeart/2005/8/layout/orgChart1"/>
    <dgm:cxn modelId="{9B6E9A9F-0E54-498E-BE2A-8F13629AD74B}" type="presParOf" srcId="{2B31776A-D958-49B2-9AB7-6AC27B77197E}" destId="{B98F81AE-B474-4D74-B910-BC7E574FF5CD}" srcOrd="1" destOrd="0" presId="urn:microsoft.com/office/officeart/2005/8/layout/orgChart1"/>
    <dgm:cxn modelId="{96D0691F-769C-4FA2-B308-0E01525F2E15}" type="presParOf" srcId="{B98F81AE-B474-4D74-B910-BC7E574FF5CD}" destId="{BDC736AB-FE0D-4FAC-9618-9E3F57B6D5D8}" srcOrd="0" destOrd="0" presId="urn:microsoft.com/office/officeart/2005/8/layout/orgChart1"/>
    <dgm:cxn modelId="{B2956FE9-1DEC-49CC-98E5-0C0245892479}" type="presParOf" srcId="{BDC736AB-FE0D-4FAC-9618-9E3F57B6D5D8}" destId="{919D480F-77CE-40A4-94A6-C87C71F03B52}" srcOrd="0" destOrd="0" presId="urn:microsoft.com/office/officeart/2005/8/layout/orgChart1"/>
    <dgm:cxn modelId="{43E9326A-C5A2-4CA3-95BC-0A47962152C9}" type="presParOf" srcId="{BDC736AB-FE0D-4FAC-9618-9E3F57B6D5D8}" destId="{8133D695-CA64-4170-BFAA-02099A822334}" srcOrd="1" destOrd="0" presId="urn:microsoft.com/office/officeart/2005/8/layout/orgChart1"/>
    <dgm:cxn modelId="{50E93C58-4CF7-425A-89E8-7F1BE343539C}" type="presParOf" srcId="{B98F81AE-B474-4D74-B910-BC7E574FF5CD}" destId="{07FFF164-05B7-477F-B649-0C35EEAAD511}" srcOrd="1" destOrd="0" presId="urn:microsoft.com/office/officeart/2005/8/layout/orgChart1"/>
    <dgm:cxn modelId="{3BFC75E1-9BEA-4604-844B-B8C912EF7B74}" type="presParOf" srcId="{B98F81AE-B474-4D74-B910-BC7E574FF5CD}" destId="{43A5DF84-8A64-4F4E-AEEF-82795425D08D}" srcOrd="2" destOrd="0" presId="urn:microsoft.com/office/officeart/2005/8/layout/orgChart1"/>
    <dgm:cxn modelId="{610629EC-B8A5-486E-A132-68EFE1F68D5E}" type="presParOf" srcId="{2B31776A-D958-49B2-9AB7-6AC27B77197E}" destId="{DEF81020-34D4-4EE8-BAD3-F049244A9666}" srcOrd="2" destOrd="0" presId="urn:microsoft.com/office/officeart/2005/8/layout/orgChart1"/>
    <dgm:cxn modelId="{0C8953D7-AC75-426A-B2F9-84DCE7CD0D16}" type="presParOf" srcId="{2B31776A-D958-49B2-9AB7-6AC27B77197E}" destId="{FC2A2134-04D4-4844-A278-D89ECD67AD59}" srcOrd="3" destOrd="0" presId="urn:microsoft.com/office/officeart/2005/8/layout/orgChart1"/>
    <dgm:cxn modelId="{6C6E9C91-B8E8-4580-AC60-FCB560469B8E}" type="presParOf" srcId="{FC2A2134-04D4-4844-A278-D89ECD67AD59}" destId="{D5A2BE05-441E-4C3B-8889-076172227E79}" srcOrd="0" destOrd="0" presId="urn:microsoft.com/office/officeart/2005/8/layout/orgChart1"/>
    <dgm:cxn modelId="{1CF935E6-C04A-42F7-B128-E6C5FEC77B14}" type="presParOf" srcId="{D5A2BE05-441E-4C3B-8889-076172227E79}" destId="{3EF9E43B-D831-4BF7-85A7-1CA2BA8CD5F7}" srcOrd="0" destOrd="0" presId="urn:microsoft.com/office/officeart/2005/8/layout/orgChart1"/>
    <dgm:cxn modelId="{C1FF575F-6A6C-4A08-8DFD-58E3D738FDB8}" type="presParOf" srcId="{D5A2BE05-441E-4C3B-8889-076172227E79}" destId="{9B4A2F03-DCB0-4F83-BA81-8AD5CC00BF45}" srcOrd="1" destOrd="0" presId="urn:microsoft.com/office/officeart/2005/8/layout/orgChart1"/>
    <dgm:cxn modelId="{5D6E2E68-1D13-482A-B20F-4E73440EC0CE}" type="presParOf" srcId="{FC2A2134-04D4-4844-A278-D89ECD67AD59}" destId="{AE80DA8D-56A9-4C35-B8AA-196FA0BF28F9}" srcOrd="1" destOrd="0" presId="urn:microsoft.com/office/officeart/2005/8/layout/orgChart1"/>
    <dgm:cxn modelId="{738B09B6-C955-47BA-AB5D-53ED6D365EC0}" type="presParOf" srcId="{FC2A2134-04D4-4844-A278-D89ECD67AD59}" destId="{2BA7AFD5-223F-4175-A7F7-9C2852F40105}" srcOrd="2" destOrd="0" presId="urn:microsoft.com/office/officeart/2005/8/layout/orgChart1"/>
    <dgm:cxn modelId="{E6D3DB0A-C4CE-4658-B0D2-4C5555A2776B}" type="presParOf" srcId="{2B31776A-D958-49B2-9AB7-6AC27B77197E}" destId="{A44CFA04-266E-4002-AB5D-B8E8C883FA64}" srcOrd="4" destOrd="0" presId="urn:microsoft.com/office/officeart/2005/8/layout/orgChart1"/>
    <dgm:cxn modelId="{706AA5EF-928D-4A95-B9FA-A598DFBCFF1B}" type="presParOf" srcId="{2B31776A-D958-49B2-9AB7-6AC27B77197E}" destId="{FA5540DF-C708-4C54-9918-86422F9A3D4D}" srcOrd="5" destOrd="0" presId="urn:microsoft.com/office/officeart/2005/8/layout/orgChart1"/>
    <dgm:cxn modelId="{29E69565-423E-42A1-B6F8-DED041D8223B}" type="presParOf" srcId="{FA5540DF-C708-4C54-9918-86422F9A3D4D}" destId="{CD780DE4-35E0-411C-B563-ACA45CDFFB54}" srcOrd="0" destOrd="0" presId="urn:microsoft.com/office/officeart/2005/8/layout/orgChart1"/>
    <dgm:cxn modelId="{02D1B9D7-070A-4114-9870-1B92939205E9}" type="presParOf" srcId="{CD780DE4-35E0-411C-B563-ACA45CDFFB54}" destId="{6D517A15-8F5A-47E7-9B7A-E00323ED3A89}" srcOrd="0" destOrd="0" presId="urn:microsoft.com/office/officeart/2005/8/layout/orgChart1"/>
    <dgm:cxn modelId="{66B3D09B-629F-4165-97D7-7BB84F909134}" type="presParOf" srcId="{CD780DE4-35E0-411C-B563-ACA45CDFFB54}" destId="{377E145A-EC5B-467E-8782-4CDA69BFE1E7}" srcOrd="1" destOrd="0" presId="urn:microsoft.com/office/officeart/2005/8/layout/orgChart1"/>
    <dgm:cxn modelId="{EEBB13F9-D650-450C-B3C4-5A03FED4FB10}" type="presParOf" srcId="{FA5540DF-C708-4C54-9918-86422F9A3D4D}" destId="{C50D2DBE-4166-4043-B504-AC9D3E49D9D3}" srcOrd="1" destOrd="0" presId="urn:microsoft.com/office/officeart/2005/8/layout/orgChart1"/>
    <dgm:cxn modelId="{0B5C0D1A-69DB-4FD8-B979-425F93314CE9}" type="presParOf" srcId="{FA5540DF-C708-4C54-9918-86422F9A3D4D}" destId="{330D5AA6-C309-4645-87F4-57B6459B04C8}" srcOrd="2" destOrd="0" presId="urn:microsoft.com/office/officeart/2005/8/layout/orgChart1"/>
    <dgm:cxn modelId="{02278C4F-672D-4BFE-A21E-DFD6163E10A7}" type="presParOf" srcId="{9716C3FE-BBF9-4C90-8952-DD2E280BC7AA}" destId="{8613027F-A677-4B59-A36A-080A10EB335B}" srcOrd="2" destOrd="0" presId="urn:microsoft.com/office/officeart/2005/8/layout/orgChart1"/>
    <dgm:cxn modelId="{FA7095BD-E57E-4552-BB5E-94DEB83BD212}" type="presParOf" srcId="{F704F19B-CD2D-445B-B947-0CDF9FB61941}" destId="{02752721-D200-4EA8-A963-5E85CB3E53E9}" srcOrd="6" destOrd="0" presId="urn:microsoft.com/office/officeart/2005/8/layout/orgChart1"/>
    <dgm:cxn modelId="{C4158C06-AFA7-4C5E-94C9-5395E9BE46FA}" type="presParOf" srcId="{F704F19B-CD2D-445B-B947-0CDF9FB61941}" destId="{AFB2FE8E-404D-4D57-970B-314711B1341E}" srcOrd="7" destOrd="0" presId="urn:microsoft.com/office/officeart/2005/8/layout/orgChart1"/>
    <dgm:cxn modelId="{FBFCDB84-B9C1-4D20-8454-C102AAA2FA41}" type="presParOf" srcId="{AFB2FE8E-404D-4D57-970B-314711B1341E}" destId="{0A1482FE-C18E-48C7-9C2D-12ADA327E945}" srcOrd="0" destOrd="0" presId="urn:microsoft.com/office/officeart/2005/8/layout/orgChart1"/>
    <dgm:cxn modelId="{DC7A4136-F08F-4180-8B74-A3ECB4C1D8D4}" type="presParOf" srcId="{0A1482FE-C18E-48C7-9C2D-12ADA327E945}" destId="{04E3429F-96B2-42D9-A7D8-37EA658BA455}" srcOrd="0" destOrd="0" presId="urn:microsoft.com/office/officeart/2005/8/layout/orgChart1"/>
    <dgm:cxn modelId="{6AAF1FEA-53D1-4CED-BBB8-A257EAA438A4}" type="presParOf" srcId="{0A1482FE-C18E-48C7-9C2D-12ADA327E945}" destId="{5D8EF79D-7C91-4227-9CC4-54F410E63554}" srcOrd="1" destOrd="0" presId="urn:microsoft.com/office/officeart/2005/8/layout/orgChart1"/>
    <dgm:cxn modelId="{37A458E2-22C1-496A-B4A4-768E8A8C8B2C}" type="presParOf" srcId="{AFB2FE8E-404D-4D57-970B-314711B1341E}" destId="{A52686D0-47CF-43CD-85C1-E29157951AB2}" srcOrd="1" destOrd="0" presId="urn:microsoft.com/office/officeart/2005/8/layout/orgChart1"/>
    <dgm:cxn modelId="{33FB052A-1C31-4024-B406-5125F73530EA}" type="presParOf" srcId="{A52686D0-47CF-43CD-85C1-E29157951AB2}" destId="{A2637E55-903C-45F0-8E18-FA6DDA09580E}" srcOrd="0" destOrd="0" presId="urn:microsoft.com/office/officeart/2005/8/layout/orgChart1"/>
    <dgm:cxn modelId="{7F26A59A-520D-4EAF-8A6A-627478AB7C0C}" type="presParOf" srcId="{A52686D0-47CF-43CD-85C1-E29157951AB2}" destId="{FBCE3D29-C71F-4B30-9B8F-5CB9D11C4B47}" srcOrd="1" destOrd="0" presId="urn:microsoft.com/office/officeart/2005/8/layout/orgChart1"/>
    <dgm:cxn modelId="{7EBB4B0D-22CB-4058-B2D7-43A162FE806B}" type="presParOf" srcId="{FBCE3D29-C71F-4B30-9B8F-5CB9D11C4B47}" destId="{A67703AB-DAD9-4D83-A5F3-B6D380FAFBC1}" srcOrd="0" destOrd="0" presId="urn:microsoft.com/office/officeart/2005/8/layout/orgChart1"/>
    <dgm:cxn modelId="{A27716F3-914C-464A-9AC2-9292A218DB4D}" type="presParOf" srcId="{A67703AB-DAD9-4D83-A5F3-B6D380FAFBC1}" destId="{1CB6CE76-C065-494F-84B3-8FE3CD6AFD1E}" srcOrd="0" destOrd="0" presId="urn:microsoft.com/office/officeart/2005/8/layout/orgChart1"/>
    <dgm:cxn modelId="{53F72C35-428C-4929-96F7-634DACDBC6B2}" type="presParOf" srcId="{A67703AB-DAD9-4D83-A5F3-B6D380FAFBC1}" destId="{92E2D8F7-59B8-4E60-9D85-D45C0B2B29A0}" srcOrd="1" destOrd="0" presId="urn:microsoft.com/office/officeart/2005/8/layout/orgChart1"/>
    <dgm:cxn modelId="{8885BFAC-14B2-473A-AB2E-427A4D2D962F}" type="presParOf" srcId="{FBCE3D29-C71F-4B30-9B8F-5CB9D11C4B47}" destId="{A295D2CA-BC16-4585-8879-83D9D38DA959}" srcOrd="1" destOrd="0" presId="urn:microsoft.com/office/officeart/2005/8/layout/orgChart1"/>
    <dgm:cxn modelId="{3DF2A4DA-570B-4C4F-B8C3-E7B05FEE1193}" type="presParOf" srcId="{FBCE3D29-C71F-4B30-9B8F-5CB9D11C4B47}" destId="{30E15E40-2040-4A22-8138-65945B3889A9}" srcOrd="2" destOrd="0" presId="urn:microsoft.com/office/officeart/2005/8/layout/orgChart1"/>
    <dgm:cxn modelId="{E01E20A7-B40B-4523-9883-B1B4607FA03A}" type="presParOf" srcId="{A52686D0-47CF-43CD-85C1-E29157951AB2}" destId="{C10DC75B-30FB-4BD5-90B7-781EAC17834E}" srcOrd="2" destOrd="0" presId="urn:microsoft.com/office/officeart/2005/8/layout/orgChart1"/>
    <dgm:cxn modelId="{60FAA349-D59B-43CB-A9CB-7813FC854E35}" type="presParOf" srcId="{A52686D0-47CF-43CD-85C1-E29157951AB2}" destId="{7FD6A9C9-C056-402D-B312-7DC53233E461}" srcOrd="3" destOrd="0" presId="urn:microsoft.com/office/officeart/2005/8/layout/orgChart1"/>
    <dgm:cxn modelId="{06CBEDD5-94EF-4C4C-A38B-BE70A6A5A9B3}" type="presParOf" srcId="{7FD6A9C9-C056-402D-B312-7DC53233E461}" destId="{8F69A4EA-81C5-4E3C-8EF7-04001C35E6BB}" srcOrd="0" destOrd="0" presId="urn:microsoft.com/office/officeart/2005/8/layout/orgChart1"/>
    <dgm:cxn modelId="{F14DCD5D-93B4-49BD-9822-7534DC45A2A4}" type="presParOf" srcId="{8F69A4EA-81C5-4E3C-8EF7-04001C35E6BB}" destId="{0B8B5B46-C31C-4C40-9A47-F26EDFA03E12}" srcOrd="0" destOrd="0" presId="urn:microsoft.com/office/officeart/2005/8/layout/orgChart1"/>
    <dgm:cxn modelId="{838DCEB5-945A-41C3-8E91-4156976CC57E}" type="presParOf" srcId="{8F69A4EA-81C5-4E3C-8EF7-04001C35E6BB}" destId="{20DC0582-AE5A-4056-829A-E190BBE2E738}" srcOrd="1" destOrd="0" presId="urn:microsoft.com/office/officeart/2005/8/layout/orgChart1"/>
    <dgm:cxn modelId="{D0DBBA86-91E5-4DC8-8230-7032600C9E46}" type="presParOf" srcId="{7FD6A9C9-C056-402D-B312-7DC53233E461}" destId="{BA116030-4F7D-496D-8A4D-41EC6CA3B73F}" srcOrd="1" destOrd="0" presId="urn:microsoft.com/office/officeart/2005/8/layout/orgChart1"/>
    <dgm:cxn modelId="{FC33C111-E594-47C8-8102-2D375950D338}" type="presParOf" srcId="{7FD6A9C9-C056-402D-B312-7DC53233E461}" destId="{143F27DA-0703-4B0E-AAB5-B758A24F277B}" srcOrd="2" destOrd="0" presId="urn:microsoft.com/office/officeart/2005/8/layout/orgChart1"/>
    <dgm:cxn modelId="{EF5C8B8D-E547-4E07-8A6F-8D03CAC8FEE9}" type="presParOf" srcId="{AFB2FE8E-404D-4D57-970B-314711B1341E}" destId="{89347015-6F9F-4FD1-844F-76B8263B8CF2}" srcOrd="2" destOrd="0" presId="urn:microsoft.com/office/officeart/2005/8/layout/orgChart1"/>
    <dgm:cxn modelId="{904137C5-2E1B-4687-A797-DD158491194E}" type="presParOf" srcId="{F704F19B-CD2D-445B-B947-0CDF9FB61941}" destId="{15ECDC34-0273-43A0-AC23-7B65205AFEF1}" srcOrd="8" destOrd="0" presId="urn:microsoft.com/office/officeart/2005/8/layout/orgChart1"/>
    <dgm:cxn modelId="{837F7B1C-D394-40E7-BF5D-15AF07BBF5F9}" type="presParOf" srcId="{F704F19B-CD2D-445B-B947-0CDF9FB61941}" destId="{6391FB4E-496E-4788-978B-F3DAF457F465}" srcOrd="9" destOrd="0" presId="urn:microsoft.com/office/officeart/2005/8/layout/orgChart1"/>
    <dgm:cxn modelId="{FFAB8358-984E-4EAF-8381-171F94832E14}" type="presParOf" srcId="{6391FB4E-496E-4788-978B-F3DAF457F465}" destId="{8733C851-AA02-4503-877D-78C7499C9AEE}" srcOrd="0" destOrd="0" presId="urn:microsoft.com/office/officeart/2005/8/layout/orgChart1"/>
    <dgm:cxn modelId="{8EC57199-81FA-4874-B249-1A1277010FE9}" type="presParOf" srcId="{8733C851-AA02-4503-877D-78C7499C9AEE}" destId="{1314C654-228A-45A8-A0AE-9AA6497FDB07}" srcOrd="0" destOrd="0" presId="urn:microsoft.com/office/officeart/2005/8/layout/orgChart1"/>
    <dgm:cxn modelId="{05546BDA-A4E8-47BF-9567-0152305538C0}" type="presParOf" srcId="{8733C851-AA02-4503-877D-78C7499C9AEE}" destId="{87D54528-45CD-46EB-99FC-B17F60F6A083}" srcOrd="1" destOrd="0" presId="urn:microsoft.com/office/officeart/2005/8/layout/orgChart1"/>
    <dgm:cxn modelId="{F096D4A1-311D-4930-BF8D-5FCD8C2C7FC8}" type="presParOf" srcId="{6391FB4E-496E-4788-978B-F3DAF457F465}" destId="{3301BC77-BAF9-405B-89E8-FDA39828F597}" srcOrd="1" destOrd="0" presId="urn:microsoft.com/office/officeart/2005/8/layout/orgChart1"/>
    <dgm:cxn modelId="{F6EAAA94-355C-470C-A2C4-790F4476AFF9}" type="presParOf" srcId="{3301BC77-BAF9-405B-89E8-FDA39828F597}" destId="{152D881B-4B58-4912-92AA-13C32D86EB14}" srcOrd="0" destOrd="0" presId="urn:microsoft.com/office/officeart/2005/8/layout/orgChart1"/>
    <dgm:cxn modelId="{1B0D8E58-6897-4CE0-8025-5975D89EFEB9}" type="presParOf" srcId="{3301BC77-BAF9-405B-89E8-FDA39828F597}" destId="{FB5F983D-761F-45F0-B9FF-6727DD23A4EF}" srcOrd="1" destOrd="0" presId="urn:microsoft.com/office/officeart/2005/8/layout/orgChart1"/>
    <dgm:cxn modelId="{B300CEB5-DA7F-4E1E-B322-8FAFF38EBF3C}" type="presParOf" srcId="{FB5F983D-761F-45F0-B9FF-6727DD23A4EF}" destId="{C0445AA0-8E55-4610-9487-632AB9FA3F08}" srcOrd="0" destOrd="0" presId="urn:microsoft.com/office/officeart/2005/8/layout/orgChart1"/>
    <dgm:cxn modelId="{D1ED809B-5D7E-4B6E-B384-85853399C1EC}" type="presParOf" srcId="{C0445AA0-8E55-4610-9487-632AB9FA3F08}" destId="{1BA7F19D-5155-4125-8EBD-A33FF9D92945}" srcOrd="0" destOrd="0" presId="urn:microsoft.com/office/officeart/2005/8/layout/orgChart1"/>
    <dgm:cxn modelId="{10DA8217-E636-45D0-BD19-9966371B4F18}" type="presParOf" srcId="{C0445AA0-8E55-4610-9487-632AB9FA3F08}" destId="{6B6D5696-D685-42DF-9747-C8CA83579741}" srcOrd="1" destOrd="0" presId="urn:microsoft.com/office/officeart/2005/8/layout/orgChart1"/>
    <dgm:cxn modelId="{16E75D1A-2E95-40AA-8255-1598A19D1905}" type="presParOf" srcId="{FB5F983D-761F-45F0-B9FF-6727DD23A4EF}" destId="{7E227BDC-BBF8-4C46-9771-168C864CAF34}" srcOrd="1" destOrd="0" presId="urn:microsoft.com/office/officeart/2005/8/layout/orgChart1"/>
    <dgm:cxn modelId="{FD7A8BBA-AFEB-445E-A77B-03356BFC9155}" type="presParOf" srcId="{FB5F983D-761F-45F0-B9FF-6727DD23A4EF}" destId="{3C30C815-A664-4826-9643-2ADE8FB12123}" srcOrd="2" destOrd="0" presId="urn:microsoft.com/office/officeart/2005/8/layout/orgChart1"/>
    <dgm:cxn modelId="{B76EFE36-D62D-4BC4-BA33-355CBB58B450}" type="presParOf" srcId="{6391FB4E-496E-4788-978B-F3DAF457F465}" destId="{8E649AD4-4136-47B2-92B2-E451E4936EB0}" srcOrd="2" destOrd="0" presId="urn:microsoft.com/office/officeart/2005/8/layout/orgChart1"/>
    <dgm:cxn modelId="{5F8FD00F-CE08-46DD-86C4-80A69EF4A579}" type="presParOf" srcId="{F1C1937B-97FC-476E-B0BF-47C6F7A7D951}" destId="{DFBE9FEE-B17D-484B-8844-94D7E0ADA40B}" srcOrd="2" destOrd="0" presId="urn:microsoft.com/office/officeart/2005/8/layout/orgChart1"/>
    <dgm:cxn modelId="{00172307-5A34-469B-99D7-B8C13F7017F8}" type="presParOf" srcId="{DFBE9FEE-B17D-484B-8844-94D7E0ADA40B}" destId="{684C75EE-94D0-4D57-9578-535E12A0A819}" srcOrd="0" destOrd="0" presId="urn:microsoft.com/office/officeart/2005/8/layout/orgChart1"/>
    <dgm:cxn modelId="{12055677-09FB-41E3-A33C-E5EFBDDCC812}" type="presParOf" srcId="{DFBE9FEE-B17D-484B-8844-94D7E0ADA40B}" destId="{65A46EC9-F8E8-494F-917D-A336F7055D99}" srcOrd="1" destOrd="0" presId="urn:microsoft.com/office/officeart/2005/8/layout/orgChart1"/>
    <dgm:cxn modelId="{9E517011-F456-4030-8D0D-91BE9FC50C4D}" type="presParOf" srcId="{65A46EC9-F8E8-494F-917D-A336F7055D99}" destId="{344CCADC-2B56-43F0-AD86-7E29A523A2C8}" srcOrd="0" destOrd="0" presId="urn:microsoft.com/office/officeart/2005/8/layout/orgChart1"/>
    <dgm:cxn modelId="{447DD324-9FAC-4C68-B98D-43511458A41B}" type="presParOf" srcId="{344CCADC-2B56-43F0-AD86-7E29A523A2C8}" destId="{245FFB67-678A-4B42-841A-33D7530A2B59}" srcOrd="0" destOrd="0" presId="urn:microsoft.com/office/officeart/2005/8/layout/orgChart1"/>
    <dgm:cxn modelId="{934EBE3E-4658-4107-B2E2-0CBD9B5855C1}" type="presParOf" srcId="{344CCADC-2B56-43F0-AD86-7E29A523A2C8}" destId="{FE47F7DD-314F-4CA3-921B-39F90C1F3297}" srcOrd="1" destOrd="0" presId="urn:microsoft.com/office/officeart/2005/8/layout/orgChart1"/>
    <dgm:cxn modelId="{BC50C592-C180-44CB-A32F-C014C1715BBC}" type="presParOf" srcId="{65A46EC9-F8E8-494F-917D-A336F7055D99}" destId="{8C07458F-69C1-4D6C-9017-1182408D1ED0}" srcOrd="1" destOrd="0" presId="urn:microsoft.com/office/officeart/2005/8/layout/orgChart1"/>
    <dgm:cxn modelId="{F7E76172-E627-4B29-A435-7AA24EB94AFA}" type="presParOf" srcId="{65A46EC9-F8E8-494F-917D-A336F7055D99}" destId="{6C9F3352-63A2-4E60-83B9-A6D3FAC3D8AE}" srcOrd="2" destOrd="0" presId="urn:microsoft.com/office/officeart/2005/8/layout/orgChart1"/>
  </dgm:cxnLst>
  <dgm:bg/>
  <dgm:whole/>
  <dgm:extLst>
    <a:ext uri="http://schemas.microsoft.com/office/drawing/2008/diagram">
      <dsp:dataModelExt xmlns:dsp="http://schemas.microsoft.com/office/drawing/2008/diagram" relId="rId36"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765023EA-D983-4FDF-A84F-C2014DF47CEE}" type="doc">
      <dgm:prSet loTypeId="urn:microsoft.com/office/officeart/2005/8/layout/orgChart1" loCatId="hierarchy" qsTypeId="urn:microsoft.com/office/officeart/2005/8/quickstyle/3d1" qsCatId="3D" csTypeId="urn:microsoft.com/office/officeart/2005/8/colors/colorful4" csCatId="colorful" phldr="1"/>
      <dgm:spPr/>
      <dgm:t>
        <a:bodyPr/>
        <a:lstStyle/>
        <a:p>
          <a:endParaRPr lang="en-MY"/>
        </a:p>
      </dgm:t>
    </dgm:pt>
    <dgm:pt modelId="{28C09AB4-15A5-4C7E-8508-277C0C2B90CE}">
      <dgm:prSet phldrT="[Text]"/>
      <dgm:spPr/>
      <dgm:t>
        <a:bodyPr/>
        <a:lstStyle/>
        <a:p>
          <a:r>
            <a:rPr lang="en-MY">
              <a:solidFill>
                <a:sysClr val="windowText" lastClr="000000"/>
              </a:solidFill>
            </a:rPr>
            <a:t>Electrical Supply</a:t>
          </a:r>
        </a:p>
      </dgm:t>
    </dgm:pt>
    <dgm:pt modelId="{554495D3-2F9A-4F3E-95C2-625A57A34F47}" type="parTrans" cxnId="{3914F29B-4B5C-4757-ACAE-D05463C59BCF}">
      <dgm:prSet/>
      <dgm:spPr/>
      <dgm:t>
        <a:bodyPr/>
        <a:lstStyle/>
        <a:p>
          <a:endParaRPr lang="en-MY">
            <a:solidFill>
              <a:sysClr val="windowText" lastClr="000000"/>
            </a:solidFill>
          </a:endParaRPr>
        </a:p>
      </dgm:t>
    </dgm:pt>
    <dgm:pt modelId="{B34271D2-42D7-45A2-B344-A017CC6838BB}" type="sibTrans" cxnId="{3914F29B-4B5C-4757-ACAE-D05463C59BCF}">
      <dgm:prSet/>
      <dgm:spPr/>
      <dgm:t>
        <a:bodyPr/>
        <a:lstStyle/>
        <a:p>
          <a:endParaRPr lang="en-MY">
            <a:solidFill>
              <a:sysClr val="windowText" lastClr="000000"/>
            </a:solidFill>
          </a:endParaRPr>
        </a:p>
      </dgm:t>
    </dgm:pt>
    <dgm:pt modelId="{A80A8B74-C02E-4AFD-9EA0-AE42BB3CF8E9}" type="asst">
      <dgm:prSet phldrT="[Text]"/>
      <dgm:spPr/>
      <dgm:t>
        <a:bodyPr/>
        <a:lstStyle/>
        <a:p>
          <a:r>
            <a:rPr lang="en-MY">
              <a:solidFill>
                <a:sysClr val="windowText" lastClr="000000"/>
              </a:solidFill>
            </a:rPr>
            <a:t>Boiler</a:t>
          </a:r>
        </a:p>
      </dgm:t>
    </dgm:pt>
    <dgm:pt modelId="{D04A885F-229C-4F52-8770-282EEB03F64C}" type="parTrans" cxnId="{B05862AA-9598-4142-9690-66EE5E310256}">
      <dgm:prSet/>
      <dgm:spPr/>
      <dgm:t>
        <a:bodyPr/>
        <a:lstStyle/>
        <a:p>
          <a:endParaRPr lang="en-MY">
            <a:solidFill>
              <a:sysClr val="windowText" lastClr="000000"/>
            </a:solidFill>
          </a:endParaRPr>
        </a:p>
      </dgm:t>
    </dgm:pt>
    <dgm:pt modelId="{84FDBE57-1D7A-4376-A42B-5D943D8D800E}" type="sibTrans" cxnId="{B05862AA-9598-4142-9690-66EE5E310256}">
      <dgm:prSet/>
      <dgm:spPr/>
      <dgm:t>
        <a:bodyPr/>
        <a:lstStyle/>
        <a:p>
          <a:endParaRPr lang="en-MY">
            <a:solidFill>
              <a:sysClr val="windowText" lastClr="000000"/>
            </a:solidFill>
          </a:endParaRPr>
        </a:p>
      </dgm:t>
    </dgm:pt>
    <dgm:pt modelId="{21DE5D6B-2A2B-419E-97DB-3BC0855D8477}">
      <dgm:prSet phldrT="[Text]"/>
      <dgm:spPr/>
      <dgm:t>
        <a:bodyPr/>
        <a:lstStyle/>
        <a:p>
          <a:r>
            <a:rPr lang="en-MY">
              <a:solidFill>
                <a:sysClr val="windowText" lastClr="000000"/>
              </a:solidFill>
            </a:rPr>
            <a:t>Corrugator</a:t>
          </a:r>
        </a:p>
      </dgm:t>
    </dgm:pt>
    <dgm:pt modelId="{65909E26-5920-4DF1-B6DB-7DE9D356946B}" type="parTrans" cxnId="{3D9F03E8-7EB3-4EF1-B6AA-B42EA5696334}">
      <dgm:prSet/>
      <dgm:spPr/>
      <dgm:t>
        <a:bodyPr/>
        <a:lstStyle/>
        <a:p>
          <a:endParaRPr lang="en-MY">
            <a:solidFill>
              <a:sysClr val="windowText" lastClr="000000"/>
            </a:solidFill>
          </a:endParaRPr>
        </a:p>
      </dgm:t>
    </dgm:pt>
    <dgm:pt modelId="{A07CE09E-DF84-4EEB-AF91-8CA2FA41334E}" type="sibTrans" cxnId="{3D9F03E8-7EB3-4EF1-B6AA-B42EA5696334}">
      <dgm:prSet/>
      <dgm:spPr/>
      <dgm:t>
        <a:bodyPr/>
        <a:lstStyle/>
        <a:p>
          <a:endParaRPr lang="en-MY">
            <a:solidFill>
              <a:sysClr val="windowText" lastClr="000000"/>
            </a:solidFill>
          </a:endParaRPr>
        </a:p>
      </dgm:t>
    </dgm:pt>
    <dgm:pt modelId="{944B3BAC-7ECC-4F9D-9162-7F1167C9C1F5}">
      <dgm:prSet phldrT="[Text]"/>
      <dgm:spPr/>
      <dgm:t>
        <a:bodyPr/>
        <a:lstStyle/>
        <a:p>
          <a:r>
            <a:rPr lang="en-MY">
              <a:solidFill>
                <a:sysClr val="windowText" lastClr="000000"/>
              </a:solidFill>
            </a:rPr>
            <a:t>Printing</a:t>
          </a:r>
        </a:p>
      </dgm:t>
    </dgm:pt>
    <dgm:pt modelId="{2DBE88A4-B975-4F4C-A283-3DABA9ED37C9}" type="parTrans" cxnId="{58364635-FF2A-4934-ADA1-A815BD7FA47C}">
      <dgm:prSet/>
      <dgm:spPr/>
      <dgm:t>
        <a:bodyPr/>
        <a:lstStyle/>
        <a:p>
          <a:endParaRPr lang="en-MY">
            <a:solidFill>
              <a:sysClr val="windowText" lastClr="000000"/>
            </a:solidFill>
          </a:endParaRPr>
        </a:p>
      </dgm:t>
    </dgm:pt>
    <dgm:pt modelId="{3D418AAA-4E47-43C5-A78D-8A480EC8F17A}" type="sibTrans" cxnId="{58364635-FF2A-4934-ADA1-A815BD7FA47C}">
      <dgm:prSet/>
      <dgm:spPr/>
      <dgm:t>
        <a:bodyPr/>
        <a:lstStyle/>
        <a:p>
          <a:endParaRPr lang="en-MY">
            <a:solidFill>
              <a:sysClr val="windowText" lastClr="000000"/>
            </a:solidFill>
          </a:endParaRPr>
        </a:p>
      </dgm:t>
    </dgm:pt>
    <dgm:pt modelId="{58546AE1-A1FA-4E96-B1A1-5F0A42C61CFB}">
      <dgm:prSet phldrT="[Text]"/>
      <dgm:spPr/>
      <dgm:t>
        <a:bodyPr/>
        <a:lstStyle/>
        <a:p>
          <a:r>
            <a:rPr lang="en-MY">
              <a:solidFill>
                <a:sysClr val="windowText" lastClr="000000"/>
              </a:solidFill>
            </a:rPr>
            <a:t>Die Cutting</a:t>
          </a:r>
        </a:p>
      </dgm:t>
    </dgm:pt>
    <dgm:pt modelId="{273993EC-9377-403C-8A9E-887EC895A459}" type="parTrans" cxnId="{348A5278-7A0B-408B-9113-87336896F34A}">
      <dgm:prSet/>
      <dgm:spPr/>
      <dgm:t>
        <a:bodyPr/>
        <a:lstStyle/>
        <a:p>
          <a:endParaRPr lang="en-MY">
            <a:solidFill>
              <a:sysClr val="windowText" lastClr="000000"/>
            </a:solidFill>
          </a:endParaRPr>
        </a:p>
      </dgm:t>
    </dgm:pt>
    <dgm:pt modelId="{DE35220A-419C-4DBC-B272-C6DFAF500E9A}" type="sibTrans" cxnId="{348A5278-7A0B-408B-9113-87336896F34A}">
      <dgm:prSet/>
      <dgm:spPr/>
      <dgm:t>
        <a:bodyPr/>
        <a:lstStyle/>
        <a:p>
          <a:endParaRPr lang="en-MY">
            <a:solidFill>
              <a:sysClr val="windowText" lastClr="000000"/>
            </a:solidFill>
          </a:endParaRPr>
        </a:p>
      </dgm:t>
    </dgm:pt>
    <dgm:pt modelId="{ED40FEB4-AFFD-438D-9399-22900EF52122}" type="asst">
      <dgm:prSet phldrT="[Text]"/>
      <dgm:spPr/>
      <dgm:t>
        <a:bodyPr/>
        <a:lstStyle/>
        <a:p>
          <a:r>
            <a:rPr lang="en-MY">
              <a:solidFill>
                <a:sysClr val="windowText" lastClr="000000"/>
              </a:solidFill>
            </a:rPr>
            <a:t>Compressed air</a:t>
          </a:r>
        </a:p>
      </dgm:t>
    </dgm:pt>
    <dgm:pt modelId="{085DD066-A0AC-4D4B-95FC-B44E546D3EA6}" type="parTrans" cxnId="{B5B2301B-D731-448C-9609-2AC9673016C2}">
      <dgm:prSet/>
      <dgm:spPr/>
      <dgm:t>
        <a:bodyPr/>
        <a:lstStyle/>
        <a:p>
          <a:endParaRPr lang="en-MY">
            <a:solidFill>
              <a:sysClr val="windowText" lastClr="000000"/>
            </a:solidFill>
          </a:endParaRPr>
        </a:p>
      </dgm:t>
    </dgm:pt>
    <dgm:pt modelId="{A8035C28-82FC-4E6C-9A66-80A7D4DFD4A6}" type="sibTrans" cxnId="{B5B2301B-D731-448C-9609-2AC9673016C2}">
      <dgm:prSet/>
      <dgm:spPr/>
      <dgm:t>
        <a:bodyPr/>
        <a:lstStyle/>
        <a:p>
          <a:endParaRPr lang="en-MY">
            <a:solidFill>
              <a:sysClr val="windowText" lastClr="000000"/>
            </a:solidFill>
          </a:endParaRPr>
        </a:p>
      </dgm:t>
    </dgm:pt>
    <dgm:pt modelId="{821E649E-753C-42D0-B134-00D435EF22D6}">
      <dgm:prSet phldrT="[Text]"/>
      <dgm:spPr/>
      <dgm:t>
        <a:bodyPr/>
        <a:lstStyle/>
        <a:p>
          <a:r>
            <a:rPr lang="en-MY">
              <a:solidFill>
                <a:sysClr val="windowText" lastClr="000000"/>
              </a:solidFill>
            </a:rPr>
            <a:t>Slotting/Creasing </a:t>
          </a:r>
        </a:p>
      </dgm:t>
    </dgm:pt>
    <dgm:pt modelId="{2CF17EF4-8E43-4243-91C6-FD9A49262756}" type="parTrans" cxnId="{19095287-AF90-4058-BC68-5B6D7294DB4F}">
      <dgm:prSet/>
      <dgm:spPr/>
      <dgm:t>
        <a:bodyPr/>
        <a:lstStyle/>
        <a:p>
          <a:endParaRPr lang="en-MY">
            <a:solidFill>
              <a:sysClr val="windowText" lastClr="000000"/>
            </a:solidFill>
          </a:endParaRPr>
        </a:p>
      </dgm:t>
    </dgm:pt>
    <dgm:pt modelId="{F9804498-F3DC-4E65-88AB-F463D50113BF}" type="sibTrans" cxnId="{19095287-AF90-4058-BC68-5B6D7294DB4F}">
      <dgm:prSet/>
      <dgm:spPr/>
      <dgm:t>
        <a:bodyPr/>
        <a:lstStyle/>
        <a:p>
          <a:endParaRPr lang="en-MY">
            <a:solidFill>
              <a:sysClr val="windowText" lastClr="000000"/>
            </a:solidFill>
          </a:endParaRPr>
        </a:p>
      </dgm:t>
    </dgm:pt>
    <dgm:pt modelId="{B4A895C5-8E0D-41D5-B785-94A77FA94BA7}" type="pres">
      <dgm:prSet presAssocID="{765023EA-D983-4FDF-A84F-C2014DF47CEE}" presName="hierChild1" presStyleCnt="0">
        <dgm:presLayoutVars>
          <dgm:orgChart val="1"/>
          <dgm:chPref val="1"/>
          <dgm:dir/>
          <dgm:animOne val="branch"/>
          <dgm:animLvl val="lvl"/>
          <dgm:resizeHandles/>
        </dgm:presLayoutVars>
      </dgm:prSet>
      <dgm:spPr/>
    </dgm:pt>
    <dgm:pt modelId="{3CF83B63-206C-4E7B-B629-726FFA2522F1}" type="pres">
      <dgm:prSet presAssocID="{28C09AB4-15A5-4C7E-8508-277C0C2B90CE}" presName="hierRoot1" presStyleCnt="0">
        <dgm:presLayoutVars>
          <dgm:hierBranch val="init"/>
        </dgm:presLayoutVars>
      </dgm:prSet>
      <dgm:spPr/>
    </dgm:pt>
    <dgm:pt modelId="{9B6F538B-8F49-42E1-BE39-A3FE58C3ED86}" type="pres">
      <dgm:prSet presAssocID="{28C09AB4-15A5-4C7E-8508-277C0C2B90CE}" presName="rootComposite1" presStyleCnt="0"/>
      <dgm:spPr/>
    </dgm:pt>
    <dgm:pt modelId="{66AE5341-42FA-4527-B87B-F5CB3E2182AF}" type="pres">
      <dgm:prSet presAssocID="{28C09AB4-15A5-4C7E-8508-277C0C2B90CE}" presName="rootText1" presStyleLbl="node0" presStyleIdx="0" presStyleCnt="1">
        <dgm:presLayoutVars>
          <dgm:chPref val="3"/>
        </dgm:presLayoutVars>
      </dgm:prSet>
      <dgm:spPr/>
    </dgm:pt>
    <dgm:pt modelId="{89DCB12E-E15F-4594-B7DE-5F21F046737A}" type="pres">
      <dgm:prSet presAssocID="{28C09AB4-15A5-4C7E-8508-277C0C2B90CE}" presName="rootConnector1" presStyleLbl="node1" presStyleIdx="0" presStyleCnt="0"/>
      <dgm:spPr/>
    </dgm:pt>
    <dgm:pt modelId="{CEA05590-B1F2-4CB5-BF23-9AACEAEF35DC}" type="pres">
      <dgm:prSet presAssocID="{28C09AB4-15A5-4C7E-8508-277C0C2B90CE}" presName="hierChild2" presStyleCnt="0"/>
      <dgm:spPr/>
    </dgm:pt>
    <dgm:pt modelId="{7CBC076A-8A3B-47E8-875B-7E536E08D054}" type="pres">
      <dgm:prSet presAssocID="{65909E26-5920-4DF1-B6DB-7DE9D356946B}" presName="Name37" presStyleLbl="parChTrans1D2" presStyleIdx="0" presStyleCnt="6"/>
      <dgm:spPr/>
    </dgm:pt>
    <dgm:pt modelId="{31B5A873-8725-4BC4-AFE4-66B61F9B53DD}" type="pres">
      <dgm:prSet presAssocID="{21DE5D6B-2A2B-419E-97DB-3BC0855D8477}" presName="hierRoot2" presStyleCnt="0">
        <dgm:presLayoutVars>
          <dgm:hierBranch val="init"/>
        </dgm:presLayoutVars>
      </dgm:prSet>
      <dgm:spPr/>
    </dgm:pt>
    <dgm:pt modelId="{6DDF2561-E453-41B4-A33E-C8C412B10518}" type="pres">
      <dgm:prSet presAssocID="{21DE5D6B-2A2B-419E-97DB-3BC0855D8477}" presName="rootComposite" presStyleCnt="0"/>
      <dgm:spPr/>
    </dgm:pt>
    <dgm:pt modelId="{2B4A3404-E52C-46B8-B719-55FF25835CA9}" type="pres">
      <dgm:prSet presAssocID="{21DE5D6B-2A2B-419E-97DB-3BC0855D8477}" presName="rootText" presStyleLbl="node2" presStyleIdx="0" presStyleCnt="4">
        <dgm:presLayoutVars>
          <dgm:chPref val="3"/>
        </dgm:presLayoutVars>
      </dgm:prSet>
      <dgm:spPr/>
    </dgm:pt>
    <dgm:pt modelId="{D15518E5-41D0-4F7B-901B-08B2D969EAEF}" type="pres">
      <dgm:prSet presAssocID="{21DE5D6B-2A2B-419E-97DB-3BC0855D8477}" presName="rootConnector" presStyleLbl="node2" presStyleIdx="0" presStyleCnt="4"/>
      <dgm:spPr/>
    </dgm:pt>
    <dgm:pt modelId="{C532D114-0D25-4F90-8B8B-198E1EC0EF52}" type="pres">
      <dgm:prSet presAssocID="{21DE5D6B-2A2B-419E-97DB-3BC0855D8477}" presName="hierChild4" presStyleCnt="0"/>
      <dgm:spPr/>
    </dgm:pt>
    <dgm:pt modelId="{2FEB09B9-AB66-4092-A618-00BB1DD3EE4A}" type="pres">
      <dgm:prSet presAssocID="{21DE5D6B-2A2B-419E-97DB-3BC0855D8477}" presName="hierChild5" presStyleCnt="0"/>
      <dgm:spPr/>
    </dgm:pt>
    <dgm:pt modelId="{E4B796DA-AB89-42E4-85CD-B899E85C6B5B}" type="pres">
      <dgm:prSet presAssocID="{2DBE88A4-B975-4F4C-A283-3DABA9ED37C9}" presName="Name37" presStyleLbl="parChTrans1D2" presStyleIdx="1" presStyleCnt="6"/>
      <dgm:spPr/>
    </dgm:pt>
    <dgm:pt modelId="{7603628F-AE08-421C-8352-BFDAE874046C}" type="pres">
      <dgm:prSet presAssocID="{944B3BAC-7ECC-4F9D-9162-7F1167C9C1F5}" presName="hierRoot2" presStyleCnt="0">
        <dgm:presLayoutVars>
          <dgm:hierBranch val="init"/>
        </dgm:presLayoutVars>
      </dgm:prSet>
      <dgm:spPr/>
    </dgm:pt>
    <dgm:pt modelId="{527B4AAB-22E9-4066-839D-EE8866157A9C}" type="pres">
      <dgm:prSet presAssocID="{944B3BAC-7ECC-4F9D-9162-7F1167C9C1F5}" presName="rootComposite" presStyleCnt="0"/>
      <dgm:spPr/>
    </dgm:pt>
    <dgm:pt modelId="{5D198C23-DE2D-4115-B048-5615E2562D82}" type="pres">
      <dgm:prSet presAssocID="{944B3BAC-7ECC-4F9D-9162-7F1167C9C1F5}" presName="rootText" presStyleLbl="node2" presStyleIdx="1" presStyleCnt="4">
        <dgm:presLayoutVars>
          <dgm:chPref val="3"/>
        </dgm:presLayoutVars>
      </dgm:prSet>
      <dgm:spPr/>
    </dgm:pt>
    <dgm:pt modelId="{A1C7E2C9-1EA2-4FB2-9CFD-EAA37C5A28A8}" type="pres">
      <dgm:prSet presAssocID="{944B3BAC-7ECC-4F9D-9162-7F1167C9C1F5}" presName="rootConnector" presStyleLbl="node2" presStyleIdx="1" presStyleCnt="4"/>
      <dgm:spPr/>
    </dgm:pt>
    <dgm:pt modelId="{5AB328FD-90FA-4388-8BE9-CEDB1F8B950F}" type="pres">
      <dgm:prSet presAssocID="{944B3BAC-7ECC-4F9D-9162-7F1167C9C1F5}" presName="hierChild4" presStyleCnt="0"/>
      <dgm:spPr/>
    </dgm:pt>
    <dgm:pt modelId="{DBEF1E7A-8FAC-4C94-A00D-FEFB8C4E112E}" type="pres">
      <dgm:prSet presAssocID="{944B3BAC-7ECC-4F9D-9162-7F1167C9C1F5}" presName="hierChild5" presStyleCnt="0"/>
      <dgm:spPr/>
    </dgm:pt>
    <dgm:pt modelId="{30496CF2-5EE7-47F4-9EE8-B287069A6377}" type="pres">
      <dgm:prSet presAssocID="{273993EC-9377-403C-8A9E-887EC895A459}" presName="Name37" presStyleLbl="parChTrans1D2" presStyleIdx="2" presStyleCnt="6"/>
      <dgm:spPr/>
    </dgm:pt>
    <dgm:pt modelId="{647FE39B-98D9-4D79-81B7-6EAFB03B3C82}" type="pres">
      <dgm:prSet presAssocID="{58546AE1-A1FA-4E96-B1A1-5F0A42C61CFB}" presName="hierRoot2" presStyleCnt="0">
        <dgm:presLayoutVars>
          <dgm:hierBranch val="init"/>
        </dgm:presLayoutVars>
      </dgm:prSet>
      <dgm:spPr/>
    </dgm:pt>
    <dgm:pt modelId="{66B23284-022D-42BE-8136-0E7E8A132CC4}" type="pres">
      <dgm:prSet presAssocID="{58546AE1-A1FA-4E96-B1A1-5F0A42C61CFB}" presName="rootComposite" presStyleCnt="0"/>
      <dgm:spPr/>
    </dgm:pt>
    <dgm:pt modelId="{978B74E2-8DBC-46B2-8190-7739ACFAF240}" type="pres">
      <dgm:prSet presAssocID="{58546AE1-A1FA-4E96-B1A1-5F0A42C61CFB}" presName="rootText" presStyleLbl="node2" presStyleIdx="2" presStyleCnt="4">
        <dgm:presLayoutVars>
          <dgm:chPref val="3"/>
        </dgm:presLayoutVars>
      </dgm:prSet>
      <dgm:spPr/>
    </dgm:pt>
    <dgm:pt modelId="{8291DF39-6FEE-41A7-AB3A-30C623DB3D89}" type="pres">
      <dgm:prSet presAssocID="{58546AE1-A1FA-4E96-B1A1-5F0A42C61CFB}" presName="rootConnector" presStyleLbl="node2" presStyleIdx="2" presStyleCnt="4"/>
      <dgm:spPr/>
    </dgm:pt>
    <dgm:pt modelId="{18D10341-6FBB-4C7D-8804-8B7FAA64E936}" type="pres">
      <dgm:prSet presAssocID="{58546AE1-A1FA-4E96-B1A1-5F0A42C61CFB}" presName="hierChild4" presStyleCnt="0"/>
      <dgm:spPr/>
    </dgm:pt>
    <dgm:pt modelId="{B742E1EA-48B8-4DEE-ABB6-6775D2E60738}" type="pres">
      <dgm:prSet presAssocID="{58546AE1-A1FA-4E96-B1A1-5F0A42C61CFB}" presName="hierChild5" presStyleCnt="0"/>
      <dgm:spPr/>
    </dgm:pt>
    <dgm:pt modelId="{64C8A4FA-FDE4-499F-A46B-237562D129B6}" type="pres">
      <dgm:prSet presAssocID="{2CF17EF4-8E43-4243-91C6-FD9A49262756}" presName="Name37" presStyleLbl="parChTrans1D2" presStyleIdx="3" presStyleCnt="6"/>
      <dgm:spPr/>
    </dgm:pt>
    <dgm:pt modelId="{E96B1993-C02B-4F7C-BF6F-93F39AE9F75B}" type="pres">
      <dgm:prSet presAssocID="{821E649E-753C-42D0-B134-00D435EF22D6}" presName="hierRoot2" presStyleCnt="0">
        <dgm:presLayoutVars>
          <dgm:hierBranch val="init"/>
        </dgm:presLayoutVars>
      </dgm:prSet>
      <dgm:spPr/>
    </dgm:pt>
    <dgm:pt modelId="{DE610976-B388-447E-9D6E-9BC87CED977F}" type="pres">
      <dgm:prSet presAssocID="{821E649E-753C-42D0-B134-00D435EF22D6}" presName="rootComposite" presStyleCnt="0"/>
      <dgm:spPr/>
    </dgm:pt>
    <dgm:pt modelId="{54ECBD3E-0415-444A-B6DA-F23F4DDAF9A6}" type="pres">
      <dgm:prSet presAssocID="{821E649E-753C-42D0-B134-00D435EF22D6}" presName="rootText" presStyleLbl="node2" presStyleIdx="3" presStyleCnt="4">
        <dgm:presLayoutVars>
          <dgm:chPref val="3"/>
        </dgm:presLayoutVars>
      </dgm:prSet>
      <dgm:spPr/>
    </dgm:pt>
    <dgm:pt modelId="{069CC174-E416-4A83-8C73-A29B65FE5295}" type="pres">
      <dgm:prSet presAssocID="{821E649E-753C-42D0-B134-00D435EF22D6}" presName="rootConnector" presStyleLbl="node2" presStyleIdx="3" presStyleCnt="4"/>
      <dgm:spPr/>
    </dgm:pt>
    <dgm:pt modelId="{EF21ECA5-A79B-43D2-AEAE-3B632922F9DE}" type="pres">
      <dgm:prSet presAssocID="{821E649E-753C-42D0-B134-00D435EF22D6}" presName="hierChild4" presStyleCnt="0"/>
      <dgm:spPr/>
    </dgm:pt>
    <dgm:pt modelId="{34B9B5AE-6283-4830-8900-612D3C727DA8}" type="pres">
      <dgm:prSet presAssocID="{821E649E-753C-42D0-B134-00D435EF22D6}" presName="hierChild5" presStyleCnt="0"/>
      <dgm:spPr/>
    </dgm:pt>
    <dgm:pt modelId="{7BC1C65F-984F-42E5-8F2C-2428ED07A6A1}" type="pres">
      <dgm:prSet presAssocID="{28C09AB4-15A5-4C7E-8508-277C0C2B90CE}" presName="hierChild3" presStyleCnt="0"/>
      <dgm:spPr/>
    </dgm:pt>
    <dgm:pt modelId="{E9D6A36A-8A0F-405F-8F84-E4A1CA9E40CF}" type="pres">
      <dgm:prSet presAssocID="{D04A885F-229C-4F52-8770-282EEB03F64C}" presName="Name111" presStyleLbl="parChTrans1D2" presStyleIdx="4" presStyleCnt="6"/>
      <dgm:spPr/>
    </dgm:pt>
    <dgm:pt modelId="{0C341194-E0BB-418F-9DC3-AB4A1C7198CF}" type="pres">
      <dgm:prSet presAssocID="{A80A8B74-C02E-4AFD-9EA0-AE42BB3CF8E9}" presName="hierRoot3" presStyleCnt="0">
        <dgm:presLayoutVars>
          <dgm:hierBranch val="init"/>
        </dgm:presLayoutVars>
      </dgm:prSet>
      <dgm:spPr/>
    </dgm:pt>
    <dgm:pt modelId="{0A991CAA-DFA4-4A9B-914D-7CCD1A8FFE30}" type="pres">
      <dgm:prSet presAssocID="{A80A8B74-C02E-4AFD-9EA0-AE42BB3CF8E9}" presName="rootComposite3" presStyleCnt="0"/>
      <dgm:spPr/>
    </dgm:pt>
    <dgm:pt modelId="{8649954D-BF9E-46EB-9E80-115FE3ABCB37}" type="pres">
      <dgm:prSet presAssocID="{A80A8B74-C02E-4AFD-9EA0-AE42BB3CF8E9}" presName="rootText3" presStyleLbl="asst1" presStyleIdx="0" presStyleCnt="2">
        <dgm:presLayoutVars>
          <dgm:chPref val="3"/>
        </dgm:presLayoutVars>
      </dgm:prSet>
      <dgm:spPr/>
    </dgm:pt>
    <dgm:pt modelId="{27B8DCF0-7B7C-40E7-84F7-5D21B96C43F8}" type="pres">
      <dgm:prSet presAssocID="{A80A8B74-C02E-4AFD-9EA0-AE42BB3CF8E9}" presName="rootConnector3" presStyleLbl="asst1" presStyleIdx="0" presStyleCnt="2"/>
      <dgm:spPr/>
    </dgm:pt>
    <dgm:pt modelId="{10DD6BF9-78C6-4A11-8A99-7F3074841ABF}" type="pres">
      <dgm:prSet presAssocID="{A80A8B74-C02E-4AFD-9EA0-AE42BB3CF8E9}" presName="hierChild6" presStyleCnt="0"/>
      <dgm:spPr/>
    </dgm:pt>
    <dgm:pt modelId="{CC96FE5E-B18B-45D8-823F-6FFC80B98EA9}" type="pres">
      <dgm:prSet presAssocID="{A80A8B74-C02E-4AFD-9EA0-AE42BB3CF8E9}" presName="hierChild7" presStyleCnt="0"/>
      <dgm:spPr/>
    </dgm:pt>
    <dgm:pt modelId="{2FAD1971-DBEC-4A55-AA05-C460A9FC82EF}" type="pres">
      <dgm:prSet presAssocID="{085DD066-A0AC-4D4B-95FC-B44E546D3EA6}" presName="Name111" presStyleLbl="parChTrans1D2" presStyleIdx="5" presStyleCnt="6"/>
      <dgm:spPr/>
    </dgm:pt>
    <dgm:pt modelId="{5FEEA036-7D7D-4532-8D83-8533444DE53D}" type="pres">
      <dgm:prSet presAssocID="{ED40FEB4-AFFD-438D-9399-22900EF52122}" presName="hierRoot3" presStyleCnt="0">
        <dgm:presLayoutVars>
          <dgm:hierBranch val="init"/>
        </dgm:presLayoutVars>
      </dgm:prSet>
      <dgm:spPr/>
    </dgm:pt>
    <dgm:pt modelId="{0E7D0149-6D3B-4A26-BBC0-2C18644DC150}" type="pres">
      <dgm:prSet presAssocID="{ED40FEB4-AFFD-438D-9399-22900EF52122}" presName="rootComposite3" presStyleCnt="0"/>
      <dgm:spPr/>
    </dgm:pt>
    <dgm:pt modelId="{96243B53-888E-4B9A-9B45-5FBC226E664A}" type="pres">
      <dgm:prSet presAssocID="{ED40FEB4-AFFD-438D-9399-22900EF52122}" presName="rootText3" presStyleLbl="asst1" presStyleIdx="1" presStyleCnt="2">
        <dgm:presLayoutVars>
          <dgm:chPref val="3"/>
        </dgm:presLayoutVars>
      </dgm:prSet>
      <dgm:spPr/>
    </dgm:pt>
    <dgm:pt modelId="{F8D46A3D-6749-4605-B0D2-C9056210F2FB}" type="pres">
      <dgm:prSet presAssocID="{ED40FEB4-AFFD-438D-9399-22900EF52122}" presName="rootConnector3" presStyleLbl="asst1" presStyleIdx="1" presStyleCnt="2"/>
      <dgm:spPr/>
    </dgm:pt>
    <dgm:pt modelId="{3E435660-5800-4711-9B97-B1014D5F82F0}" type="pres">
      <dgm:prSet presAssocID="{ED40FEB4-AFFD-438D-9399-22900EF52122}" presName="hierChild6" presStyleCnt="0"/>
      <dgm:spPr/>
    </dgm:pt>
    <dgm:pt modelId="{0EADE8CD-BB70-43F0-9F50-CDAB3D0B0BA0}" type="pres">
      <dgm:prSet presAssocID="{ED40FEB4-AFFD-438D-9399-22900EF52122}" presName="hierChild7" presStyleCnt="0"/>
      <dgm:spPr/>
    </dgm:pt>
  </dgm:ptLst>
  <dgm:cxnLst>
    <dgm:cxn modelId="{A0D6F20C-D876-4CFB-A776-678C20CF160F}" type="presOf" srcId="{58546AE1-A1FA-4E96-B1A1-5F0A42C61CFB}" destId="{8291DF39-6FEE-41A7-AB3A-30C623DB3D89}" srcOrd="1" destOrd="0" presId="urn:microsoft.com/office/officeart/2005/8/layout/orgChart1"/>
    <dgm:cxn modelId="{DB93C01A-706C-486C-81BD-9A3167DCB632}" type="presOf" srcId="{2CF17EF4-8E43-4243-91C6-FD9A49262756}" destId="{64C8A4FA-FDE4-499F-A46B-237562D129B6}" srcOrd="0" destOrd="0" presId="urn:microsoft.com/office/officeart/2005/8/layout/orgChart1"/>
    <dgm:cxn modelId="{B5B2301B-D731-448C-9609-2AC9673016C2}" srcId="{28C09AB4-15A5-4C7E-8508-277C0C2B90CE}" destId="{ED40FEB4-AFFD-438D-9399-22900EF52122}" srcOrd="1" destOrd="0" parTransId="{085DD066-A0AC-4D4B-95FC-B44E546D3EA6}" sibTransId="{A8035C28-82FC-4E6C-9A66-80A7D4DFD4A6}"/>
    <dgm:cxn modelId="{FB30A41E-E8E8-4B7C-B866-F96C8EF08089}" type="presOf" srcId="{273993EC-9377-403C-8A9E-887EC895A459}" destId="{30496CF2-5EE7-47F4-9EE8-B287069A6377}" srcOrd="0" destOrd="0" presId="urn:microsoft.com/office/officeart/2005/8/layout/orgChart1"/>
    <dgm:cxn modelId="{0FF8ED21-27CB-4214-9DF5-82A492D17EC3}" type="presOf" srcId="{A80A8B74-C02E-4AFD-9EA0-AE42BB3CF8E9}" destId="{8649954D-BF9E-46EB-9E80-115FE3ABCB37}" srcOrd="0" destOrd="0" presId="urn:microsoft.com/office/officeart/2005/8/layout/orgChart1"/>
    <dgm:cxn modelId="{71091F2B-853C-4FF8-8380-A17B52B5AF51}" type="presOf" srcId="{65909E26-5920-4DF1-B6DB-7DE9D356946B}" destId="{7CBC076A-8A3B-47E8-875B-7E536E08D054}" srcOrd="0" destOrd="0" presId="urn:microsoft.com/office/officeart/2005/8/layout/orgChart1"/>
    <dgm:cxn modelId="{8AE9D42C-E028-4DB3-93A0-531896BF3FA8}" type="presOf" srcId="{944B3BAC-7ECC-4F9D-9162-7F1167C9C1F5}" destId="{5D198C23-DE2D-4115-B048-5615E2562D82}" srcOrd="0" destOrd="0" presId="urn:microsoft.com/office/officeart/2005/8/layout/orgChart1"/>
    <dgm:cxn modelId="{58364635-FF2A-4934-ADA1-A815BD7FA47C}" srcId="{28C09AB4-15A5-4C7E-8508-277C0C2B90CE}" destId="{944B3BAC-7ECC-4F9D-9162-7F1167C9C1F5}" srcOrd="3" destOrd="0" parTransId="{2DBE88A4-B975-4F4C-A283-3DABA9ED37C9}" sibTransId="{3D418AAA-4E47-43C5-A78D-8A480EC8F17A}"/>
    <dgm:cxn modelId="{9EE57739-B96F-443A-A338-3241D36BB745}" type="presOf" srcId="{821E649E-753C-42D0-B134-00D435EF22D6}" destId="{54ECBD3E-0415-444A-B6DA-F23F4DDAF9A6}" srcOrd="0" destOrd="0" presId="urn:microsoft.com/office/officeart/2005/8/layout/orgChart1"/>
    <dgm:cxn modelId="{BA55A341-303F-412D-A650-9DC43A5B0C4D}" type="presOf" srcId="{944B3BAC-7ECC-4F9D-9162-7F1167C9C1F5}" destId="{A1C7E2C9-1EA2-4FB2-9CFD-EAA37C5A28A8}" srcOrd="1" destOrd="0" presId="urn:microsoft.com/office/officeart/2005/8/layout/orgChart1"/>
    <dgm:cxn modelId="{34071846-2FCA-4F5B-8E64-E3F66FD0E359}" type="presOf" srcId="{21DE5D6B-2A2B-419E-97DB-3BC0855D8477}" destId="{2B4A3404-E52C-46B8-B719-55FF25835CA9}" srcOrd="0" destOrd="0" presId="urn:microsoft.com/office/officeart/2005/8/layout/orgChart1"/>
    <dgm:cxn modelId="{C2F38D66-5118-4C67-B860-639BA58C1C4B}" type="presOf" srcId="{A80A8B74-C02E-4AFD-9EA0-AE42BB3CF8E9}" destId="{27B8DCF0-7B7C-40E7-84F7-5D21B96C43F8}" srcOrd="1" destOrd="0" presId="urn:microsoft.com/office/officeart/2005/8/layout/orgChart1"/>
    <dgm:cxn modelId="{E27B4B48-F648-4631-815D-51529152FFB7}" type="presOf" srcId="{ED40FEB4-AFFD-438D-9399-22900EF52122}" destId="{96243B53-888E-4B9A-9B45-5FBC226E664A}" srcOrd="0" destOrd="0" presId="urn:microsoft.com/office/officeart/2005/8/layout/orgChart1"/>
    <dgm:cxn modelId="{DA21696C-DF3A-4A88-A441-D630D5F4571A}" type="presOf" srcId="{2DBE88A4-B975-4F4C-A283-3DABA9ED37C9}" destId="{E4B796DA-AB89-42E4-85CD-B899E85C6B5B}" srcOrd="0" destOrd="0" presId="urn:microsoft.com/office/officeart/2005/8/layout/orgChart1"/>
    <dgm:cxn modelId="{3BE76558-A41B-49C5-9D73-6E809CE36F8D}" type="presOf" srcId="{21DE5D6B-2A2B-419E-97DB-3BC0855D8477}" destId="{D15518E5-41D0-4F7B-901B-08B2D969EAEF}" srcOrd="1" destOrd="0" presId="urn:microsoft.com/office/officeart/2005/8/layout/orgChart1"/>
    <dgm:cxn modelId="{348A5278-7A0B-408B-9113-87336896F34A}" srcId="{28C09AB4-15A5-4C7E-8508-277C0C2B90CE}" destId="{58546AE1-A1FA-4E96-B1A1-5F0A42C61CFB}" srcOrd="4" destOrd="0" parTransId="{273993EC-9377-403C-8A9E-887EC895A459}" sibTransId="{DE35220A-419C-4DBC-B272-C6DFAF500E9A}"/>
    <dgm:cxn modelId="{53D64685-A87F-42BF-B875-73CFD7056243}" type="presOf" srcId="{D04A885F-229C-4F52-8770-282EEB03F64C}" destId="{E9D6A36A-8A0F-405F-8F84-E4A1CA9E40CF}" srcOrd="0" destOrd="0" presId="urn:microsoft.com/office/officeart/2005/8/layout/orgChart1"/>
    <dgm:cxn modelId="{19095287-AF90-4058-BC68-5B6D7294DB4F}" srcId="{28C09AB4-15A5-4C7E-8508-277C0C2B90CE}" destId="{821E649E-753C-42D0-B134-00D435EF22D6}" srcOrd="5" destOrd="0" parTransId="{2CF17EF4-8E43-4243-91C6-FD9A49262756}" sibTransId="{F9804498-F3DC-4E65-88AB-F463D50113BF}"/>
    <dgm:cxn modelId="{3914F29B-4B5C-4757-ACAE-D05463C59BCF}" srcId="{765023EA-D983-4FDF-A84F-C2014DF47CEE}" destId="{28C09AB4-15A5-4C7E-8508-277C0C2B90CE}" srcOrd="0" destOrd="0" parTransId="{554495D3-2F9A-4F3E-95C2-625A57A34F47}" sibTransId="{B34271D2-42D7-45A2-B344-A017CC6838BB}"/>
    <dgm:cxn modelId="{B05862AA-9598-4142-9690-66EE5E310256}" srcId="{28C09AB4-15A5-4C7E-8508-277C0C2B90CE}" destId="{A80A8B74-C02E-4AFD-9EA0-AE42BB3CF8E9}" srcOrd="0" destOrd="0" parTransId="{D04A885F-229C-4F52-8770-282EEB03F64C}" sibTransId="{84FDBE57-1D7A-4376-A42B-5D943D8D800E}"/>
    <dgm:cxn modelId="{989C3BB9-E51F-419B-A9BD-5C222BCFFDAF}" type="presOf" srcId="{821E649E-753C-42D0-B134-00D435EF22D6}" destId="{069CC174-E416-4A83-8C73-A29B65FE5295}" srcOrd="1" destOrd="0" presId="urn:microsoft.com/office/officeart/2005/8/layout/orgChart1"/>
    <dgm:cxn modelId="{A0F793BA-009D-4FC6-AB1C-45359FE131C4}" type="presOf" srcId="{085DD066-A0AC-4D4B-95FC-B44E546D3EA6}" destId="{2FAD1971-DBEC-4A55-AA05-C460A9FC82EF}" srcOrd="0" destOrd="0" presId="urn:microsoft.com/office/officeart/2005/8/layout/orgChart1"/>
    <dgm:cxn modelId="{263974C8-4235-477E-8CC3-4E80FD982871}" type="presOf" srcId="{28C09AB4-15A5-4C7E-8508-277C0C2B90CE}" destId="{89DCB12E-E15F-4594-B7DE-5F21F046737A}" srcOrd="1" destOrd="0" presId="urn:microsoft.com/office/officeart/2005/8/layout/orgChart1"/>
    <dgm:cxn modelId="{64BA60D6-FC90-42B5-B833-240AE075B8E4}" type="presOf" srcId="{765023EA-D983-4FDF-A84F-C2014DF47CEE}" destId="{B4A895C5-8E0D-41D5-B785-94A77FA94BA7}" srcOrd="0" destOrd="0" presId="urn:microsoft.com/office/officeart/2005/8/layout/orgChart1"/>
    <dgm:cxn modelId="{3D9F03E8-7EB3-4EF1-B6AA-B42EA5696334}" srcId="{28C09AB4-15A5-4C7E-8508-277C0C2B90CE}" destId="{21DE5D6B-2A2B-419E-97DB-3BC0855D8477}" srcOrd="2" destOrd="0" parTransId="{65909E26-5920-4DF1-B6DB-7DE9D356946B}" sibTransId="{A07CE09E-DF84-4EEB-AF91-8CA2FA41334E}"/>
    <dgm:cxn modelId="{9484BEE9-4194-4928-B4F6-50056011F13F}" type="presOf" srcId="{ED40FEB4-AFFD-438D-9399-22900EF52122}" destId="{F8D46A3D-6749-4605-B0D2-C9056210F2FB}" srcOrd="1" destOrd="0" presId="urn:microsoft.com/office/officeart/2005/8/layout/orgChart1"/>
    <dgm:cxn modelId="{EA7264F4-CF14-4B17-AACF-47864C1F8F2B}" type="presOf" srcId="{28C09AB4-15A5-4C7E-8508-277C0C2B90CE}" destId="{66AE5341-42FA-4527-B87B-F5CB3E2182AF}" srcOrd="0" destOrd="0" presId="urn:microsoft.com/office/officeart/2005/8/layout/orgChart1"/>
    <dgm:cxn modelId="{00F004FC-E7C1-4C87-B182-1D7466841DF4}" type="presOf" srcId="{58546AE1-A1FA-4E96-B1A1-5F0A42C61CFB}" destId="{978B74E2-8DBC-46B2-8190-7739ACFAF240}" srcOrd="0" destOrd="0" presId="urn:microsoft.com/office/officeart/2005/8/layout/orgChart1"/>
    <dgm:cxn modelId="{F9A04F9A-77FB-407F-A7CC-A13AF4B66C83}" type="presParOf" srcId="{B4A895C5-8E0D-41D5-B785-94A77FA94BA7}" destId="{3CF83B63-206C-4E7B-B629-726FFA2522F1}" srcOrd="0" destOrd="0" presId="urn:microsoft.com/office/officeart/2005/8/layout/orgChart1"/>
    <dgm:cxn modelId="{F2FB5CFE-13DD-4724-B908-87CDBA41410F}" type="presParOf" srcId="{3CF83B63-206C-4E7B-B629-726FFA2522F1}" destId="{9B6F538B-8F49-42E1-BE39-A3FE58C3ED86}" srcOrd="0" destOrd="0" presId="urn:microsoft.com/office/officeart/2005/8/layout/orgChart1"/>
    <dgm:cxn modelId="{8E0FC70C-CE20-47B6-A041-6B9BA7E0AF93}" type="presParOf" srcId="{9B6F538B-8F49-42E1-BE39-A3FE58C3ED86}" destId="{66AE5341-42FA-4527-B87B-F5CB3E2182AF}" srcOrd="0" destOrd="0" presId="urn:microsoft.com/office/officeart/2005/8/layout/orgChart1"/>
    <dgm:cxn modelId="{76C68F70-AFB8-42CB-B447-5AD61D0C0065}" type="presParOf" srcId="{9B6F538B-8F49-42E1-BE39-A3FE58C3ED86}" destId="{89DCB12E-E15F-4594-B7DE-5F21F046737A}" srcOrd="1" destOrd="0" presId="urn:microsoft.com/office/officeart/2005/8/layout/orgChart1"/>
    <dgm:cxn modelId="{01EDFF0D-168F-4E88-A6F9-4A138592642E}" type="presParOf" srcId="{3CF83B63-206C-4E7B-B629-726FFA2522F1}" destId="{CEA05590-B1F2-4CB5-BF23-9AACEAEF35DC}" srcOrd="1" destOrd="0" presId="urn:microsoft.com/office/officeart/2005/8/layout/orgChart1"/>
    <dgm:cxn modelId="{F33B72A7-A549-4E96-9806-82B77A6CC14A}" type="presParOf" srcId="{CEA05590-B1F2-4CB5-BF23-9AACEAEF35DC}" destId="{7CBC076A-8A3B-47E8-875B-7E536E08D054}" srcOrd="0" destOrd="0" presId="urn:microsoft.com/office/officeart/2005/8/layout/orgChart1"/>
    <dgm:cxn modelId="{D24D8DD8-40F5-401F-84D4-41EAB6C3EFAA}" type="presParOf" srcId="{CEA05590-B1F2-4CB5-BF23-9AACEAEF35DC}" destId="{31B5A873-8725-4BC4-AFE4-66B61F9B53DD}" srcOrd="1" destOrd="0" presId="urn:microsoft.com/office/officeart/2005/8/layout/orgChart1"/>
    <dgm:cxn modelId="{C64B9518-FB0F-4E3F-8CE6-28EBAA060F66}" type="presParOf" srcId="{31B5A873-8725-4BC4-AFE4-66B61F9B53DD}" destId="{6DDF2561-E453-41B4-A33E-C8C412B10518}" srcOrd="0" destOrd="0" presId="urn:microsoft.com/office/officeart/2005/8/layout/orgChart1"/>
    <dgm:cxn modelId="{E9A33462-7699-479F-989F-4F4AA32F7F14}" type="presParOf" srcId="{6DDF2561-E453-41B4-A33E-C8C412B10518}" destId="{2B4A3404-E52C-46B8-B719-55FF25835CA9}" srcOrd="0" destOrd="0" presId="urn:microsoft.com/office/officeart/2005/8/layout/orgChart1"/>
    <dgm:cxn modelId="{2AE3CA82-257A-4607-B58A-A33DE39EC7A4}" type="presParOf" srcId="{6DDF2561-E453-41B4-A33E-C8C412B10518}" destId="{D15518E5-41D0-4F7B-901B-08B2D969EAEF}" srcOrd="1" destOrd="0" presId="urn:microsoft.com/office/officeart/2005/8/layout/orgChart1"/>
    <dgm:cxn modelId="{8E160121-DD49-4687-A0DD-52B31CDA9036}" type="presParOf" srcId="{31B5A873-8725-4BC4-AFE4-66B61F9B53DD}" destId="{C532D114-0D25-4F90-8B8B-198E1EC0EF52}" srcOrd="1" destOrd="0" presId="urn:microsoft.com/office/officeart/2005/8/layout/orgChart1"/>
    <dgm:cxn modelId="{E40300E5-B61B-47F5-B8F3-CD33FEF2CE66}" type="presParOf" srcId="{31B5A873-8725-4BC4-AFE4-66B61F9B53DD}" destId="{2FEB09B9-AB66-4092-A618-00BB1DD3EE4A}" srcOrd="2" destOrd="0" presId="urn:microsoft.com/office/officeart/2005/8/layout/orgChart1"/>
    <dgm:cxn modelId="{4C62609D-BDD6-43C6-968B-2D4B602B8C7B}" type="presParOf" srcId="{CEA05590-B1F2-4CB5-BF23-9AACEAEF35DC}" destId="{E4B796DA-AB89-42E4-85CD-B899E85C6B5B}" srcOrd="2" destOrd="0" presId="urn:microsoft.com/office/officeart/2005/8/layout/orgChart1"/>
    <dgm:cxn modelId="{BD06560A-22EA-45F3-8445-AEB845BA62DE}" type="presParOf" srcId="{CEA05590-B1F2-4CB5-BF23-9AACEAEF35DC}" destId="{7603628F-AE08-421C-8352-BFDAE874046C}" srcOrd="3" destOrd="0" presId="urn:microsoft.com/office/officeart/2005/8/layout/orgChart1"/>
    <dgm:cxn modelId="{B4082472-3B69-4B96-A421-72BE60BB34D2}" type="presParOf" srcId="{7603628F-AE08-421C-8352-BFDAE874046C}" destId="{527B4AAB-22E9-4066-839D-EE8866157A9C}" srcOrd="0" destOrd="0" presId="urn:microsoft.com/office/officeart/2005/8/layout/orgChart1"/>
    <dgm:cxn modelId="{1077744D-E2CF-4222-A144-0F23AE0A6B77}" type="presParOf" srcId="{527B4AAB-22E9-4066-839D-EE8866157A9C}" destId="{5D198C23-DE2D-4115-B048-5615E2562D82}" srcOrd="0" destOrd="0" presId="urn:microsoft.com/office/officeart/2005/8/layout/orgChart1"/>
    <dgm:cxn modelId="{EDBBD9EE-8921-4585-800C-9F7E7560132D}" type="presParOf" srcId="{527B4AAB-22E9-4066-839D-EE8866157A9C}" destId="{A1C7E2C9-1EA2-4FB2-9CFD-EAA37C5A28A8}" srcOrd="1" destOrd="0" presId="urn:microsoft.com/office/officeart/2005/8/layout/orgChart1"/>
    <dgm:cxn modelId="{E5867936-B926-412B-A0CA-5016CBBA6E5F}" type="presParOf" srcId="{7603628F-AE08-421C-8352-BFDAE874046C}" destId="{5AB328FD-90FA-4388-8BE9-CEDB1F8B950F}" srcOrd="1" destOrd="0" presId="urn:microsoft.com/office/officeart/2005/8/layout/orgChart1"/>
    <dgm:cxn modelId="{9AFBFD8D-041F-40EA-9AFC-292323B00041}" type="presParOf" srcId="{7603628F-AE08-421C-8352-BFDAE874046C}" destId="{DBEF1E7A-8FAC-4C94-A00D-FEFB8C4E112E}" srcOrd="2" destOrd="0" presId="urn:microsoft.com/office/officeart/2005/8/layout/orgChart1"/>
    <dgm:cxn modelId="{1B14DC7D-F2F7-4D07-810A-F1362BB3520C}" type="presParOf" srcId="{CEA05590-B1F2-4CB5-BF23-9AACEAEF35DC}" destId="{30496CF2-5EE7-47F4-9EE8-B287069A6377}" srcOrd="4" destOrd="0" presId="urn:microsoft.com/office/officeart/2005/8/layout/orgChart1"/>
    <dgm:cxn modelId="{4AA85C0E-8FDD-4709-B5CD-9BA9DCFC6E4F}" type="presParOf" srcId="{CEA05590-B1F2-4CB5-BF23-9AACEAEF35DC}" destId="{647FE39B-98D9-4D79-81B7-6EAFB03B3C82}" srcOrd="5" destOrd="0" presId="urn:microsoft.com/office/officeart/2005/8/layout/orgChart1"/>
    <dgm:cxn modelId="{B860BFD1-5808-48A4-A0E4-AF842D33BB65}" type="presParOf" srcId="{647FE39B-98D9-4D79-81B7-6EAFB03B3C82}" destId="{66B23284-022D-42BE-8136-0E7E8A132CC4}" srcOrd="0" destOrd="0" presId="urn:microsoft.com/office/officeart/2005/8/layout/orgChart1"/>
    <dgm:cxn modelId="{28A3292E-68C4-4C5C-972F-E700B84F0E3F}" type="presParOf" srcId="{66B23284-022D-42BE-8136-0E7E8A132CC4}" destId="{978B74E2-8DBC-46B2-8190-7739ACFAF240}" srcOrd="0" destOrd="0" presId="urn:microsoft.com/office/officeart/2005/8/layout/orgChart1"/>
    <dgm:cxn modelId="{E27EC4ED-8309-4337-899A-B92802BE5EAE}" type="presParOf" srcId="{66B23284-022D-42BE-8136-0E7E8A132CC4}" destId="{8291DF39-6FEE-41A7-AB3A-30C623DB3D89}" srcOrd="1" destOrd="0" presId="urn:microsoft.com/office/officeart/2005/8/layout/orgChart1"/>
    <dgm:cxn modelId="{B131EF2B-DAAB-4ABA-B718-367E9512BBFE}" type="presParOf" srcId="{647FE39B-98D9-4D79-81B7-6EAFB03B3C82}" destId="{18D10341-6FBB-4C7D-8804-8B7FAA64E936}" srcOrd="1" destOrd="0" presId="urn:microsoft.com/office/officeart/2005/8/layout/orgChart1"/>
    <dgm:cxn modelId="{6D6FDB6C-5FD0-4D2D-8E30-ED09338D9CAB}" type="presParOf" srcId="{647FE39B-98D9-4D79-81B7-6EAFB03B3C82}" destId="{B742E1EA-48B8-4DEE-ABB6-6775D2E60738}" srcOrd="2" destOrd="0" presId="urn:microsoft.com/office/officeart/2005/8/layout/orgChart1"/>
    <dgm:cxn modelId="{10184570-7654-4FB4-B668-5F9B8F7F2082}" type="presParOf" srcId="{CEA05590-B1F2-4CB5-BF23-9AACEAEF35DC}" destId="{64C8A4FA-FDE4-499F-A46B-237562D129B6}" srcOrd="6" destOrd="0" presId="urn:microsoft.com/office/officeart/2005/8/layout/orgChart1"/>
    <dgm:cxn modelId="{89D46093-7336-4BCD-BD0B-B043555C1490}" type="presParOf" srcId="{CEA05590-B1F2-4CB5-BF23-9AACEAEF35DC}" destId="{E96B1993-C02B-4F7C-BF6F-93F39AE9F75B}" srcOrd="7" destOrd="0" presId="urn:microsoft.com/office/officeart/2005/8/layout/orgChart1"/>
    <dgm:cxn modelId="{A7B31390-3331-485C-97C8-4B9F9C520592}" type="presParOf" srcId="{E96B1993-C02B-4F7C-BF6F-93F39AE9F75B}" destId="{DE610976-B388-447E-9D6E-9BC87CED977F}" srcOrd="0" destOrd="0" presId="urn:microsoft.com/office/officeart/2005/8/layout/orgChart1"/>
    <dgm:cxn modelId="{64DD82B0-EC59-46F1-8051-D8C3BB50AAFD}" type="presParOf" srcId="{DE610976-B388-447E-9D6E-9BC87CED977F}" destId="{54ECBD3E-0415-444A-B6DA-F23F4DDAF9A6}" srcOrd="0" destOrd="0" presId="urn:microsoft.com/office/officeart/2005/8/layout/orgChart1"/>
    <dgm:cxn modelId="{E256EA9F-C0A8-4FB5-8A7B-4F08259CF165}" type="presParOf" srcId="{DE610976-B388-447E-9D6E-9BC87CED977F}" destId="{069CC174-E416-4A83-8C73-A29B65FE5295}" srcOrd="1" destOrd="0" presId="urn:microsoft.com/office/officeart/2005/8/layout/orgChart1"/>
    <dgm:cxn modelId="{D7E98D34-1CC2-4184-AEC5-59E5AFE5495E}" type="presParOf" srcId="{E96B1993-C02B-4F7C-BF6F-93F39AE9F75B}" destId="{EF21ECA5-A79B-43D2-AEAE-3B632922F9DE}" srcOrd="1" destOrd="0" presId="urn:microsoft.com/office/officeart/2005/8/layout/orgChart1"/>
    <dgm:cxn modelId="{ECA27BF4-2996-4020-B43C-BFBE1F55351A}" type="presParOf" srcId="{E96B1993-C02B-4F7C-BF6F-93F39AE9F75B}" destId="{34B9B5AE-6283-4830-8900-612D3C727DA8}" srcOrd="2" destOrd="0" presId="urn:microsoft.com/office/officeart/2005/8/layout/orgChart1"/>
    <dgm:cxn modelId="{4D406EB1-6610-48F3-B104-FD231189DA4D}" type="presParOf" srcId="{3CF83B63-206C-4E7B-B629-726FFA2522F1}" destId="{7BC1C65F-984F-42E5-8F2C-2428ED07A6A1}" srcOrd="2" destOrd="0" presId="urn:microsoft.com/office/officeart/2005/8/layout/orgChart1"/>
    <dgm:cxn modelId="{ABD2127E-7AC3-4E9E-BB25-4A9BEBD155C5}" type="presParOf" srcId="{7BC1C65F-984F-42E5-8F2C-2428ED07A6A1}" destId="{E9D6A36A-8A0F-405F-8F84-E4A1CA9E40CF}" srcOrd="0" destOrd="0" presId="urn:microsoft.com/office/officeart/2005/8/layout/orgChart1"/>
    <dgm:cxn modelId="{ACCAD1F6-FDC0-471F-A272-85F4D5E132EB}" type="presParOf" srcId="{7BC1C65F-984F-42E5-8F2C-2428ED07A6A1}" destId="{0C341194-E0BB-418F-9DC3-AB4A1C7198CF}" srcOrd="1" destOrd="0" presId="urn:microsoft.com/office/officeart/2005/8/layout/orgChart1"/>
    <dgm:cxn modelId="{9C2DFB20-9ADB-468C-98AA-D06A372010A8}" type="presParOf" srcId="{0C341194-E0BB-418F-9DC3-AB4A1C7198CF}" destId="{0A991CAA-DFA4-4A9B-914D-7CCD1A8FFE30}" srcOrd="0" destOrd="0" presId="urn:microsoft.com/office/officeart/2005/8/layout/orgChart1"/>
    <dgm:cxn modelId="{7E615B74-1A6D-4F9C-986E-26DCBDF8CC31}" type="presParOf" srcId="{0A991CAA-DFA4-4A9B-914D-7CCD1A8FFE30}" destId="{8649954D-BF9E-46EB-9E80-115FE3ABCB37}" srcOrd="0" destOrd="0" presId="urn:microsoft.com/office/officeart/2005/8/layout/orgChart1"/>
    <dgm:cxn modelId="{878F006E-06C4-410C-8A66-8A78403BF153}" type="presParOf" srcId="{0A991CAA-DFA4-4A9B-914D-7CCD1A8FFE30}" destId="{27B8DCF0-7B7C-40E7-84F7-5D21B96C43F8}" srcOrd="1" destOrd="0" presId="urn:microsoft.com/office/officeart/2005/8/layout/orgChart1"/>
    <dgm:cxn modelId="{7F4FC19C-5F2B-4201-B67E-A4582CBE8EF4}" type="presParOf" srcId="{0C341194-E0BB-418F-9DC3-AB4A1C7198CF}" destId="{10DD6BF9-78C6-4A11-8A99-7F3074841ABF}" srcOrd="1" destOrd="0" presId="urn:microsoft.com/office/officeart/2005/8/layout/orgChart1"/>
    <dgm:cxn modelId="{087F07CD-6862-4C0D-B954-17FAB610B84C}" type="presParOf" srcId="{0C341194-E0BB-418F-9DC3-AB4A1C7198CF}" destId="{CC96FE5E-B18B-45D8-823F-6FFC80B98EA9}" srcOrd="2" destOrd="0" presId="urn:microsoft.com/office/officeart/2005/8/layout/orgChart1"/>
    <dgm:cxn modelId="{07532220-43FD-404B-9482-21E8E06DC46A}" type="presParOf" srcId="{7BC1C65F-984F-42E5-8F2C-2428ED07A6A1}" destId="{2FAD1971-DBEC-4A55-AA05-C460A9FC82EF}" srcOrd="2" destOrd="0" presId="urn:microsoft.com/office/officeart/2005/8/layout/orgChart1"/>
    <dgm:cxn modelId="{A8F4C4E9-C0E1-41CD-A5F4-CF5268C87D97}" type="presParOf" srcId="{7BC1C65F-984F-42E5-8F2C-2428ED07A6A1}" destId="{5FEEA036-7D7D-4532-8D83-8533444DE53D}" srcOrd="3" destOrd="0" presId="urn:microsoft.com/office/officeart/2005/8/layout/orgChart1"/>
    <dgm:cxn modelId="{3AED6EFC-9591-4F63-9AAF-2E01D3498AEF}" type="presParOf" srcId="{5FEEA036-7D7D-4532-8D83-8533444DE53D}" destId="{0E7D0149-6D3B-4A26-BBC0-2C18644DC150}" srcOrd="0" destOrd="0" presId="urn:microsoft.com/office/officeart/2005/8/layout/orgChart1"/>
    <dgm:cxn modelId="{EFC98663-8869-47F9-B2E9-FDBA3EB9CEA6}" type="presParOf" srcId="{0E7D0149-6D3B-4A26-BBC0-2C18644DC150}" destId="{96243B53-888E-4B9A-9B45-5FBC226E664A}" srcOrd="0" destOrd="0" presId="urn:microsoft.com/office/officeart/2005/8/layout/orgChart1"/>
    <dgm:cxn modelId="{C8EF6935-C158-4329-9D35-7D96E3247813}" type="presParOf" srcId="{0E7D0149-6D3B-4A26-BBC0-2C18644DC150}" destId="{F8D46A3D-6749-4605-B0D2-C9056210F2FB}" srcOrd="1" destOrd="0" presId="urn:microsoft.com/office/officeart/2005/8/layout/orgChart1"/>
    <dgm:cxn modelId="{B79B7029-7B8A-454E-B295-0A8C8EDF244A}" type="presParOf" srcId="{5FEEA036-7D7D-4532-8D83-8533444DE53D}" destId="{3E435660-5800-4711-9B97-B1014D5F82F0}" srcOrd="1" destOrd="0" presId="urn:microsoft.com/office/officeart/2005/8/layout/orgChart1"/>
    <dgm:cxn modelId="{C7E3E6FC-E83D-490F-BA0F-CF2B0D089B6A}" type="presParOf" srcId="{5FEEA036-7D7D-4532-8D83-8533444DE53D}" destId="{0EADE8CD-BB70-43F0-9F50-CDAB3D0B0BA0}" srcOrd="2" destOrd="0" presId="urn:microsoft.com/office/officeart/2005/8/layout/orgChart1"/>
  </dgm:cxnLst>
  <dgm:bg/>
  <dgm:whole/>
  <dgm:extLst>
    <a:ext uri="http://schemas.microsoft.com/office/drawing/2008/diagram">
      <dsp:dataModelExt xmlns:dsp="http://schemas.microsoft.com/office/drawing/2008/diagram" relId="rId47"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9BFBD0B-B6D8-4210-9A00-37800FD39C70}">
      <dsp:nvSpPr>
        <dsp:cNvPr id="0" name=""/>
        <dsp:cNvSpPr/>
      </dsp:nvSpPr>
      <dsp:spPr>
        <a:xfrm>
          <a:off x="1888737" y="392534"/>
          <a:ext cx="91440" cy="316054"/>
        </a:xfrm>
        <a:custGeom>
          <a:avLst/>
          <a:gdLst/>
          <a:ahLst/>
          <a:cxnLst/>
          <a:rect l="0" t="0" r="0" b="0"/>
          <a:pathLst>
            <a:path>
              <a:moveTo>
                <a:pt x="117862" y="0"/>
              </a:moveTo>
              <a:lnTo>
                <a:pt x="117862" y="316054"/>
              </a:lnTo>
              <a:lnTo>
                <a:pt x="45720" y="316054"/>
              </a:lnTo>
            </a:path>
          </a:pathLst>
        </a:custGeom>
        <a:noFill/>
        <a:ln w="12700" cap="flat" cmpd="sng" algn="ctr">
          <a:solidFill>
            <a:schemeClr val="accent6">
              <a:hueOff val="0"/>
              <a:satOff val="0"/>
              <a:lumOff val="0"/>
              <a:alphaOff val="0"/>
            </a:schemeClr>
          </a:solidFill>
          <a:prstDash val="solid"/>
          <a:miter lim="800000"/>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42432F1B-8E40-4135-B817-F333674318F4}">
      <dsp:nvSpPr>
        <dsp:cNvPr id="0" name=""/>
        <dsp:cNvSpPr/>
      </dsp:nvSpPr>
      <dsp:spPr>
        <a:xfrm>
          <a:off x="2006600" y="392534"/>
          <a:ext cx="1662719" cy="632108"/>
        </a:xfrm>
        <a:custGeom>
          <a:avLst/>
          <a:gdLst/>
          <a:ahLst/>
          <a:cxnLst/>
          <a:rect l="0" t="0" r="0" b="0"/>
          <a:pathLst>
            <a:path>
              <a:moveTo>
                <a:pt x="0" y="0"/>
              </a:moveTo>
              <a:lnTo>
                <a:pt x="0" y="559965"/>
              </a:lnTo>
              <a:lnTo>
                <a:pt x="1662719" y="559965"/>
              </a:lnTo>
              <a:lnTo>
                <a:pt x="1662719" y="632108"/>
              </a:lnTo>
            </a:path>
          </a:pathLst>
        </a:custGeom>
        <a:noFill/>
        <a:ln w="12700" cap="flat" cmpd="sng" algn="ctr">
          <a:solidFill>
            <a:schemeClr val="accent6">
              <a:hueOff val="0"/>
              <a:satOff val="0"/>
              <a:lumOff val="0"/>
              <a:alphaOff val="0"/>
            </a:schemeClr>
          </a:solidFill>
          <a:prstDash val="solid"/>
          <a:miter lim="800000"/>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F083F73C-C86D-4F6F-A522-3892BA287AE2}">
      <dsp:nvSpPr>
        <dsp:cNvPr id="0" name=""/>
        <dsp:cNvSpPr/>
      </dsp:nvSpPr>
      <dsp:spPr>
        <a:xfrm>
          <a:off x="2563130" y="1368179"/>
          <a:ext cx="103061" cy="316054"/>
        </a:xfrm>
        <a:custGeom>
          <a:avLst/>
          <a:gdLst/>
          <a:ahLst/>
          <a:cxnLst/>
          <a:rect l="0" t="0" r="0" b="0"/>
          <a:pathLst>
            <a:path>
              <a:moveTo>
                <a:pt x="0" y="0"/>
              </a:moveTo>
              <a:lnTo>
                <a:pt x="0" y="316054"/>
              </a:lnTo>
              <a:lnTo>
                <a:pt x="103061" y="316054"/>
              </a:lnTo>
            </a:path>
          </a:pathLst>
        </a:custGeom>
        <a:noFill/>
        <a:ln w="12700" cap="flat" cmpd="sng" algn="ctr">
          <a:solidFill>
            <a:schemeClr val="accent1">
              <a:hueOff val="0"/>
              <a:satOff val="0"/>
              <a:lumOff val="0"/>
              <a:alphaOff val="0"/>
            </a:schemeClr>
          </a:solidFill>
          <a:prstDash val="solid"/>
          <a:miter lim="800000"/>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7BC0D6B6-3951-45AC-ABE1-EC1A04413A32}">
      <dsp:nvSpPr>
        <dsp:cNvPr id="0" name=""/>
        <dsp:cNvSpPr/>
      </dsp:nvSpPr>
      <dsp:spPr>
        <a:xfrm>
          <a:off x="2006600" y="392534"/>
          <a:ext cx="831359" cy="632108"/>
        </a:xfrm>
        <a:custGeom>
          <a:avLst/>
          <a:gdLst/>
          <a:ahLst/>
          <a:cxnLst/>
          <a:rect l="0" t="0" r="0" b="0"/>
          <a:pathLst>
            <a:path>
              <a:moveTo>
                <a:pt x="0" y="0"/>
              </a:moveTo>
              <a:lnTo>
                <a:pt x="0" y="559965"/>
              </a:lnTo>
              <a:lnTo>
                <a:pt x="831359" y="559965"/>
              </a:lnTo>
              <a:lnTo>
                <a:pt x="831359" y="632108"/>
              </a:lnTo>
            </a:path>
          </a:pathLst>
        </a:custGeom>
        <a:noFill/>
        <a:ln w="12700" cap="flat" cmpd="sng" algn="ctr">
          <a:solidFill>
            <a:schemeClr val="accent6">
              <a:hueOff val="0"/>
              <a:satOff val="0"/>
              <a:lumOff val="0"/>
              <a:alphaOff val="0"/>
            </a:schemeClr>
          </a:solidFill>
          <a:prstDash val="solid"/>
          <a:miter lim="800000"/>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EAA5ABAA-2098-40EB-A20B-3D53915C613D}">
      <dsp:nvSpPr>
        <dsp:cNvPr id="0" name=""/>
        <dsp:cNvSpPr/>
      </dsp:nvSpPr>
      <dsp:spPr>
        <a:xfrm>
          <a:off x="1960879" y="392534"/>
          <a:ext cx="91440" cy="632108"/>
        </a:xfrm>
        <a:custGeom>
          <a:avLst/>
          <a:gdLst/>
          <a:ahLst/>
          <a:cxnLst/>
          <a:rect l="0" t="0" r="0" b="0"/>
          <a:pathLst>
            <a:path>
              <a:moveTo>
                <a:pt x="45720" y="0"/>
              </a:moveTo>
              <a:lnTo>
                <a:pt x="45720" y="632108"/>
              </a:lnTo>
            </a:path>
          </a:pathLst>
        </a:custGeom>
        <a:noFill/>
        <a:ln w="12700" cap="flat" cmpd="sng" algn="ctr">
          <a:solidFill>
            <a:schemeClr val="accent6">
              <a:hueOff val="0"/>
              <a:satOff val="0"/>
              <a:lumOff val="0"/>
              <a:alphaOff val="0"/>
            </a:schemeClr>
          </a:solidFill>
          <a:prstDash val="solid"/>
          <a:miter lim="800000"/>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585B354E-A326-49E1-9C45-BD1776CDCA7B}">
      <dsp:nvSpPr>
        <dsp:cNvPr id="0" name=""/>
        <dsp:cNvSpPr/>
      </dsp:nvSpPr>
      <dsp:spPr>
        <a:xfrm>
          <a:off x="1175240" y="392534"/>
          <a:ext cx="831359" cy="632108"/>
        </a:xfrm>
        <a:custGeom>
          <a:avLst/>
          <a:gdLst/>
          <a:ahLst/>
          <a:cxnLst/>
          <a:rect l="0" t="0" r="0" b="0"/>
          <a:pathLst>
            <a:path>
              <a:moveTo>
                <a:pt x="831359" y="0"/>
              </a:moveTo>
              <a:lnTo>
                <a:pt x="831359" y="559965"/>
              </a:lnTo>
              <a:lnTo>
                <a:pt x="0" y="559965"/>
              </a:lnTo>
              <a:lnTo>
                <a:pt x="0" y="632108"/>
              </a:lnTo>
            </a:path>
          </a:pathLst>
        </a:custGeom>
        <a:noFill/>
        <a:ln w="12700" cap="flat" cmpd="sng" algn="ctr">
          <a:solidFill>
            <a:schemeClr val="accent6">
              <a:hueOff val="0"/>
              <a:satOff val="0"/>
              <a:lumOff val="0"/>
              <a:alphaOff val="0"/>
            </a:schemeClr>
          </a:solidFill>
          <a:prstDash val="solid"/>
          <a:miter lim="800000"/>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781E27EC-DAC0-499F-963E-06F8ED482E2E}">
      <dsp:nvSpPr>
        <dsp:cNvPr id="0" name=""/>
        <dsp:cNvSpPr/>
      </dsp:nvSpPr>
      <dsp:spPr>
        <a:xfrm>
          <a:off x="343880" y="392534"/>
          <a:ext cx="1662719" cy="632108"/>
        </a:xfrm>
        <a:custGeom>
          <a:avLst/>
          <a:gdLst/>
          <a:ahLst/>
          <a:cxnLst/>
          <a:rect l="0" t="0" r="0" b="0"/>
          <a:pathLst>
            <a:path>
              <a:moveTo>
                <a:pt x="1662719" y="0"/>
              </a:moveTo>
              <a:lnTo>
                <a:pt x="1662719" y="559965"/>
              </a:lnTo>
              <a:lnTo>
                <a:pt x="0" y="559965"/>
              </a:lnTo>
              <a:lnTo>
                <a:pt x="0" y="632108"/>
              </a:lnTo>
            </a:path>
          </a:pathLst>
        </a:custGeom>
        <a:noFill/>
        <a:ln w="12700" cap="flat" cmpd="sng" algn="ctr">
          <a:solidFill>
            <a:schemeClr val="accent6">
              <a:hueOff val="0"/>
              <a:satOff val="0"/>
              <a:lumOff val="0"/>
              <a:alphaOff val="0"/>
            </a:schemeClr>
          </a:solidFill>
          <a:prstDash val="solid"/>
          <a:miter lim="800000"/>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4392AB54-0C14-4AF5-A4B7-0F717CE904DE}">
      <dsp:nvSpPr>
        <dsp:cNvPr id="0" name=""/>
        <dsp:cNvSpPr/>
      </dsp:nvSpPr>
      <dsp:spPr>
        <a:xfrm>
          <a:off x="1663062" y="48997"/>
          <a:ext cx="687074" cy="343537"/>
        </a:xfrm>
        <a:prstGeom prst="rect">
          <a:avLst/>
        </a:prstGeom>
        <a:gradFill rotWithShape="0">
          <a:gsLst>
            <a:gs pos="0">
              <a:schemeClr val="accent4">
                <a:hueOff val="0"/>
                <a:satOff val="0"/>
                <a:lumOff val="0"/>
                <a:alphaOff val="0"/>
                <a:satMod val="103000"/>
                <a:lumMod val="102000"/>
                <a:tint val="94000"/>
              </a:schemeClr>
            </a:gs>
            <a:gs pos="50000">
              <a:schemeClr val="accent4">
                <a:hueOff val="0"/>
                <a:satOff val="0"/>
                <a:lumOff val="0"/>
                <a:alphaOff val="0"/>
                <a:satMod val="110000"/>
                <a:lumMod val="100000"/>
                <a:shade val="100000"/>
              </a:schemeClr>
            </a:gs>
            <a:gs pos="100000">
              <a:schemeClr val="accent4">
                <a:hueOff val="0"/>
                <a:satOff val="0"/>
                <a:lumOff val="0"/>
                <a:alphaOff val="0"/>
                <a:lumMod val="99000"/>
                <a:satMod val="120000"/>
                <a:shade val="78000"/>
              </a:schemeClr>
            </a:gs>
          </a:gsLst>
          <a:lin ang="5400000" scaled="0"/>
        </a:gra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en-MY" sz="900" kern="1200">
              <a:solidFill>
                <a:sysClr val="windowText" lastClr="000000"/>
              </a:solidFill>
            </a:rPr>
            <a:t>CEO</a:t>
          </a:r>
        </a:p>
      </dsp:txBody>
      <dsp:txXfrm>
        <a:off x="1663062" y="48997"/>
        <a:ext cx="687074" cy="343537"/>
      </dsp:txXfrm>
    </dsp:sp>
    <dsp:sp modelId="{46FB1350-2DC5-4B71-96A2-87419FD3201E}">
      <dsp:nvSpPr>
        <dsp:cNvPr id="0" name=""/>
        <dsp:cNvSpPr/>
      </dsp:nvSpPr>
      <dsp:spPr>
        <a:xfrm>
          <a:off x="342" y="1024642"/>
          <a:ext cx="687074" cy="343537"/>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en-MY" sz="900" kern="1200">
              <a:solidFill>
                <a:sysClr val="windowText" lastClr="000000"/>
              </a:solidFill>
            </a:rPr>
            <a:t>Procurement </a:t>
          </a:r>
        </a:p>
      </dsp:txBody>
      <dsp:txXfrm>
        <a:off x="342" y="1024642"/>
        <a:ext cx="687074" cy="343537"/>
      </dsp:txXfrm>
    </dsp:sp>
    <dsp:sp modelId="{BA98A10C-1327-4C00-80CF-C9EEC8A2C74F}">
      <dsp:nvSpPr>
        <dsp:cNvPr id="0" name=""/>
        <dsp:cNvSpPr/>
      </dsp:nvSpPr>
      <dsp:spPr>
        <a:xfrm>
          <a:off x="831702" y="1024642"/>
          <a:ext cx="687074" cy="343537"/>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en-MY" sz="900" kern="1200">
              <a:solidFill>
                <a:sysClr val="windowText" lastClr="000000"/>
              </a:solidFill>
            </a:rPr>
            <a:t>Admin Manager</a:t>
          </a:r>
        </a:p>
      </dsp:txBody>
      <dsp:txXfrm>
        <a:off x="831702" y="1024642"/>
        <a:ext cx="687074" cy="343537"/>
      </dsp:txXfrm>
    </dsp:sp>
    <dsp:sp modelId="{FBDC316D-C084-4B09-B157-068A48466E9D}">
      <dsp:nvSpPr>
        <dsp:cNvPr id="0" name=""/>
        <dsp:cNvSpPr/>
      </dsp:nvSpPr>
      <dsp:spPr>
        <a:xfrm>
          <a:off x="1663062" y="1024642"/>
          <a:ext cx="687074" cy="343537"/>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en-MY" sz="900" kern="1200">
              <a:solidFill>
                <a:sysClr val="windowText" lastClr="000000"/>
              </a:solidFill>
            </a:rPr>
            <a:t>Production Manager</a:t>
          </a:r>
        </a:p>
      </dsp:txBody>
      <dsp:txXfrm>
        <a:off x="1663062" y="1024642"/>
        <a:ext cx="687074" cy="343537"/>
      </dsp:txXfrm>
    </dsp:sp>
    <dsp:sp modelId="{5CB51DEA-968A-4F6B-A264-1E645E3C30BE}">
      <dsp:nvSpPr>
        <dsp:cNvPr id="0" name=""/>
        <dsp:cNvSpPr/>
      </dsp:nvSpPr>
      <dsp:spPr>
        <a:xfrm>
          <a:off x="2494422" y="1024642"/>
          <a:ext cx="687074" cy="343537"/>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en-MY" sz="900" kern="1200">
              <a:solidFill>
                <a:sysClr val="windowText" lastClr="000000"/>
              </a:solidFill>
            </a:rPr>
            <a:t>Maintenance Manager</a:t>
          </a:r>
        </a:p>
      </dsp:txBody>
      <dsp:txXfrm>
        <a:off x="2494422" y="1024642"/>
        <a:ext cx="687074" cy="343537"/>
      </dsp:txXfrm>
    </dsp:sp>
    <dsp:sp modelId="{B8F6D2CC-CC8F-479B-8901-F8BC95744B07}">
      <dsp:nvSpPr>
        <dsp:cNvPr id="0" name=""/>
        <dsp:cNvSpPr/>
      </dsp:nvSpPr>
      <dsp:spPr>
        <a:xfrm>
          <a:off x="2666191" y="1512465"/>
          <a:ext cx="687074" cy="343537"/>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en-MY" sz="900" kern="1200">
              <a:solidFill>
                <a:sysClr val="windowText" lastClr="000000"/>
              </a:solidFill>
            </a:rPr>
            <a:t>Engineer</a:t>
          </a:r>
        </a:p>
      </dsp:txBody>
      <dsp:txXfrm>
        <a:off x="2666191" y="1512465"/>
        <a:ext cx="687074" cy="343537"/>
      </dsp:txXfrm>
    </dsp:sp>
    <dsp:sp modelId="{DC18F908-35D3-4D80-8FA7-3BBD099E8BE8}">
      <dsp:nvSpPr>
        <dsp:cNvPr id="0" name=""/>
        <dsp:cNvSpPr/>
      </dsp:nvSpPr>
      <dsp:spPr>
        <a:xfrm>
          <a:off x="3325782" y="1024642"/>
          <a:ext cx="687074" cy="343537"/>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en-MY" sz="900" kern="1200">
              <a:solidFill>
                <a:sysClr val="windowText" lastClr="000000"/>
              </a:solidFill>
            </a:rPr>
            <a:t>Health &amp; Safety Officer</a:t>
          </a:r>
        </a:p>
      </dsp:txBody>
      <dsp:txXfrm>
        <a:off x="3325782" y="1024642"/>
        <a:ext cx="687074" cy="343537"/>
      </dsp:txXfrm>
    </dsp:sp>
    <dsp:sp modelId="{D4A7AA65-C311-4030-AC33-848726BF0191}">
      <dsp:nvSpPr>
        <dsp:cNvPr id="0" name=""/>
        <dsp:cNvSpPr/>
      </dsp:nvSpPr>
      <dsp:spPr>
        <a:xfrm>
          <a:off x="1247382" y="536820"/>
          <a:ext cx="687074" cy="343537"/>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en-MY" sz="900" kern="1200">
              <a:solidFill>
                <a:sysClr val="windowText" lastClr="000000"/>
              </a:solidFill>
            </a:rPr>
            <a:t>Finance Manager</a:t>
          </a:r>
        </a:p>
      </dsp:txBody>
      <dsp:txXfrm>
        <a:off x="1247382" y="536820"/>
        <a:ext cx="687074" cy="343537"/>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84C75EE-94D0-4D57-9578-535E12A0A819}">
      <dsp:nvSpPr>
        <dsp:cNvPr id="0" name=""/>
        <dsp:cNvSpPr/>
      </dsp:nvSpPr>
      <dsp:spPr>
        <a:xfrm>
          <a:off x="1913284" y="340266"/>
          <a:ext cx="91440" cy="311090"/>
        </a:xfrm>
        <a:custGeom>
          <a:avLst/>
          <a:gdLst/>
          <a:ahLst/>
          <a:cxnLst/>
          <a:rect l="0" t="0" r="0" b="0"/>
          <a:pathLst>
            <a:path>
              <a:moveTo>
                <a:pt x="116729" y="0"/>
              </a:moveTo>
              <a:lnTo>
                <a:pt x="116729" y="311090"/>
              </a:lnTo>
              <a:lnTo>
                <a:pt x="45720" y="311090"/>
              </a:lnTo>
            </a:path>
          </a:pathLst>
        </a:custGeom>
        <a:noFill/>
        <a:ln w="12700" cap="flat" cmpd="sng" algn="ctr">
          <a:solidFill>
            <a:schemeClr val="accent6">
              <a:hueOff val="0"/>
              <a:satOff val="0"/>
              <a:lumOff val="0"/>
              <a:alphaOff val="0"/>
            </a:schemeClr>
          </a:solidFill>
          <a:prstDash val="solid"/>
          <a:miter lim="800000"/>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152D881B-4B58-4912-92AA-13C32D86EB14}">
      <dsp:nvSpPr>
        <dsp:cNvPr id="0" name=""/>
        <dsp:cNvSpPr/>
      </dsp:nvSpPr>
      <dsp:spPr>
        <a:xfrm>
          <a:off x="3396108" y="1300590"/>
          <a:ext cx="101442" cy="311090"/>
        </a:xfrm>
        <a:custGeom>
          <a:avLst/>
          <a:gdLst/>
          <a:ahLst/>
          <a:cxnLst/>
          <a:rect l="0" t="0" r="0" b="0"/>
          <a:pathLst>
            <a:path>
              <a:moveTo>
                <a:pt x="0" y="0"/>
              </a:moveTo>
              <a:lnTo>
                <a:pt x="0" y="311090"/>
              </a:lnTo>
              <a:lnTo>
                <a:pt x="101442" y="311090"/>
              </a:lnTo>
            </a:path>
          </a:pathLst>
        </a:custGeom>
        <a:noFill/>
        <a:ln w="12700" cap="flat" cmpd="sng" algn="ctr">
          <a:solidFill>
            <a:schemeClr val="accent1">
              <a:hueOff val="0"/>
              <a:satOff val="0"/>
              <a:lumOff val="0"/>
              <a:alphaOff val="0"/>
            </a:schemeClr>
          </a:solidFill>
          <a:prstDash val="solid"/>
          <a:miter lim="800000"/>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15ECDC34-0273-43A0-AC23-7B65205AFEF1}">
      <dsp:nvSpPr>
        <dsp:cNvPr id="0" name=""/>
        <dsp:cNvSpPr/>
      </dsp:nvSpPr>
      <dsp:spPr>
        <a:xfrm>
          <a:off x="2030014" y="340266"/>
          <a:ext cx="1636608" cy="622181"/>
        </a:xfrm>
        <a:custGeom>
          <a:avLst/>
          <a:gdLst/>
          <a:ahLst/>
          <a:cxnLst/>
          <a:rect l="0" t="0" r="0" b="0"/>
          <a:pathLst>
            <a:path>
              <a:moveTo>
                <a:pt x="0" y="0"/>
              </a:moveTo>
              <a:lnTo>
                <a:pt x="0" y="551171"/>
              </a:lnTo>
              <a:lnTo>
                <a:pt x="1636608" y="551171"/>
              </a:lnTo>
              <a:lnTo>
                <a:pt x="1636608" y="622181"/>
              </a:lnTo>
            </a:path>
          </a:pathLst>
        </a:custGeom>
        <a:noFill/>
        <a:ln w="12700" cap="flat" cmpd="sng" algn="ctr">
          <a:solidFill>
            <a:schemeClr val="accent6">
              <a:hueOff val="0"/>
              <a:satOff val="0"/>
              <a:lumOff val="0"/>
              <a:alphaOff val="0"/>
            </a:schemeClr>
          </a:solidFill>
          <a:prstDash val="solid"/>
          <a:miter lim="800000"/>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C10DC75B-30FB-4BD5-90B7-781EAC17834E}">
      <dsp:nvSpPr>
        <dsp:cNvPr id="0" name=""/>
        <dsp:cNvSpPr/>
      </dsp:nvSpPr>
      <dsp:spPr>
        <a:xfrm>
          <a:off x="2577804" y="1300590"/>
          <a:ext cx="101442" cy="791252"/>
        </a:xfrm>
        <a:custGeom>
          <a:avLst/>
          <a:gdLst/>
          <a:ahLst/>
          <a:cxnLst/>
          <a:rect l="0" t="0" r="0" b="0"/>
          <a:pathLst>
            <a:path>
              <a:moveTo>
                <a:pt x="0" y="0"/>
              </a:moveTo>
              <a:lnTo>
                <a:pt x="0" y="791252"/>
              </a:lnTo>
              <a:lnTo>
                <a:pt x="101442" y="791252"/>
              </a:lnTo>
            </a:path>
          </a:pathLst>
        </a:custGeom>
        <a:noFill/>
        <a:ln w="12700" cap="flat" cmpd="sng" algn="ctr">
          <a:solidFill>
            <a:schemeClr val="accent1">
              <a:hueOff val="0"/>
              <a:satOff val="0"/>
              <a:lumOff val="0"/>
              <a:alphaOff val="0"/>
            </a:schemeClr>
          </a:solidFill>
          <a:prstDash val="solid"/>
          <a:miter lim="800000"/>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A2637E55-903C-45F0-8E18-FA6DDA09580E}">
      <dsp:nvSpPr>
        <dsp:cNvPr id="0" name=""/>
        <dsp:cNvSpPr/>
      </dsp:nvSpPr>
      <dsp:spPr>
        <a:xfrm>
          <a:off x="2577804" y="1300590"/>
          <a:ext cx="101442" cy="311090"/>
        </a:xfrm>
        <a:custGeom>
          <a:avLst/>
          <a:gdLst/>
          <a:ahLst/>
          <a:cxnLst/>
          <a:rect l="0" t="0" r="0" b="0"/>
          <a:pathLst>
            <a:path>
              <a:moveTo>
                <a:pt x="0" y="0"/>
              </a:moveTo>
              <a:lnTo>
                <a:pt x="0" y="311090"/>
              </a:lnTo>
              <a:lnTo>
                <a:pt x="101442" y="311090"/>
              </a:lnTo>
            </a:path>
          </a:pathLst>
        </a:custGeom>
        <a:noFill/>
        <a:ln w="12700" cap="flat" cmpd="sng" algn="ctr">
          <a:solidFill>
            <a:schemeClr val="accent1">
              <a:hueOff val="0"/>
              <a:satOff val="0"/>
              <a:lumOff val="0"/>
              <a:alphaOff val="0"/>
            </a:schemeClr>
          </a:solidFill>
          <a:prstDash val="solid"/>
          <a:miter lim="800000"/>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02752721-D200-4EA8-A963-5E85CB3E53E9}">
      <dsp:nvSpPr>
        <dsp:cNvPr id="0" name=""/>
        <dsp:cNvSpPr/>
      </dsp:nvSpPr>
      <dsp:spPr>
        <a:xfrm>
          <a:off x="2030014" y="340266"/>
          <a:ext cx="818304" cy="622181"/>
        </a:xfrm>
        <a:custGeom>
          <a:avLst/>
          <a:gdLst/>
          <a:ahLst/>
          <a:cxnLst/>
          <a:rect l="0" t="0" r="0" b="0"/>
          <a:pathLst>
            <a:path>
              <a:moveTo>
                <a:pt x="0" y="0"/>
              </a:moveTo>
              <a:lnTo>
                <a:pt x="0" y="551171"/>
              </a:lnTo>
              <a:lnTo>
                <a:pt x="818304" y="551171"/>
              </a:lnTo>
              <a:lnTo>
                <a:pt x="818304" y="622181"/>
              </a:lnTo>
            </a:path>
          </a:pathLst>
        </a:custGeom>
        <a:noFill/>
        <a:ln w="12700" cap="flat" cmpd="sng" algn="ctr">
          <a:solidFill>
            <a:schemeClr val="accent6">
              <a:hueOff val="0"/>
              <a:satOff val="0"/>
              <a:lumOff val="0"/>
              <a:alphaOff val="0"/>
            </a:schemeClr>
          </a:solidFill>
          <a:prstDash val="solid"/>
          <a:miter lim="800000"/>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A44CFA04-266E-4002-AB5D-B8E8C883FA64}">
      <dsp:nvSpPr>
        <dsp:cNvPr id="0" name=""/>
        <dsp:cNvSpPr/>
      </dsp:nvSpPr>
      <dsp:spPr>
        <a:xfrm>
          <a:off x="1759500" y="1300590"/>
          <a:ext cx="101442" cy="1271414"/>
        </a:xfrm>
        <a:custGeom>
          <a:avLst/>
          <a:gdLst/>
          <a:ahLst/>
          <a:cxnLst/>
          <a:rect l="0" t="0" r="0" b="0"/>
          <a:pathLst>
            <a:path>
              <a:moveTo>
                <a:pt x="0" y="0"/>
              </a:moveTo>
              <a:lnTo>
                <a:pt x="0" y="1271414"/>
              </a:lnTo>
              <a:lnTo>
                <a:pt x="101442" y="1271414"/>
              </a:lnTo>
            </a:path>
          </a:pathLst>
        </a:custGeom>
        <a:noFill/>
        <a:ln w="12700" cap="flat" cmpd="sng" algn="ctr">
          <a:solidFill>
            <a:schemeClr val="accent1">
              <a:hueOff val="0"/>
              <a:satOff val="0"/>
              <a:lumOff val="0"/>
              <a:alphaOff val="0"/>
            </a:schemeClr>
          </a:solidFill>
          <a:prstDash val="solid"/>
          <a:miter lim="800000"/>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DEF81020-34D4-4EE8-BAD3-F049244A9666}">
      <dsp:nvSpPr>
        <dsp:cNvPr id="0" name=""/>
        <dsp:cNvSpPr/>
      </dsp:nvSpPr>
      <dsp:spPr>
        <a:xfrm>
          <a:off x="1759500" y="1300590"/>
          <a:ext cx="101442" cy="791252"/>
        </a:xfrm>
        <a:custGeom>
          <a:avLst/>
          <a:gdLst/>
          <a:ahLst/>
          <a:cxnLst/>
          <a:rect l="0" t="0" r="0" b="0"/>
          <a:pathLst>
            <a:path>
              <a:moveTo>
                <a:pt x="0" y="0"/>
              </a:moveTo>
              <a:lnTo>
                <a:pt x="0" y="791252"/>
              </a:lnTo>
              <a:lnTo>
                <a:pt x="101442" y="791252"/>
              </a:lnTo>
            </a:path>
          </a:pathLst>
        </a:custGeom>
        <a:noFill/>
        <a:ln w="12700" cap="flat" cmpd="sng" algn="ctr">
          <a:solidFill>
            <a:schemeClr val="accent1">
              <a:hueOff val="0"/>
              <a:satOff val="0"/>
              <a:lumOff val="0"/>
              <a:alphaOff val="0"/>
            </a:schemeClr>
          </a:solidFill>
          <a:prstDash val="solid"/>
          <a:miter lim="800000"/>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513DD12B-6F35-43F6-A935-E331A67BA401}">
      <dsp:nvSpPr>
        <dsp:cNvPr id="0" name=""/>
        <dsp:cNvSpPr/>
      </dsp:nvSpPr>
      <dsp:spPr>
        <a:xfrm>
          <a:off x="1759500" y="1300590"/>
          <a:ext cx="101442" cy="311090"/>
        </a:xfrm>
        <a:custGeom>
          <a:avLst/>
          <a:gdLst/>
          <a:ahLst/>
          <a:cxnLst/>
          <a:rect l="0" t="0" r="0" b="0"/>
          <a:pathLst>
            <a:path>
              <a:moveTo>
                <a:pt x="0" y="0"/>
              </a:moveTo>
              <a:lnTo>
                <a:pt x="0" y="311090"/>
              </a:lnTo>
              <a:lnTo>
                <a:pt x="101442" y="311090"/>
              </a:lnTo>
            </a:path>
          </a:pathLst>
        </a:custGeom>
        <a:noFill/>
        <a:ln w="12700" cap="flat" cmpd="sng" algn="ctr">
          <a:solidFill>
            <a:schemeClr val="accent1">
              <a:hueOff val="0"/>
              <a:satOff val="0"/>
              <a:lumOff val="0"/>
              <a:alphaOff val="0"/>
            </a:schemeClr>
          </a:solidFill>
          <a:prstDash val="solid"/>
          <a:miter lim="800000"/>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69368333-EBC8-4386-8D79-30479458EEF7}">
      <dsp:nvSpPr>
        <dsp:cNvPr id="0" name=""/>
        <dsp:cNvSpPr/>
      </dsp:nvSpPr>
      <dsp:spPr>
        <a:xfrm>
          <a:off x="1984294" y="340266"/>
          <a:ext cx="91440" cy="622181"/>
        </a:xfrm>
        <a:custGeom>
          <a:avLst/>
          <a:gdLst/>
          <a:ahLst/>
          <a:cxnLst/>
          <a:rect l="0" t="0" r="0" b="0"/>
          <a:pathLst>
            <a:path>
              <a:moveTo>
                <a:pt x="45720" y="0"/>
              </a:moveTo>
              <a:lnTo>
                <a:pt x="45720" y="622181"/>
              </a:lnTo>
            </a:path>
          </a:pathLst>
        </a:custGeom>
        <a:noFill/>
        <a:ln w="12700" cap="flat" cmpd="sng" algn="ctr">
          <a:solidFill>
            <a:schemeClr val="accent6">
              <a:hueOff val="0"/>
              <a:satOff val="0"/>
              <a:lumOff val="0"/>
              <a:alphaOff val="0"/>
            </a:schemeClr>
          </a:solidFill>
          <a:prstDash val="solid"/>
          <a:miter lim="800000"/>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8A897B23-B44C-4FD9-98CD-183C8DBB2DE1}">
      <dsp:nvSpPr>
        <dsp:cNvPr id="0" name=""/>
        <dsp:cNvSpPr/>
      </dsp:nvSpPr>
      <dsp:spPr>
        <a:xfrm>
          <a:off x="941196" y="1300590"/>
          <a:ext cx="101442" cy="311090"/>
        </a:xfrm>
        <a:custGeom>
          <a:avLst/>
          <a:gdLst/>
          <a:ahLst/>
          <a:cxnLst/>
          <a:rect l="0" t="0" r="0" b="0"/>
          <a:pathLst>
            <a:path>
              <a:moveTo>
                <a:pt x="0" y="0"/>
              </a:moveTo>
              <a:lnTo>
                <a:pt x="0" y="311090"/>
              </a:lnTo>
              <a:lnTo>
                <a:pt x="101442" y="311090"/>
              </a:lnTo>
            </a:path>
          </a:pathLst>
        </a:custGeom>
        <a:noFill/>
        <a:ln w="12700" cap="flat" cmpd="sng" algn="ctr">
          <a:solidFill>
            <a:schemeClr val="accent1">
              <a:hueOff val="0"/>
              <a:satOff val="0"/>
              <a:lumOff val="0"/>
              <a:alphaOff val="0"/>
            </a:schemeClr>
          </a:solidFill>
          <a:prstDash val="solid"/>
          <a:miter lim="800000"/>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2C7E6FD5-325A-45FD-89C4-D4D9DE9AAC66}">
      <dsp:nvSpPr>
        <dsp:cNvPr id="0" name=""/>
        <dsp:cNvSpPr/>
      </dsp:nvSpPr>
      <dsp:spPr>
        <a:xfrm>
          <a:off x="1211710" y="340266"/>
          <a:ext cx="818304" cy="622181"/>
        </a:xfrm>
        <a:custGeom>
          <a:avLst/>
          <a:gdLst/>
          <a:ahLst/>
          <a:cxnLst/>
          <a:rect l="0" t="0" r="0" b="0"/>
          <a:pathLst>
            <a:path>
              <a:moveTo>
                <a:pt x="818304" y="0"/>
              </a:moveTo>
              <a:lnTo>
                <a:pt x="818304" y="551171"/>
              </a:lnTo>
              <a:lnTo>
                <a:pt x="0" y="551171"/>
              </a:lnTo>
              <a:lnTo>
                <a:pt x="0" y="622181"/>
              </a:lnTo>
            </a:path>
          </a:pathLst>
        </a:custGeom>
        <a:noFill/>
        <a:ln w="12700" cap="flat" cmpd="sng" algn="ctr">
          <a:solidFill>
            <a:schemeClr val="accent6">
              <a:hueOff val="0"/>
              <a:satOff val="0"/>
              <a:lumOff val="0"/>
              <a:alphaOff val="0"/>
            </a:schemeClr>
          </a:solidFill>
          <a:prstDash val="solid"/>
          <a:miter lim="800000"/>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9669B44F-EB52-4EBC-82D2-91F5A64A4E4F}">
      <dsp:nvSpPr>
        <dsp:cNvPr id="0" name=""/>
        <dsp:cNvSpPr/>
      </dsp:nvSpPr>
      <dsp:spPr>
        <a:xfrm>
          <a:off x="122892" y="1300590"/>
          <a:ext cx="101442" cy="311090"/>
        </a:xfrm>
        <a:custGeom>
          <a:avLst/>
          <a:gdLst/>
          <a:ahLst/>
          <a:cxnLst/>
          <a:rect l="0" t="0" r="0" b="0"/>
          <a:pathLst>
            <a:path>
              <a:moveTo>
                <a:pt x="0" y="0"/>
              </a:moveTo>
              <a:lnTo>
                <a:pt x="0" y="311090"/>
              </a:lnTo>
              <a:lnTo>
                <a:pt x="101442" y="311090"/>
              </a:lnTo>
            </a:path>
          </a:pathLst>
        </a:custGeom>
        <a:noFill/>
        <a:ln w="12700" cap="flat" cmpd="sng" algn="ctr">
          <a:solidFill>
            <a:schemeClr val="accent1">
              <a:hueOff val="0"/>
              <a:satOff val="0"/>
              <a:lumOff val="0"/>
              <a:alphaOff val="0"/>
            </a:schemeClr>
          </a:solidFill>
          <a:prstDash val="solid"/>
          <a:miter lim="800000"/>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EE1DFDA3-F0AA-4992-9C4E-394EDC5BD9B3}">
      <dsp:nvSpPr>
        <dsp:cNvPr id="0" name=""/>
        <dsp:cNvSpPr/>
      </dsp:nvSpPr>
      <dsp:spPr>
        <a:xfrm>
          <a:off x="393406" y="340266"/>
          <a:ext cx="1636608" cy="622181"/>
        </a:xfrm>
        <a:custGeom>
          <a:avLst/>
          <a:gdLst/>
          <a:ahLst/>
          <a:cxnLst/>
          <a:rect l="0" t="0" r="0" b="0"/>
          <a:pathLst>
            <a:path>
              <a:moveTo>
                <a:pt x="1636608" y="0"/>
              </a:moveTo>
              <a:lnTo>
                <a:pt x="1636608" y="551171"/>
              </a:lnTo>
              <a:lnTo>
                <a:pt x="0" y="551171"/>
              </a:lnTo>
              <a:lnTo>
                <a:pt x="0" y="622181"/>
              </a:lnTo>
            </a:path>
          </a:pathLst>
        </a:custGeom>
        <a:noFill/>
        <a:ln w="12700" cap="flat" cmpd="sng" algn="ctr">
          <a:solidFill>
            <a:schemeClr val="accent6">
              <a:hueOff val="0"/>
              <a:satOff val="0"/>
              <a:lumOff val="0"/>
              <a:alphaOff val="0"/>
            </a:schemeClr>
          </a:solidFill>
          <a:prstDash val="solid"/>
          <a:miter lim="800000"/>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DF593A27-46FE-4A58-BDDB-0BDB8FAD04B1}">
      <dsp:nvSpPr>
        <dsp:cNvPr id="0" name=""/>
        <dsp:cNvSpPr/>
      </dsp:nvSpPr>
      <dsp:spPr>
        <a:xfrm>
          <a:off x="1691872" y="2124"/>
          <a:ext cx="676284" cy="338142"/>
        </a:xfrm>
        <a:prstGeom prst="rect">
          <a:avLst/>
        </a:prstGeom>
        <a:gradFill rotWithShape="0">
          <a:gsLst>
            <a:gs pos="0">
              <a:schemeClr val="accent4">
                <a:hueOff val="0"/>
                <a:satOff val="0"/>
                <a:lumOff val="0"/>
                <a:alphaOff val="0"/>
                <a:satMod val="103000"/>
                <a:lumMod val="102000"/>
                <a:tint val="94000"/>
              </a:schemeClr>
            </a:gs>
            <a:gs pos="50000">
              <a:schemeClr val="accent4">
                <a:hueOff val="0"/>
                <a:satOff val="0"/>
                <a:lumOff val="0"/>
                <a:alphaOff val="0"/>
                <a:satMod val="110000"/>
                <a:lumMod val="100000"/>
                <a:shade val="100000"/>
              </a:schemeClr>
            </a:gs>
            <a:gs pos="100000">
              <a:schemeClr val="accent4">
                <a:hueOff val="0"/>
                <a:satOff val="0"/>
                <a:lumOff val="0"/>
                <a:alphaOff val="0"/>
                <a:lumMod val="99000"/>
                <a:satMod val="120000"/>
                <a:shade val="78000"/>
              </a:schemeClr>
            </a:gs>
          </a:gsLst>
          <a:lin ang="5400000" scaled="0"/>
        </a:gra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en-US" sz="900" kern="1200" dirty="0">
              <a:solidFill>
                <a:sysClr val="windowText" lastClr="000000"/>
              </a:solidFill>
            </a:rPr>
            <a:t>Energy Auditor</a:t>
          </a:r>
        </a:p>
      </dsp:txBody>
      <dsp:txXfrm>
        <a:off x="1691872" y="2124"/>
        <a:ext cx="676284" cy="338142"/>
      </dsp:txXfrm>
    </dsp:sp>
    <dsp:sp modelId="{D2C41C5C-CCD4-4CD6-BEF7-14738424FE52}">
      <dsp:nvSpPr>
        <dsp:cNvPr id="0" name=""/>
        <dsp:cNvSpPr/>
      </dsp:nvSpPr>
      <dsp:spPr>
        <a:xfrm>
          <a:off x="55264" y="962447"/>
          <a:ext cx="676284" cy="338142"/>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en-US" sz="900" kern="1200">
              <a:solidFill>
                <a:schemeClr val="tx1"/>
              </a:solidFill>
            </a:rPr>
            <a:t>Boiler Team</a:t>
          </a:r>
          <a:endParaRPr lang="en-US" sz="900" kern="1200" dirty="0">
            <a:solidFill>
              <a:schemeClr val="tx1"/>
            </a:solidFill>
          </a:endParaRPr>
        </a:p>
      </dsp:txBody>
      <dsp:txXfrm>
        <a:off x="55264" y="962447"/>
        <a:ext cx="676284" cy="338142"/>
      </dsp:txXfrm>
    </dsp:sp>
    <dsp:sp modelId="{70351473-D7F2-4997-A8A3-26CFF29ACE4F}">
      <dsp:nvSpPr>
        <dsp:cNvPr id="0" name=""/>
        <dsp:cNvSpPr/>
      </dsp:nvSpPr>
      <dsp:spPr>
        <a:xfrm>
          <a:off x="224335" y="1442609"/>
          <a:ext cx="676284" cy="338142"/>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en-US" sz="900" kern="1200">
              <a:solidFill>
                <a:schemeClr val="tx1"/>
              </a:solidFill>
            </a:rPr>
            <a:t>Thermal expert</a:t>
          </a:r>
          <a:endParaRPr lang="en-US" sz="900" kern="1200" dirty="0">
            <a:solidFill>
              <a:schemeClr val="tx1"/>
            </a:solidFill>
          </a:endParaRPr>
        </a:p>
      </dsp:txBody>
      <dsp:txXfrm>
        <a:off x="224335" y="1442609"/>
        <a:ext cx="676284" cy="338142"/>
      </dsp:txXfrm>
    </dsp:sp>
    <dsp:sp modelId="{F9E0E744-F6DD-4437-8B3C-7AC78D32319C}">
      <dsp:nvSpPr>
        <dsp:cNvPr id="0" name=""/>
        <dsp:cNvSpPr/>
      </dsp:nvSpPr>
      <dsp:spPr>
        <a:xfrm>
          <a:off x="873568" y="962447"/>
          <a:ext cx="676284" cy="338142"/>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en-US" sz="900" kern="1200" dirty="0">
              <a:solidFill>
                <a:schemeClr val="tx1"/>
              </a:solidFill>
            </a:rPr>
            <a:t>Compressed Air Team</a:t>
          </a:r>
        </a:p>
      </dsp:txBody>
      <dsp:txXfrm>
        <a:off x="873568" y="962447"/>
        <a:ext cx="676284" cy="338142"/>
      </dsp:txXfrm>
    </dsp:sp>
    <dsp:sp modelId="{1307387A-F4F4-449B-8651-E11C9736DEA6}">
      <dsp:nvSpPr>
        <dsp:cNvPr id="0" name=""/>
        <dsp:cNvSpPr/>
      </dsp:nvSpPr>
      <dsp:spPr>
        <a:xfrm>
          <a:off x="1042639" y="1442609"/>
          <a:ext cx="676284" cy="338142"/>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en-US" sz="900" kern="1200">
              <a:solidFill>
                <a:schemeClr val="tx1"/>
              </a:solidFill>
            </a:rPr>
            <a:t>Engineer</a:t>
          </a:r>
          <a:endParaRPr lang="en-US" sz="900" kern="1200" dirty="0">
            <a:solidFill>
              <a:schemeClr val="tx1"/>
            </a:solidFill>
          </a:endParaRPr>
        </a:p>
      </dsp:txBody>
      <dsp:txXfrm>
        <a:off x="1042639" y="1442609"/>
        <a:ext cx="676284" cy="338142"/>
      </dsp:txXfrm>
    </dsp:sp>
    <dsp:sp modelId="{67C82C29-35B2-459C-ADDD-14714C37D143}">
      <dsp:nvSpPr>
        <dsp:cNvPr id="0" name=""/>
        <dsp:cNvSpPr/>
      </dsp:nvSpPr>
      <dsp:spPr>
        <a:xfrm>
          <a:off x="1691872" y="962447"/>
          <a:ext cx="676284" cy="338142"/>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en-US" sz="900" kern="1200">
              <a:solidFill>
                <a:schemeClr val="tx1"/>
              </a:solidFill>
            </a:rPr>
            <a:t>Mechanical Team</a:t>
          </a:r>
          <a:endParaRPr lang="en-US" sz="900" kern="1200" dirty="0">
            <a:solidFill>
              <a:schemeClr val="tx1"/>
            </a:solidFill>
          </a:endParaRPr>
        </a:p>
      </dsp:txBody>
      <dsp:txXfrm>
        <a:off x="1691872" y="962447"/>
        <a:ext cx="676284" cy="338142"/>
      </dsp:txXfrm>
    </dsp:sp>
    <dsp:sp modelId="{919D480F-77CE-40A4-94A6-C87C71F03B52}">
      <dsp:nvSpPr>
        <dsp:cNvPr id="0" name=""/>
        <dsp:cNvSpPr/>
      </dsp:nvSpPr>
      <dsp:spPr>
        <a:xfrm>
          <a:off x="1860943" y="1442609"/>
          <a:ext cx="676284" cy="338142"/>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en-US" sz="900" kern="1200">
              <a:solidFill>
                <a:schemeClr val="tx1"/>
              </a:solidFill>
            </a:rPr>
            <a:t>Engineer</a:t>
          </a:r>
          <a:endParaRPr lang="en-US" sz="900" kern="1200" dirty="0">
            <a:solidFill>
              <a:schemeClr val="tx1"/>
            </a:solidFill>
          </a:endParaRPr>
        </a:p>
      </dsp:txBody>
      <dsp:txXfrm>
        <a:off x="1860943" y="1442609"/>
        <a:ext cx="676284" cy="338142"/>
      </dsp:txXfrm>
    </dsp:sp>
    <dsp:sp modelId="{3EF9E43B-D831-4BF7-85A7-1CA2BA8CD5F7}">
      <dsp:nvSpPr>
        <dsp:cNvPr id="0" name=""/>
        <dsp:cNvSpPr/>
      </dsp:nvSpPr>
      <dsp:spPr>
        <a:xfrm>
          <a:off x="1860943" y="1922771"/>
          <a:ext cx="676284" cy="338142"/>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en-US" sz="900" kern="1200">
              <a:solidFill>
                <a:schemeClr val="tx1"/>
              </a:solidFill>
            </a:rPr>
            <a:t>Fitter 1</a:t>
          </a:r>
          <a:endParaRPr lang="en-US" sz="900" kern="1200" dirty="0">
            <a:solidFill>
              <a:schemeClr val="tx1"/>
            </a:solidFill>
          </a:endParaRPr>
        </a:p>
      </dsp:txBody>
      <dsp:txXfrm>
        <a:off x="1860943" y="1922771"/>
        <a:ext cx="676284" cy="338142"/>
      </dsp:txXfrm>
    </dsp:sp>
    <dsp:sp modelId="{6D517A15-8F5A-47E7-9B7A-E00323ED3A89}">
      <dsp:nvSpPr>
        <dsp:cNvPr id="0" name=""/>
        <dsp:cNvSpPr/>
      </dsp:nvSpPr>
      <dsp:spPr>
        <a:xfrm>
          <a:off x="1860943" y="2402933"/>
          <a:ext cx="676284" cy="338142"/>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en-US" sz="900" kern="1200">
              <a:solidFill>
                <a:schemeClr val="tx1"/>
              </a:solidFill>
            </a:rPr>
            <a:t>Fitter 2</a:t>
          </a:r>
          <a:endParaRPr lang="en-US" sz="900" kern="1200" dirty="0">
            <a:solidFill>
              <a:schemeClr val="tx1"/>
            </a:solidFill>
          </a:endParaRPr>
        </a:p>
      </dsp:txBody>
      <dsp:txXfrm>
        <a:off x="1860943" y="2402933"/>
        <a:ext cx="676284" cy="338142"/>
      </dsp:txXfrm>
    </dsp:sp>
    <dsp:sp modelId="{04E3429F-96B2-42D9-A7D8-37EA658BA455}">
      <dsp:nvSpPr>
        <dsp:cNvPr id="0" name=""/>
        <dsp:cNvSpPr/>
      </dsp:nvSpPr>
      <dsp:spPr>
        <a:xfrm>
          <a:off x="2510176" y="962447"/>
          <a:ext cx="676284" cy="338142"/>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en-US" sz="900" kern="1200">
              <a:solidFill>
                <a:schemeClr val="tx1"/>
              </a:solidFill>
            </a:rPr>
            <a:t>Electrical Team</a:t>
          </a:r>
          <a:endParaRPr lang="en-US" sz="900" kern="1200" dirty="0">
            <a:solidFill>
              <a:schemeClr val="tx1"/>
            </a:solidFill>
          </a:endParaRPr>
        </a:p>
      </dsp:txBody>
      <dsp:txXfrm>
        <a:off x="2510176" y="962447"/>
        <a:ext cx="676284" cy="338142"/>
      </dsp:txXfrm>
    </dsp:sp>
    <dsp:sp modelId="{1CB6CE76-C065-494F-84B3-8FE3CD6AFD1E}">
      <dsp:nvSpPr>
        <dsp:cNvPr id="0" name=""/>
        <dsp:cNvSpPr/>
      </dsp:nvSpPr>
      <dsp:spPr>
        <a:xfrm>
          <a:off x="2679247" y="1442609"/>
          <a:ext cx="676284" cy="338142"/>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en-US" sz="900" kern="1200">
              <a:solidFill>
                <a:schemeClr val="tx1"/>
              </a:solidFill>
            </a:rPr>
            <a:t>Engineer 1</a:t>
          </a:r>
          <a:endParaRPr lang="en-US" sz="900" kern="1200" dirty="0">
            <a:solidFill>
              <a:schemeClr val="tx1"/>
            </a:solidFill>
          </a:endParaRPr>
        </a:p>
      </dsp:txBody>
      <dsp:txXfrm>
        <a:off x="2679247" y="1442609"/>
        <a:ext cx="676284" cy="338142"/>
      </dsp:txXfrm>
    </dsp:sp>
    <dsp:sp modelId="{0B8B5B46-C31C-4C40-9A47-F26EDFA03E12}">
      <dsp:nvSpPr>
        <dsp:cNvPr id="0" name=""/>
        <dsp:cNvSpPr/>
      </dsp:nvSpPr>
      <dsp:spPr>
        <a:xfrm>
          <a:off x="2679247" y="1922771"/>
          <a:ext cx="676284" cy="338142"/>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en-US" sz="900" kern="1200">
              <a:solidFill>
                <a:schemeClr val="tx1"/>
              </a:solidFill>
            </a:rPr>
            <a:t>Engineer 2</a:t>
          </a:r>
          <a:endParaRPr lang="en-US" sz="900" kern="1200" dirty="0">
            <a:solidFill>
              <a:schemeClr val="tx1"/>
            </a:solidFill>
          </a:endParaRPr>
        </a:p>
      </dsp:txBody>
      <dsp:txXfrm>
        <a:off x="2679247" y="1922771"/>
        <a:ext cx="676284" cy="338142"/>
      </dsp:txXfrm>
    </dsp:sp>
    <dsp:sp modelId="{1314C654-228A-45A8-A0AE-9AA6497FDB07}">
      <dsp:nvSpPr>
        <dsp:cNvPr id="0" name=""/>
        <dsp:cNvSpPr/>
      </dsp:nvSpPr>
      <dsp:spPr>
        <a:xfrm>
          <a:off x="3328480" y="962447"/>
          <a:ext cx="676284" cy="338142"/>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en-US" sz="900" kern="1200">
              <a:solidFill>
                <a:schemeClr val="tx1"/>
              </a:solidFill>
            </a:rPr>
            <a:t>Chargeman</a:t>
          </a:r>
          <a:endParaRPr lang="en-US" sz="900" kern="1200" dirty="0">
            <a:solidFill>
              <a:schemeClr val="tx1"/>
            </a:solidFill>
          </a:endParaRPr>
        </a:p>
      </dsp:txBody>
      <dsp:txXfrm>
        <a:off x="3328480" y="962447"/>
        <a:ext cx="676284" cy="338142"/>
      </dsp:txXfrm>
    </dsp:sp>
    <dsp:sp modelId="{1BA7F19D-5155-4125-8EBD-A33FF9D92945}">
      <dsp:nvSpPr>
        <dsp:cNvPr id="0" name=""/>
        <dsp:cNvSpPr/>
      </dsp:nvSpPr>
      <dsp:spPr>
        <a:xfrm>
          <a:off x="3497551" y="1442609"/>
          <a:ext cx="676284" cy="338142"/>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en-US" sz="900" kern="1200">
              <a:solidFill>
                <a:schemeClr val="tx1"/>
              </a:solidFill>
            </a:rPr>
            <a:t>Electrician</a:t>
          </a:r>
          <a:endParaRPr lang="en-US" sz="900" kern="1200" dirty="0">
            <a:solidFill>
              <a:schemeClr val="tx1"/>
            </a:solidFill>
          </a:endParaRPr>
        </a:p>
      </dsp:txBody>
      <dsp:txXfrm>
        <a:off x="3497551" y="1442609"/>
        <a:ext cx="676284" cy="338142"/>
      </dsp:txXfrm>
    </dsp:sp>
    <dsp:sp modelId="{245FFB67-678A-4B42-841A-33D7530A2B59}">
      <dsp:nvSpPr>
        <dsp:cNvPr id="0" name=""/>
        <dsp:cNvSpPr/>
      </dsp:nvSpPr>
      <dsp:spPr>
        <a:xfrm>
          <a:off x="1282720" y="482286"/>
          <a:ext cx="676284" cy="338142"/>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en-US" sz="900" kern="1200" dirty="0">
              <a:solidFill>
                <a:schemeClr val="tx1"/>
              </a:solidFill>
            </a:rPr>
            <a:t>Energy Manager</a:t>
          </a:r>
        </a:p>
      </dsp:txBody>
      <dsp:txXfrm>
        <a:off x="1282720" y="482286"/>
        <a:ext cx="676284" cy="338142"/>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FAD1971-DBEC-4A55-AA05-C460A9FC82EF}">
      <dsp:nvSpPr>
        <dsp:cNvPr id="0" name=""/>
        <dsp:cNvSpPr/>
      </dsp:nvSpPr>
      <dsp:spPr>
        <a:xfrm>
          <a:off x="2149474" y="636957"/>
          <a:ext cx="97391" cy="426667"/>
        </a:xfrm>
        <a:custGeom>
          <a:avLst/>
          <a:gdLst/>
          <a:ahLst/>
          <a:cxnLst/>
          <a:rect l="0" t="0" r="0" b="0"/>
          <a:pathLst>
            <a:path>
              <a:moveTo>
                <a:pt x="0" y="0"/>
              </a:moveTo>
              <a:lnTo>
                <a:pt x="0" y="426667"/>
              </a:lnTo>
              <a:lnTo>
                <a:pt x="97391" y="426667"/>
              </a:lnTo>
            </a:path>
          </a:pathLst>
        </a:custGeom>
        <a:noFill/>
        <a:ln w="12700" cap="flat" cmpd="sng" algn="ctr">
          <a:solidFill>
            <a:schemeClr val="accent5">
              <a:hueOff val="0"/>
              <a:satOff val="0"/>
              <a:lumOff val="0"/>
              <a:alphaOff val="0"/>
            </a:schemeClr>
          </a:solidFill>
          <a:prstDash val="solid"/>
          <a:miter lim="800000"/>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E9D6A36A-8A0F-405F-8F84-E4A1CA9E40CF}">
      <dsp:nvSpPr>
        <dsp:cNvPr id="0" name=""/>
        <dsp:cNvSpPr/>
      </dsp:nvSpPr>
      <dsp:spPr>
        <a:xfrm>
          <a:off x="2052083" y="636957"/>
          <a:ext cx="97391" cy="426667"/>
        </a:xfrm>
        <a:custGeom>
          <a:avLst/>
          <a:gdLst/>
          <a:ahLst/>
          <a:cxnLst/>
          <a:rect l="0" t="0" r="0" b="0"/>
          <a:pathLst>
            <a:path>
              <a:moveTo>
                <a:pt x="97391" y="0"/>
              </a:moveTo>
              <a:lnTo>
                <a:pt x="97391" y="426667"/>
              </a:lnTo>
              <a:lnTo>
                <a:pt x="0" y="426667"/>
              </a:lnTo>
            </a:path>
          </a:pathLst>
        </a:custGeom>
        <a:noFill/>
        <a:ln w="12700" cap="flat" cmpd="sng" algn="ctr">
          <a:solidFill>
            <a:schemeClr val="accent5">
              <a:hueOff val="0"/>
              <a:satOff val="0"/>
              <a:lumOff val="0"/>
              <a:alphaOff val="0"/>
            </a:schemeClr>
          </a:solidFill>
          <a:prstDash val="solid"/>
          <a:miter lim="800000"/>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64C8A4FA-FDE4-499F-A46B-237562D129B6}">
      <dsp:nvSpPr>
        <dsp:cNvPr id="0" name=""/>
        <dsp:cNvSpPr/>
      </dsp:nvSpPr>
      <dsp:spPr>
        <a:xfrm>
          <a:off x="2149474" y="636957"/>
          <a:ext cx="1683482" cy="853335"/>
        </a:xfrm>
        <a:custGeom>
          <a:avLst/>
          <a:gdLst/>
          <a:ahLst/>
          <a:cxnLst/>
          <a:rect l="0" t="0" r="0" b="0"/>
          <a:pathLst>
            <a:path>
              <a:moveTo>
                <a:pt x="0" y="0"/>
              </a:moveTo>
              <a:lnTo>
                <a:pt x="0" y="755943"/>
              </a:lnTo>
              <a:lnTo>
                <a:pt x="1683482" y="755943"/>
              </a:lnTo>
              <a:lnTo>
                <a:pt x="1683482" y="853335"/>
              </a:lnTo>
            </a:path>
          </a:pathLst>
        </a:custGeom>
        <a:noFill/>
        <a:ln w="12700" cap="flat" cmpd="sng" algn="ctr">
          <a:solidFill>
            <a:schemeClr val="accent5">
              <a:hueOff val="0"/>
              <a:satOff val="0"/>
              <a:lumOff val="0"/>
              <a:alphaOff val="0"/>
            </a:schemeClr>
          </a:solidFill>
          <a:prstDash val="solid"/>
          <a:miter lim="800000"/>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30496CF2-5EE7-47F4-9EE8-B287069A6377}">
      <dsp:nvSpPr>
        <dsp:cNvPr id="0" name=""/>
        <dsp:cNvSpPr/>
      </dsp:nvSpPr>
      <dsp:spPr>
        <a:xfrm>
          <a:off x="2149474" y="636957"/>
          <a:ext cx="561160" cy="853335"/>
        </a:xfrm>
        <a:custGeom>
          <a:avLst/>
          <a:gdLst/>
          <a:ahLst/>
          <a:cxnLst/>
          <a:rect l="0" t="0" r="0" b="0"/>
          <a:pathLst>
            <a:path>
              <a:moveTo>
                <a:pt x="0" y="0"/>
              </a:moveTo>
              <a:lnTo>
                <a:pt x="0" y="755943"/>
              </a:lnTo>
              <a:lnTo>
                <a:pt x="561160" y="755943"/>
              </a:lnTo>
              <a:lnTo>
                <a:pt x="561160" y="853335"/>
              </a:lnTo>
            </a:path>
          </a:pathLst>
        </a:custGeom>
        <a:noFill/>
        <a:ln w="12700" cap="flat" cmpd="sng" algn="ctr">
          <a:solidFill>
            <a:schemeClr val="accent5">
              <a:hueOff val="0"/>
              <a:satOff val="0"/>
              <a:lumOff val="0"/>
              <a:alphaOff val="0"/>
            </a:schemeClr>
          </a:solidFill>
          <a:prstDash val="solid"/>
          <a:miter lim="800000"/>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E4B796DA-AB89-42E4-85CD-B899E85C6B5B}">
      <dsp:nvSpPr>
        <dsp:cNvPr id="0" name=""/>
        <dsp:cNvSpPr/>
      </dsp:nvSpPr>
      <dsp:spPr>
        <a:xfrm>
          <a:off x="1588314" y="636957"/>
          <a:ext cx="561160" cy="853335"/>
        </a:xfrm>
        <a:custGeom>
          <a:avLst/>
          <a:gdLst/>
          <a:ahLst/>
          <a:cxnLst/>
          <a:rect l="0" t="0" r="0" b="0"/>
          <a:pathLst>
            <a:path>
              <a:moveTo>
                <a:pt x="561160" y="0"/>
              </a:moveTo>
              <a:lnTo>
                <a:pt x="561160" y="755943"/>
              </a:lnTo>
              <a:lnTo>
                <a:pt x="0" y="755943"/>
              </a:lnTo>
              <a:lnTo>
                <a:pt x="0" y="853335"/>
              </a:lnTo>
            </a:path>
          </a:pathLst>
        </a:custGeom>
        <a:noFill/>
        <a:ln w="12700" cap="flat" cmpd="sng" algn="ctr">
          <a:solidFill>
            <a:schemeClr val="accent5">
              <a:hueOff val="0"/>
              <a:satOff val="0"/>
              <a:lumOff val="0"/>
              <a:alphaOff val="0"/>
            </a:schemeClr>
          </a:solidFill>
          <a:prstDash val="solid"/>
          <a:miter lim="800000"/>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7CBC076A-8A3B-47E8-875B-7E536E08D054}">
      <dsp:nvSpPr>
        <dsp:cNvPr id="0" name=""/>
        <dsp:cNvSpPr/>
      </dsp:nvSpPr>
      <dsp:spPr>
        <a:xfrm>
          <a:off x="465992" y="636957"/>
          <a:ext cx="1683482" cy="853335"/>
        </a:xfrm>
        <a:custGeom>
          <a:avLst/>
          <a:gdLst/>
          <a:ahLst/>
          <a:cxnLst/>
          <a:rect l="0" t="0" r="0" b="0"/>
          <a:pathLst>
            <a:path>
              <a:moveTo>
                <a:pt x="1683482" y="0"/>
              </a:moveTo>
              <a:lnTo>
                <a:pt x="1683482" y="755943"/>
              </a:lnTo>
              <a:lnTo>
                <a:pt x="0" y="755943"/>
              </a:lnTo>
              <a:lnTo>
                <a:pt x="0" y="853335"/>
              </a:lnTo>
            </a:path>
          </a:pathLst>
        </a:custGeom>
        <a:noFill/>
        <a:ln w="12700" cap="flat" cmpd="sng" algn="ctr">
          <a:solidFill>
            <a:schemeClr val="accent5">
              <a:hueOff val="0"/>
              <a:satOff val="0"/>
              <a:lumOff val="0"/>
              <a:alphaOff val="0"/>
            </a:schemeClr>
          </a:solidFill>
          <a:prstDash val="solid"/>
          <a:miter lim="800000"/>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66AE5341-42FA-4527-B87B-F5CB3E2182AF}">
      <dsp:nvSpPr>
        <dsp:cNvPr id="0" name=""/>
        <dsp:cNvSpPr/>
      </dsp:nvSpPr>
      <dsp:spPr>
        <a:xfrm>
          <a:off x="1685705" y="173188"/>
          <a:ext cx="927538" cy="463769"/>
        </a:xfrm>
        <a:prstGeom prst="rect">
          <a:avLst/>
        </a:prstGeom>
        <a:gradFill rotWithShape="0">
          <a:gsLst>
            <a:gs pos="0">
              <a:schemeClr val="accent3">
                <a:hueOff val="0"/>
                <a:satOff val="0"/>
                <a:lumOff val="0"/>
                <a:alphaOff val="0"/>
                <a:satMod val="103000"/>
                <a:lumMod val="102000"/>
                <a:tint val="94000"/>
              </a:schemeClr>
            </a:gs>
            <a:gs pos="50000">
              <a:schemeClr val="accent3">
                <a:hueOff val="0"/>
                <a:satOff val="0"/>
                <a:lumOff val="0"/>
                <a:alphaOff val="0"/>
                <a:satMod val="110000"/>
                <a:lumMod val="100000"/>
                <a:shade val="100000"/>
              </a:schemeClr>
            </a:gs>
            <a:gs pos="100000">
              <a:schemeClr val="accent3">
                <a:hueOff val="0"/>
                <a:satOff val="0"/>
                <a:lumOff val="0"/>
                <a:alphaOff val="0"/>
                <a:lumMod val="99000"/>
                <a:satMod val="120000"/>
                <a:shade val="78000"/>
              </a:schemeClr>
            </a:gs>
          </a:gsLst>
          <a:lin ang="5400000" scaled="0"/>
        </a:gra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en-MY" sz="1000" kern="1200">
              <a:solidFill>
                <a:sysClr val="windowText" lastClr="000000"/>
              </a:solidFill>
            </a:rPr>
            <a:t>Electrical Supply</a:t>
          </a:r>
        </a:p>
      </dsp:txBody>
      <dsp:txXfrm>
        <a:off x="1685705" y="173188"/>
        <a:ext cx="927538" cy="463769"/>
      </dsp:txXfrm>
    </dsp:sp>
    <dsp:sp modelId="{2B4A3404-E52C-46B8-B719-55FF25835CA9}">
      <dsp:nvSpPr>
        <dsp:cNvPr id="0" name=""/>
        <dsp:cNvSpPr/>
      </dsp:nvSpPr>
      <dsp:spPr>
        <a:xfrm>
          <a:off x="2223" y="1490292"/>
          <a:ext cx="927538" cy="463769"/>
        </a:xfrm>
        <a:prstGeom prst="rect">
          <a:avLst/>
        </a:prstGeom>
        <a:gradFill rotWithShape="0">
          <a:gsLst>
            <a:gs pos="0">
              <a:schemeClr val="accent5">
                <a:hueOff val="0"/>
                <a:satOff val="0"/>
                <a:lumOff val="0"/>
                <a:alphaOff val="0"/>
                <a:satMod val="103000"/>
                <a:lumMod val="102000"/>
                <a:tint val="94000"/>
              </a:schemeClr>
            </a:gs>
            <a:gs pos="50000">
              <a:schemeClr val="accent5">
                <a:hueOff val="0"/>
                <a:satOff val="0"/>
                <a:lumOff val="0"/>
                <a:alphaOff val="0"/>
                <a:satMod val="110000"/>
                <a:lumMod val="100000"/>
                <a:shade val="100000"/>
              </a:schemeClr>
            </a:gs>
            <a:gs pos="100000">
              <a:schemeClr val="accent5">
                <a:hueOff val="0"/>
                <a:satOff val="0"/>
                <a:lumOff val="0"/>
                <a:alphaOff val="0"/>
                <a:lumMod val="99000"/>
                <a:satMod val="120000"/>
                <a:shade val="78000"/>
              </a:schemeClr>
            </a:gs>
          </a:gsLst>
          <a:lin ang="5400000" scaled="0"/>
        </a:gra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en-MY" sz="1000" kern="1200">
              <a:solidFill>
                <a:sysClr val="windowText" lastClr="000000"/>
              </a:solidFill>
            </a:rPr>
            <a:t>Corrugator</a:t>
          </a:r>
        </a:p>
      </dsp:txBody>
      <dsp:txXfrm>
        <a:off x="2223" y="1490292"/>
        <a:ext cx="927538" cy="463769"/>
      </dsp:txXfrm>
    </dsp:sp>
    <dsp:sp modelId="{5D198C23-DE2D-4115-B048-5615E2562D82}">
      <dsp:nvSpPr>
        <dsp:cNvPr id="0" name=""/>
        <dsp:cNvSpPr/>
      </dsp:nvSpPr>
      <dsp:spPr>
        <a:xfrm>
          <a:off x="1124545" y="1490292"/>
          <a:ext cx="927538" cy="463769"/>
        </a:xfrm>
        <a:prstGeom prst="rect">
          <a:avLst/>
        </a:prstGeom>
        <a:gradFill rotWithShape="0">
          <a:gsLst>
            <a:gs pos="0">
              <a:schemeClr val="accent5">
                <a:hueOff val="0"/>
                <a:satOff val="0"/>
                <a:lumOff val="0"/>
                <a:alphaOff val="0"/>
                <a:satMod val="103000"/>
                <a:lumMod val="102000"/>
                <a:tint val="94000"/>
              </a:schemeClr>
            </a:gs>
            <a:gs pos="50000">
              <a:schemeClr val="accent5">
                <a:hueOff val="0"/>
                <a:satOff val="0"/>
                <a:lumOff val="0"/>
                <a:alphaOff val="0"/>
                <a:satMod val="110000"/>
                <a:lumMod val="100000"/>
                <a:shade val="100000"/>
              </a:schemeClr>
            </a:gs>
            <a:gs pos="100000">
              <a:schemeClr val="accent5">
                <a:hueOff val="0"/>
                <a:satOff val="0"/>
                <a:lumOff val="0"/>
                <a:alphaOff val="0"/>
                <a:lumMod val="99000"/>
                <a:satMod val="120000"/>
                <a:shade val="78000"/>
              </a:schemeClr>
            </a:gs>
          </a:gsLst>
          <a:lin ang="5400000" scaled="0"/>
        </a:gra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en-MY" sz="1000" kern="1200">
              <a:solidFill>
                <a:sysClr val="windowText" lastClr="000000"/>
              </a:solidFill>
            </a:rPr>
            <a:t>Printing</a:t>
          </a:r>
        </a:p>
      </dsp:txBody>
      <dsp:txXfrm>
        <a:off x="1124545" y="1490292"/>
        <a:ext cx="927538" cy="463769"/>
      </dsp:txXfrm>
    </dsp:sp>
    <dsp:sp modelId="{978B74E2-8DBC-46B2-8190-7739ACFAF240}">
      <dsp:nvSpPr>
        <dsp:cNvPr id="0" name=""/>
        <dsp:cNvSpPr/>
      </dsp:nvSpPr>
      <dsp:spPr>
        <a:xfrm>
          <a:off x="2246866" y="1490292"/>
          <a:ext cx="927538" cy="463769"/>
        </a:xfrm>
        <a:prstGeom prst="rect">
          <a:avLst/>
        </a:prstGeom>
        <a:gradFill rotWithShape="0">
          <a:gsLst>
            <a:gs pos="0">
              <a:schemeClr val="accent5">
                <a:hueOff val="0"/>
                <a:satOff val="0"/>
                <a:lumOff val="0"/>
                <a:alphaOff val="0"/>
                <a:satMod val="103000"/>
                <a:lumMod val="102000"/>
                <a:tint val="94000"/>
              </a:schemeClr>
            </a:gs>
            <a:gs pos="50000">
              <a:schemeClr val="accent5">
                <a:hueOff val="0"/>
                <a:satOff val="0"/>
                <a:lumOff val="0"/>
                <a:alphaOff val="0"/>
                <a:satMod val="110000"/>
                <a:lumMod val="100000"/>
                <a:shade val="100000"/>
              </a:schemeClr>
            </a:gs>
            <a:gs pos="100000">
              <a:schemeClr val="accent5">
                <a:hueOff val="0"/>
                <a:satOff val="0"/>
                <a:lumOff val="0"/>
                <a:alphaOff val="0"/>
                <a:lumMod val="99000"/>
                <a:satMod val="120000"/>
                <a:shade val="78000"/>
              </a:schemeClr>
            </a:gs>
          </a:gsLst>
          <a:lin ang="5400000" scaled="0"/>
        </a:gra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en-MY" sz="1000" kern="1200">
              <a:solidFill>
                <a:sysClr val="windowText" lastClr="000000"/>
              </a:solidFill>
            </a:rPr>
            <a:t>Die Cutting</a:t>
          </a:r>
        </a:p>
      </dsp:txBody>
      <dsp:txXfrm>
        <a:off x="2246866" y="1490292"/>
        <a:ext cx="927538" cy="463769"/>
      </dsp:txXfrm>
    </dsp:sp>
    <dsp:sp modelId="{54ECBD3E-0415-444A-B6DA-F23F4DDAF9A6}">
      <dsp:nvSpPr>
        <dsp:cNvPr id="0" name=""/>
        <dsp:cNvSpPr/>
      </dsp:nvSpPr>
      <dsp:spPr>
        <a:xfrm>
          <a:off x="3369187" y="1490292"/>
          <a:ext cx="927538" cy="463769"/>
        </a:xfrm>
        <a:prstGeom prst="rect">
          <a:avLst/>
        </a:prstGeom>
        <a:gradFill rotWithShape="0">
          <a:gsLst>
            <a:gs pos="0">
              <a:schemeClr val="accent5">
                <a:hueOff val="0"/>
                <a:satOff val="0"/>
                <a:lumOff val="0"/>
                <a:alphaOff val="0"/>
                <a:satMod val="103000"/>
                <a:lumMod val="102000"/>
                <a:tint val="94000"/>
              </a:schemeClr>
            </a:gs>
            <a:gs pos="50000">
              <a:schemeClr val="accent5">
                <a:hueOff val="0"/>
                <a:satOff val="0"/>
                <a:lumOff val="0"/>
                <a:alphaOff val="0"/>
                <a:satMod val="110000"/>
                <a:lumMod val="100000"/>
                <a:shade val="100000"/>
              </a:schemeClr>
            </a:gs>
            <a:gs pos="100000">
              <a:schemeClr val="accent5">
                <a:hueOff val="0"/>
                <a:satOff val="0"/>
                <a:lumOff val="0"/>
                <a:alphaOff val="0"/>
                <a:lumMod val="99000"/>
                <a:satMod val="120000"/>
                <a:shade val="78000"/>
              </a:schemeClr>
            </a:gs>
          </a:gsLst>
          <a:lin ang="5400000" scaled="0"/>
        </a:gra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en-MY" sz="1000" kern="1200">
              <a:solidFill>
                <a:sysClr val="windowText" lastClr="000000"/>
              </a:solidFill>
            </a:rPr>
            <a:t>Slotting/Creasing </a:t>
          </a:r>
        </a:p>
      </dsp:txBody>
      <dsp:txXfrm>
        <a:off x="3369187" y="1490292"/>
        <a:ext cx="927538" cy="463769"/>
      </dsp:txXfrm>
    </dsp:sp>
    <dsp:sp modelId="{8649954D-BF9E-46EB-9E80-115FE3ABCB37}">
      <dsp:nvSpPr>
        <dsp:cNvPr id="0" name=""/>
        <dsp:cNvSpPr/>
      </dsp:nvSpPr>
      <dsp:spPr>
        <a:xfrm>
          <a:off x="1124545" y="831740"/>
          <a:ext cx="927538" cy="463769"/>
        </a:xfrm>
        <a:prstGeom prst="rect">
          <a:avLst/>
        </a:prstGeom>
        <a:gradFill rotWithShape="0">
          <a:gsLst>
            <a:gs pos="0">
              <a:schemeClr val="accent5">
                <a:hueOff val="0"/>
                <a:satOff val="0"/>
                <a:lumOff val="0"/>
                <a:alphaOff val="0"/>
                <a:satMod val="103000"/>
                <a:lumMod val="102000"/>
                <a:tint val="94000"/>
              </a:schemeClr>
            </a:gs>
            <a:gs pos="50000">
              <a:schemeClr val="accent5">
                <a:hueOff val="0"/>
                <a:satOff val="0"/>
                <a:lumOff val="0"/>
                <a:alphaOff val="0"/>
                <a:satMod val="110000"/>
                <a:lumMod val="100000"/>
                <a:shade val="100000"/>
              </a:schemeClr>
            </a:gs>
            <a:gs pos="100000">
              <a:schemeClr val="accent5">
                <a:hueOff val="0"/>
                <a:satOff val="0"/>
                <a:lumOff val="0"/>
                <a:alphaOff val="0"/>
                <a:lumMod val="99000"/>
                <a:satMod val="120000"/>
                <a:shade val="78000"/>
              </a:schemeClr>
            </a:gs>
          </a:gsLst>
          <a:lin ang="5400000" scaled="0"/>
        </a:gra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en-MY" sz="1000" kern="1200">
              <a:solidFill>
                <a:sysClr val="windowText" lastClr="000000"/>
              </a:solidFill>
            </a:rPr>
            <a:t>Boiler</a:t>
          </a:r>
        </a:p>
      </dsp:txBody>
      <dsp:txXfrm>
        <a:off x="1124545" y="831740"/>
        <a:ext cx="927538" cy="463769"/>
      </dsp:txXfrm>
    </dsp:sp>
    <dsp:sp modelId="{96243B53-888E-4B9A-9B45-5FBC226E664A}">
      <dsp:nvSpPr>
        <dsp:cNvPr id="0" name=""/>
        <dsp:cNvSpPr/>
      </dsp:nvSpPr>
      <dsp:spPr>
        <a:xfrm>
          <a:off x="2246866" y="831740"/>
          <a:ext cx="927538" cy="463769"/>
        </a:xfrm>
        <a:prstGeom prst="rect">
          <a:avLst/>
        </a:prstGeom>
        <a:gradFill rotWithShape="0">
          <a:gsLst>
            <a:gs pos="0">
              <a:schemeClr val="accent5">
                <a:hueOff val="0"/>
                <a:satOff val="0"/>
                <a:lumOff val="0"/>
                <a:alphaOff val="0"/>
                <a:satMod val="103000"/>
                <a:lumMod val="102000"/>
                <a:tint val="94000"/>
              </a:schemeClr>
            </a:gs>
            <a:gs pos="50000">
              <a:schemeClr val="accent5">
                <a:hueOff val="0"/>
                <a:satOff val="0"/>
                <a:lumOff val="0"/>
                <a:alphaOff val="0"/>
                <a:satMod val="110000"/>
                <a:lumMod val="100000"/>
                <a:shade val="100000"/>
              </a:schemeClr>
            </a:gs>
            <a:gs pos="100000">
              <a:schemeClr val="accent5">
                <a:hueOff val="0"/>
                <a:satOff val="0"/>
                <a:lumOff val="0"/>
                <a:alphaOff val="0"/>
                <a:lumMod val="99000"/>
                <a:satMod val="120000"/>
                <a:shade val="78000"/>
              </a:schemeClr>
            </a:gs>
          </a:gsLst>
          <a:lin ang="5400000" scaled="0"/>
        </a:gra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en-MY" sz="1000" kern="1200">
              <a:solidFill>
                <a:sysClr val="windowText" lastClr="000000"/>
              </a:solidFill>
            </a:rPr>
            <a:t>Compressed air</a:t>
          </a:r>
        </a:p>
      </dsp:txBody>
      <dsp:txXfrm>
        <a:off x="2246866" y="831740"/>
        <a:ext cx="927538" cy="463769"/>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rawings/drawing1.xml><?xml version="1.0" encoding="utf-8"?>
<c:userShapes xmlns:c="http://schemas.openxmlformats.org/drawingml/2006/chart">
  <cdr:relSizeAnchor xmlns:cdr="http://schemas.openxmlformats.org/drawingml/2006/chartDrawing">
    <cdr:from>
      <cdr:x>0.95978</cdr:x>
      <cdr:y>0.31456</cdr:y>
    </cdr:from>
    <cdr:to>
      <cdr:x>0.98767</cdr:x>
      <cdr:y>0.72802</cdr:y>
    </cdr:to>
    <cdr:sp macro="" textlink="">
      <cdr:nvSpPr>
        <cdr:cNvPr id="2" name="TextBox 1"/>
        <cdr:cNvSpPr txBox="1"/>
      </cdr:nvSpPr>
      <cdr:spPr>
        <a:xfrm xmlns:a="http://schemas.openxmlformats.org/drawingml/2006/main" rot="5400000">
          <a:off x="5072637" y="1719499"/>
          <a:ext cx="1429569" cy="165767"/>
        </a:xfrm>
        <a:prstGeom xmlns:a="http://schemas.openxmlformats.org/drawingml/2006/main" prst="rect">
          <a:avLst/>
        </a:prstGeom>
      </cdr:spPr>
      <cdr:txBody>
        <a:bodyPr xmlns:a="http://schemas.openxmlformats.org/drawingml/2006/main" vertOverflow="clip" wrap="square" rtlCol="0" anchor="ctr"/>
        <a:lstStyle xmlns:a="http://schemas.openxmlformats.org/drawingml/2006/main"/>
        <a:p xmlns:a="http://schemas.openxmlformats.org/drawingml/2006/main">
          <a:pPr algn="ctr"/>
          <a:r>
            <a:rPr lang="en-MY" sz="400" b="1"/>
            <a:t>Delta T, </a:t>
          </a:r>
          <a:r>
            <a:rPr lang="en-MY" sz="400" b="1" baseline="30000"/>
            <a:t>o</a:t>
          </a:r>
          <a:r>
            <a:rPr lang="en-MY" sz="400" b="1"/>
            <a:t>F</a:t>
          </a:r>
        </a:p>
      </cdr:txBody>
    </cdr:sp>
  </cdr:relSizeAnchor>
</c:userShape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4.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5.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6.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839E682-56B1-418C-906E-69E23806E2D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01</TotalTime>
  <Pages>45</Pages>
  <Words>9710</Words>
  <Characters>55350</Characters>
  <Application>Microsoft Office Word</Application>
  <DocSecurity>0</DocSecurity>
  <Lines>461</Lines>
  <Paragraphs>12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49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drea D'Rozario</dc:creator>
  <cp:keywords/>
  <dc:description/>
  <cp:lastModifiedBy>Mohd Raifuddin Daros</cp:lastModifiedBy>
  <cp:revision>93</cp:revision>
  <cp:lastPrinted>2023-06-21T03:44:00Z</cp:lastPrinted>
  <dcterms:created xsi:type="dcterms:W3CDTF">2023-06-13T07:04:00Z</dcterms:created>
  <dcterms:modified xsi:type="dcterms:W3CDTF">2023-08-17T03:16:00Z</dcterms:modified>
</cp:coreProperties>
</file>